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media/image7.jpg" ContentType="image/png"/>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BB2984" w:rsidRDefault="00BB2984"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">
                <v:textbox style="layout-flow:vertical-ideographic">
                  <w:txbxContent>
                    <w:p w14:paraId="5D6E4DA6" w14:textId="0DFFFFDB" w:rsidR="00BB2984" w:rsidRDefault="00BB2984"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8D7FC5">
        <w:rPr>
          <w:rFonts w:ascii="宋体" w:hint="eastAsia"/>
          <w:b/>
          <w:w w:val="99"/>
          <w:kern w:val="0"/>
          <w:sz w:val="28"/>
          <w:szCs w:val="28"/>
          <w:fitText w:val="1686" w:id="1707864582"/>
        </w:rPr>
        <w:t>论文提交日</w:t>
      </w:r>
      <w:r w:rsidRPr="008D7FC5">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8D7FC5">
        <w:rPr>
          <w:rFonts w:ascii="宋体" w:hint="eastAsia"/>
          <w:b/>
          <w:w w:val="99"/>
          <w:kern w:val="0"/>
          <w:sz w:val="28"/>
          <w:szCs w:val="28"/>
          <w:fitText w:val="1686" w:id="1707864583"/>
        </w:rPr>
        <w:t>论文答辩日</w:t>
      </w:r>
      <w:r w:rsidRPr="008D7FC5">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8D7FC5">
        <w:rPr>
          <w:rFonts w:ascii="宋体" w:hint="eastAsia"/>
          <w:b/>
          <w:w w:val="99"/>
          <w:kern w:val="0"/>
          <w:sz w:val="28"/>
          <w:szCs w:val="28"/>
          <w:fitText w:val="1686" w:id="1707864584"/>
        </w:rPr>
        <w:t>学位授予单</w:t>
      </w:r>
      <w:r w:rsidRPr="008D7FC5">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CA25AC">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CA25AC">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CA25AC">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CA25AC">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CA25AC">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CA25AC">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CA25AC">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CA25AC">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CA25AC">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CA25AC">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CA25AC">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CA25AC">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CA25AC">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CA25AC">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CA25AC">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CA25AC">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CA25AC">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CA25AC">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CA25AC">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CA25AC">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CA25AC">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CA25AC">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CA25AC">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CA25AC">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77777777"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77777777"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7777777"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66638F">
      <w:pPr>
        <w:pStyle w:val="7"/>
        <w:numPr>
          <w:ilvl w:val="0"/>
          <w:numId w:val="7"/>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69E146AC" w:rsidR="002D4C9E"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724B7">
        <w:rPr>
          <w:rFonts w:hint="eastAsia"/>
        </w:rPr>
        <w:t>系统总体设计</w:t>
      </w:r>
    </w:p>
    <w:p w14:paraId="6CFAF259" w14:textId="705658D3" w:rsidR="00350C7E" w:rsidRDefault="00350C7E" w:rsidP="00350C7E">
      <w:pPr>
        <w:pStyle w:val="2"/>
      </w:pPr>
      <w:r>
        <w:t>2.</w:t>
      </w:r>
      <w:r>
        <w:rPr>
          <w:rFonts w:hint="eastAsia"/>
        </w:rPr>
        <w:t>1</w:t>
      </w:r>
      <w:r>
        <w:t xml:space="preserve"> </w:t>
      </w:r>
      <w:r w:rsidR="0081737E">
        <w:rPr>
          <w:rFonts w:hint="eastAsia"/>
        </w:rPr>
        <w:t>技术介绍：</w:t>
      </w:r>
    </w:p>
    <w:p w14:paraId="08407B13" w14:textId="519163C3" w:rsidR="0044752B" w:rsidRDefault="007D4040" w:rsidP="00460371">
      <w:pPr>
        <w:pStyle w:val="a0"/>
        <w:rPr>
          <w:bCs/>
          <w:sz w:val="24"/>
          <w:szCs w:val="24"/>
        </w:rPr>
      </w:pPr>
      <w:r w:rsidRPr="00216EB5">
        <w:rPr>
          <w:rFonts w:hint="eastAsia"/>
          <w:bCs/>
          <w:sz w:val="24"/>
          <w:szCs w:val="24"/>
        </w:rPr>
        <w:t>M</w:t>
      </w:r>
      <w:r w:rsidRPr="00216EB5">
        <w:rPr>
          <w:bCs/>
          <w:sz w:val="24"/>
          <w:szCs w:val="24"/>
        </w:rPr>
        <w:t>ongoDB</w:t>
      </w:r>
      <w:r w:rsidRPr="00216EB5">
        <w:rPr>
          <w:rFonts w:hint="eastAsia"/>
          <w:bCs/>
          <w:sz w:val="24"/>
          <w:szCs w:val="24"/>
        </w:rPr>
        <w:t>数据库</w:t>
      </w:r>
      <w:r w:rsidR="00503EE2">
        <w:rPr>
          <w:rFonts w:hint="eastAsia"/>
          <w:bCs/>
          <w:sz w:val="24"/>
          <w:szCs w:val="24"/>
        </w:rPr>
        <w:t>以及其分布式部署</w:t>
      </w:r>
      <w:r w:rsidRPr="00216EB5">
        <w:rPr>
          <w:rFonts w:hint="eastAsia"/>
          <w:bCs/>
          <w:sz w:val="24"/>
          <w:szCs w:val="24"/>
        </w:rPr>
        <w:t>：</w:t>
      </w:r>
      <w:proofErr w:type="spellStart"/>
      <w:r w:rsidR="00DC5336" w:rsidRPr="00216EB5">
        <w:rPr>
          <w:rFonts w:hint="eastAsia"/>
          <w:bCs/>
          <w:sz w:val="24"/>
          <w:szCs w:val="24"/>
        </w:rPr>
        <w:t>m</w:t>
      </w:r>
      <w:r w:rsidR="00DC5336" w:rsidRPr="00216EB5">
        <w:rPr>
          <w:bCs/>
          <w:sz w:val="24"/>
          <w:szCs w:val="24"/>
        </w:rPr>
        <w:t>ongoDB</w:t>
      </w:r>
      <w:proofErr w:type="spellEnd"/>
      <w:r w:rsidR="00DC5336" w:rsidRPr="00216EB5">
        <w:rPr>
          <w:rFonts w:hint="eastAsia"/>
          <w:bCs/>
          <w:sz w:val="24"/>
          <w:szCs w:val="24"/>
        </w:rPr>
        <w:t>数据库是一种</w:t>
      </w:r>
      <w:r w:rsidR="00F37EAC" w:rsidRPr="00216EB5">
        <w:rPr>
          <w:rFonts w:hint="eastAsia"/>
          <w:bCs/>
          <w:sz w:val="24"/>
          <w:szCs w:val="24"/>
        </w:rPr>
        <w:t>属于文档型的</w:t>
      </w:r>
      <w:proofErr w:type="spellStart"/>
      <w:r w:rsidR="00F37EAC" w:rsidRPr="00216EB5">
        <w:rPr>
          <w:rFonts w:hint="eastAsia"/>
          <w:bCs/>
          <w:sz w:val="24"/>
          <w:szCs w:val="24"/>
        </w:rPr>
        <w:t>N</w:t>
      </w:r>
      <w:r w:rsidR="00F37EAC" w:rsidRPr="00216EB5">
        <w:rPr>
          <w:bCs/>
          <w:sz w:val="24"/>
          <w:szCs w:val="24"/>
        </w:rPr>
        <w:t>osql</w:t>
      </w:r>
      <w:proofErr w:type="spellEnd"/>
      <w:r w:rsidR="00F37EAC" w:rsidRPr="00216EB5">
        <w:rPr>
          <w:rFonts w:hint="eastAsia"/>
          <w:bCs/>
          <w:sz w:val="24"/>
          <w:szCs w:val="24"/>
        </w:rPr>
        <w:t>类型数据库，</w:t>
      </w:r>
      <w:r w:rsidR="00F773D4" w:rsidRPr="00216EB5">
        <w:rPr>
          <w:rFonts w:hint="eastAsia"/>
          <w:bCs/>
          <w:sz w:val="24"/>
          <w:szCs w:val="24"/>
        </w:rPr>
        <w:t>数据模为</w:t>
      </w:r>
      <w:r w:rsidR="00F773D4" w:rsidRPr="00216EB5">
        <w:rPr>
          <w:bCs/>
          <w:sz w:val="24"/>
          <w:szCs w:val="24"/>
        </w:rPr>
        <w:t>Key-Value</w:t>
      </w:r>
      <w:r w:rsidR="00F773D4" w:rsidRPr="00216EB5">
        <w:rPr>
          <w:bCs/>
          <w:sz w:val="24"/>
          <w:szCs w:val="24"/>
        </w:rPr>
        <w:t>对应的键值对，</w:t>
      </w:r>
      <w:r w:rsidR="00F773D4" w:rsidRPr="00216EB5">
        <w:rPr>
          <w:bCs/>
          <w:sz w:val="24"/>
          <w:szCs w:val="24"/>
        </w:rPr>
        <w:t>Value</w:t>
      </w:r>
      <w:r w:rsidR="00F773D4" w:rsidRPr="00216EB5">
        <w:rPr>
          <w:bCs/>
          <w:sz w:val="24"/>
          <w:szCs w:val="24"/>
        </w:rPr>
        <w:t>为结构化数据</w:t>
      </w:r>
      <w:r w:rsidR="009F2D30" w:rsidRPr="00216EB5">
        <w:rPr>
          <w:rFonts w:hint="eastAsia"/>
          <w:bCs/>
          <w:sz w:val="24"/>
          <w:szCs w:val="24"/>
        </w:rPr>
        <w:t>。</w:t>
      </w:r>
      <w:r w:rsidR="00571D78" w:rsidRPr="00216EB5">
        <w:rPr>
          <w:rFonts w:hint="eastAsia"/>
          <w:bCs/>
          <w:sz w:val="24"/>
          <w:szCs w:val="24"/>
        </w:rPr>
        <w:t>文档</w:t>
      </w:r>
      <w:r w:rsidR="00571D78" w:rsidRPr="00216EB5">
        <w:rPr>
          <w:bCs/>
          <w:sz w:val="24"/>
          <w:szCs w:val="24"/>
        </w:rPr>
        <w:t>可以有一个灵活的模式</w:t>
      </w:r>
      <w:r w:rsidR="00E64B0A" w:rsidRPr="00216EB5">
        <w:rPr>
          <w:rFonts w:hint="eastAsia"/>
          <w:bCs/>
          <w:sz w:val="24"/>
          <w:szCs w:val="24"/>
        </w:rPr>
        <w:t>，</w:t>
      </w:r>
      <w:r w:rsidR="00571D78" w:rsidRPr="00216EB5">
        <w:rPr>
          <w:bCs/>
          <w:sz w:val="24"/>
          <w:szCs w:val="24"/>
        </w:rPr>
        <w:t>这意味着集合中的文档可以有不同</w:t>
      </w:r>
      <w:r w:rsidR="00571D78" w:rsidRPr="00216EB5">
        <w:rPr>
          <w:bCs/>
          <w:sz w:val="24"/>
          <w:szCs w:val="24"/>
        </w:rPr>
        <w:t>(</w:t>
      </w:r>
      <w:r w:rsidR="00571D78" w:rsidRPr="00216EB5">
        <w:rPr>
          <w:bCs/>
          <w:sz w:val="24"/>
          <w:szCs w:val="24"/>
        </w:rPr>
        <w:t>或相同</w:t>
      </w:r>
      <w:r w:rsidR="00571D78" w:rsidRPr="00216EB5">
        <w:rPr>
          <w:bCs/>
          <w:sz w:val="24"/>
          <w:szCs w:val="24"/>
        </w:rPr>
        <w:t>)</w:t>
      </w:r>
      <w:r w:rsidR="00571D78" w:rsidRPr="00216EB5">
        <w:rPr>
          <w:bCs/>
          <w:sz w:val="24"/>
          <w:szCs w:val="24"/>
        </w:rPr>
        <w:t>集的字段。这在处理数据时提供了更大的灵活性</w:t>
      </w:r>
      <w:r w:rsidR="00426523" w:rsidRPr="00216EB5">
        <w:rPr>
          <w:rFonts w:hint="eastAsia"/>
          <w:bCs/>
          <w:sz w:val="24"/>
          <w:szCs w:val="24"/>
        </w:rPr>
        <w:t>，</w:t>
      </w:r>
      <w:r w:rsidR="00801AAE" w:rsidRPr="00216EB5">
        <w:rPr>
          <w:rFonts w:hint="eastAsia"/>
          <w:bCs/>
          <w:sz w:val="24"/>
          <w:szCs w:val="24"/>
        </w:rPr>
        <w:t>使用户能够存储嵌套或多值字段，如数组、散列等</w:t>
      </w:r>
      <w:r w:rsidR="00941442" w:rsidRPr="00216EB5">
        <w:rPr>
          <w:rFonts w:hint="eastAsia"/>
          <w:bCs/>
          <w:sz w:val="24"/>
          <w:szCs w:val="24"/>
        </w:rPr>
        <w:t>。它使用二进制</w:t>
      </w:r>
      <w:r w:rsidR="00941442" w:rsidRPr="00216EB5">
        <w:rPr>
          <w:rFonts w:hint="eastAsia"/>
          <w:bCs/>
          <w:sz w:val="24"/>
          <w:szCs w:val="24"/>
        </w:rPr>
        <w:t>JSON</w:t>
      </w:r>
      <w:r w:rsidR="00941442" w:rsidRPr="00216EB5">
        <w:rPr>
          <w:rFonts w:hint="eastAsia"/>
          <w:bCs/>
          <w:sz w:val="24"/>
          <w:szCs w:val="24"/>
        </w:rPr>
        <w:t>存储数据</w:t>
      </w:r>
      <w:r w:rsidR="00131924" w:rsidRPr="00216EB5">
        <w:rPr>
          <w:rFonts w:hint="eastAsia"/>
          <w:bCs/>
          <w:sz w:val="24"/>
          <w:szCs w:val="24"/>
        </w:rPr>
        <w:t>，</w:t>
      </w:r>
      <w:r w:rsidR="00131924" w:rsidRPr="00216EB5">
        <w:rPr>
          <w:rFonts w:hint="eastAsia"/>
          <w:bCs/>
          <w:sz w:val="24"/>
          <w:szCs w:val="24"/>
        </w:rPr>
        <w:t>JSON</w:t>
      </w:r>
      <w:r w:rsidR="00131924" w:rsidRPr="00216EB5">
        <w:rPr>
          <w:rFonts w:hint="eastAsia"/>
          <w:bCs/>
          <w:sz w:val="24"/>
          <w:szCs w:val="24"/>
        </w:rPr>
        <w:t>代表</w:t>
      </w:r>
      <w:r w:rsidR="00131924" w:rsidRPr="00216EB5">
        <w:rPr>
          <w:rFonts w:hint="eastAsia"/>
          <w:bCs/>
          <w:sz w:val="24"/>
          <w:szCs w:val="24"/>
        </w:rPr>
        <w:t>JavaScript</w:t>
      </w:r>
      <w:r w:rsidR="00131924" w:rsidRPr="00216EB5">
        <w:rPr>
          <w:rFonts w:hint="eastAsia"/>
          <w:bCs/>
          <w:sz w:val="24"/>
          <w:szCs w:val="24"/>
        </w:rPr>
        <w:t>对象</w:t>
      </w:r>
      <w:r w:rsidR="00131924" w:rsidRPr="00216EB5">
        <w:rPr>
          <w:bCs/>
          <w:sz w:val="24"/>
          <w:szCs w:val="24"/>
        </w:rPr>
        <w:t>符号。在当今的现代</w:t>
      </w:r>
      <w:r w:rsidR="00131924" w:rsidRPr="00216EB5">
        <w:rPr>
          <w:bCs/>
          <w:sz w:val="24"/>
          <w:szCs w:val="24"/>
        </w:rPr>
        <w:t>Web(</w:t>
      </w:r>
      <w:r w:rsidR="00131924" w:rsidRPr="00216EB5">
        <w:rPr>
          <w:bCs/>
          <w:sz w:val="24"/>
          <w:szCs w:val="24"/>
        </w:rPr>
        <w:t>以及</w:t>
      </w:r>
      <w:r w:rsidR="00131924" w:rsidRPr="00216EB5">
        <w:rPr>
          <w:bCs/>
          <w:sz w:val="24"/>
          <w:szCs w:val="24"/>
        </w:rPr>
        <w:t>XML)</w:t>
      </w:r>
      <w:r w:rsidR="00131924" w:rsidRPr="00216EB5">
        <w:rPr>
          <w:bCs/>
          <w:sz w:val="24"/>
          <w:szCs w:val="24"/>
        </w:rPr>
        <w:t>中，它是用于数据交换的标准格式</w:t>
      </w:r>
      <w:r w:rsidR="00383C94" w:rsidRPr="00216EB5">
        <w:rPr>
          <w:rFonts w:hint="eastAsia"/>
          <w:bCs/>
          <w:sz w:val="24"/>
          <w:szCs w:val="24"/>
        </w:rPr>
        <w:t>，</w:t>
      </w:r>
      <w:r w:rsidR="00131924" w:rsidRPr="00216EB5">
        <w:rPr>
          <w:bCs/>
          <w:sz w:val="24"/>
          <w:szCs w:val="24"/>
        </w:rPr>
        <w:t>是人类和机器可读的</w:t>
      </w:r>
      <w:r w:rsidR="00383C94" w:rsidRPr="00216EB5">
        <w:rPr>
          <w:rFonts w:hint="eastAsia"/>
          <w:bCs/>
          <w:sz w:val="24"/>
          <w:szCs w:val="24"/>
        </w:rPr>
        <w:t>，</w:t>
      </w:r>
      <w:r w:rsidR="00131924" w:rsidRPr="00216EB5">
        <w:rPr>
          <w:bCs/>
          <w:sz w:val="24"/>
          <w:szCs w:val="24"/>
        </w:rPr>
        <w:t>这不仅是交换数据的好方法，也是存储数据的好方法。</w:t>
      </w:r>
      <w:r w:rsidR="00383C94" w:rsidRPr="00216EB5">
        <w:rPr>
          <w:rFonts w:hint="eastAsia"/>
          <w:bCs/>
          <w:sz w:val="24"/>
          <w:szCs w:val="24"/>
        </w:rPr>
        <w:t>J</w:t>
      </w:r>
      <w:r w:rsidR="00383C94" w:rsidRPr="00216EB5">
        <w:rPr>
          <w:bCs/>
          <w:sz w:val="24"/>
          <w:szCs w:val="24"/>
        </w:rPr>
        <w:t>SON</w:t>
      </w:r>
      <w:r w:rsidR="00383C94" w:rsidRPr="00216EB5">
        <w:rPr>
          <w:rFonts w:hint="eastAsia"/>
          <w:bCs/>
          <w:sz w:val="24"/>
          <w:szCs w:val="24"/>
        </w:rPr>
        <w:t>支持字符串，数字，布尔值和数组等，</w:t>
      </w:r>
      <w:r w:rsidR="00383C94" w:rsidRPr="00216EB5">
        <w:rPr>
          <w:rFonts w:hint="eastAsia"/>
          <w:bCs/>
          <w:sz w:val="24"/>
          <w:szCs w:val="24"/>
        </w:rPr>
        <w:t>JSON</w:t>
      </w:r>
      <w:r w:rsidR="00383C94" w:rsidRPr="00216EB5">
        <w:rPr>
          <w:rFonts w:hint="eastAsia"/>
          <w:bCs/>
          <w:sz w:val="24"/>
          <w:szCs w:val="24"/>
        </w:rPr>
        <w:t>可以将所有相关的信息集中在一个地方，这提供了优秀的信息</w:t>
      </w:r>
      <w:r w:rsidR="00383C94" w:rsidRPr="00216EB5">
        <w:rPr>
          <w:bCs/>
          <w:sz w:val="24"/>
          <w:szCs w:val="24"/>
        </w:rPr>
        <w:t>性能</w:t>
      </w:r>
      <w:r w:rsidR="003C37BB" w:rsidRPr="00216EB5">
        <w:rPr>
          <w:rFonts w:hint="eastAsia"/>
          <w:bCs/>
          <w:sz w:val="24"/>
          <w:szCs w:val="24"/>
        </w:rPr>
        <w:t>，</w:t>
      </w:r>
      <w:r w:rsidR="00383C94" w:rsidRPr="00216EB5">
        <w:rPr>
          <w:bCs/>
          <w:sz w:val="24"/>
          <w:szCs w:val="24"/>
        </w:rPr>
        <w:t>使文档的更新成为独立的。</w:t>
      </w:r>
      <w:r w:rsidR="0044752B" w:rsidRPr="00216EB5">
        <w:rPr>
          <w:rFonts w:hint="eastAsia"/>
          <w:bCs/>
          <w:sz w:val="24"/>
          <w:szCs w:val="24"/>
        </w:rPr>
        <w:t> MongoDB</w:t>
      </w:r>
      <w:r w:rsidR="0044752B" w:rsidRPr="00216EB5">
        <w:rPr>
          <w:rFonts w:hint="eastAsia"/>
          <w:bCs/>
          <w:sz w:val="24"/>
          <w:szCs w:val="24"/>
        </w:rPr>
        <w:t>以二进制编码的格式存储</w:t>
      </w:r>
      <w:r w:rsidR="0044752B" w:rsidRPr="00216EB5">
        <w:rPr>
          <w:rFonts w:hint="eastAsia"/>
          <w:bCs/>
          <w:sz w:val="24"/>
          <w:szCs w:val="24"/>
        </w:rPr>
        <w:t>JSON</w:t>
      </w:r>
      <w:r w:rsidR="0044752B" w:rsidRPr="00216EB5">
        <w:rPr>
          <w:rFonts w:hint="eastAsia"/>
          <w:bCs/>
          <w:sz w:val="24"/>
          <w:szCs w:val="24"/>
        </w:rPr>
        <w:t>文档。这被称为“</w:t>
      </w:r>
      <w:r w:rsidR="0044752B" w:rsidRPr="00216EB5">
        <w:rPr>
          <w:rFonts w:hint="eastAsia"/>
          <w:bCs/>
          <w:sz w:val="24"/>
          <w:szCs w:val="24"/>
        </w:rPr>
        <w:t>BSON</w:t>
      </w:r>
      <w:r w:rsidR="0044752B" w:rsidRPr="00216EB5">
        <w:rPr>
          <w:rFonts w:hint="eastAsia"/>
          <w:bCs/>
          <w:sz w:val="24"/>
          <w:szCs w:val="24"/>
        </w:rPr>
        <w:t>”。</w:t>
      </w:r>
      <w:r w:rsidR="0044752B" w:rsidRPr="00216EB5">
        <w:rPr>
          <w:rFonts w:hint="eastAsia"/>
          <w:bCs/>
          <w:sz w:val="24"/>
          <w:szCs w:val="24"/>
        </w:rPr>
        <w:t>BSON</w:t>
      </w:r>
      <w:r w:rsidR="0044752B" w:rsidRPr="00216EB5">
        <w:rPr>
          <w:rFonts w:hint="eastAsia"/>
          <w:bCs/>
          <w:sz w:val="24"/>
          <w:szCs w:val="24"/>
        </w:rPr>
        <w:t>数据模型是</w:t>
      </w:r>
      <w:r w:rsidR="0044752B" w:rsidRPr="00216EB5">
        <w:rPr>
          <w:rFonts w:hint="eastAsia"/>
          <w:bCs/>
          <w:sz w:val="24"/>
          <w:szCs w:val="24"/>
        </w:rPr>
        <w:t>JSON</w:t>
      </w:r>
      <w:r w:rsidR="0044752B" w:rsidRPr="00216EB5">
        <w:rPr>
          <w:rFonts w:hint="eastAsia"/>
          <w:bCs/>
          <w:sz w:val="24"/>
          <w:szCs w:val="24"/>
        </w:rPr>
        <w:t>数据模型的扩展形式。</w:t>
      </w:r>
      <w:r w:rsidR="0044752B" w:rsidRPr="00216EB5">
        <w:rPr>
          <w:rFonts w:hint="eastAsia"/>
          <w:bCs/>
          <w:sz w:val="24"/>
          <w:szCs w:val="24"/>
        </w:rPr>
        <w:t>MongoDB</w:t>
      </w:r>
      <w:r w:rsidR="0044752B" w:rsidRPr="00216EB5">
        <w:rPr>
          <w:rFonts w:hint="eastAsia"/>
          <w:bCs/>
          <w:sz w:val="24"/>
          <w:szCs w:val="24"/>
        </w:rPr>
        <w:t>的一个</w:t>
      </w:r>
      <w:r w:rsidR="0044752B" w:rsidRPr="00216EB5">
        <w:rPr>
          <w:rFonts w:hint="eastAsia"/>
          <w:bCs/>
          <w:sz w:val="24"/>
          <w:szCs w:val="24"/>
        </w:rPr>
        <w:t>BSON</w:t>
      </w:r>
      <w:r w:rsidR="0044752B" w:rsidRPr="00216EB5">
        <w:rPr>
          <w:rFonts w:hint="eastAsia"/>
          <w:bCs/>
          <w:sz w:val="24"/>
          <w:szCs w:val="24"/>
        </w:rPr>
        <w:t>文档的实现是快速的、可实现的，并且是轻量级的。它支持在其他数组中嵌入数组和对象，并允许</w:t>
      </w:r>
      <w:r w:rsidR="0044752B" w:rsidRPr="00216EB5">
        <w:rPr>
          <w:rFonts w:hint="eastAsia"/>
          <w:bCs/>
          <w:sz w:val="24"/>
          <w:szCs w:val="24"/>
        </w:rPr>
        <w:t>MongoDB</w:t>
      </w:r>
      <w:r w:rsidR="0044752B" w:rsidRPr="00216EB5">
        <w:rPr>
          <w:rFonts w:hint="eastAsia"/>
          <w:bCs/>
          <w:sz w:val="24"/>
          <w:szCs w:val="24"/>
        </w:rPr>
        <w:t>进入对象内部在顶级和嵌套的</w:t>
      </w:r>
      <w:r w:rsidR="0044752B" w:rsidRPr="00216EB5">
        <w:rPr>
          <w:rFonts w:hint="eastAsia"/>
          <w:bCs/>
          <w:sz w:val="24"/>
          <w:szCs w:val="24"/>
        </w:rPr>
        <w:t>BSON</w:t>
      </w:r>
      <w:r w:rsidR="0044752B" w:rsidRPr="00216EB5">
        <w:rPr>
          <w:rFonts w:hint="eastAsia"/>
          <w:bCs/>
          <w:sz w:val="24"/>
          <w:szCs w:val="24"/>
        </w:rPr>
        <w:t>键上构建索引并匹配对象。</w:t>
      </w:r>
    </w:p>
    <w:p w14:paraId="43275981" w14:textId="7488785B" w:rsidR="00B53467" w:rsidRDefault="00B43824" w:rsidP="0060114B">
      <w:pPr>
        <w:pStyle w:val="a0"/>
        <w:rPr>
          <w:rFonts w:ascii="Arial" w:hAnsi="Arial" w:cs="Arial"/>
          <w:color w:val="333333"/>
          <w:szCs w:val="21"/>
          <w:shd w:val="clear" w:color="auto" w:fill="FFFFFF"/>
        </w:rPr>
      </w:pPr>
      <w:r>
        <w:rPr>
          <w:bCs/>
          <w:sz w:val="24"/>
          <w:szCs w:val="24"/>
        </w:rPr>
        <w:t>J</w:t>
      </w:r>
      <w:r>
        <w:rPr>
          <w:rFonts w:hint="eastAsia"/>
          <w:bCs/>
          <w:sz w:val="24"/>
          <w:szCs w:val="24"/>
        </w:rPr>
        <w:t>etty</w:t>
      </w:r>
      <w:r w:rsidR="00EE2D60">
        <w:rPr>
          <w:rFonts w:hint="eastAsia"/>
          <w:bCs/>
          <w:sz w:val="24"/>
          <w:szCs w:val="24"/>
        </w:rPr>
        <w:t>服务器</w:t>
      </w:r>
      <w:r w:rsidR="003935DE">
        <w:rPr>
          <w:rFonts w:hint="eastAsia"/>
          <w:bCs/>
          <w:sz w:val="24"/>
          <w:szCs w:val="24"/>
        </w:rPr>
        <w:t>:</w:t>
      </w:r>
      <w:r w:rsidR="003935DE">
        <w:rPr>
          <w:bCs/>
          <w:sz w:val="24"/>
          <w:szCs w:val="24"/>
        </w:rPr>
        <w:t>jetty</w:t>
      </w:r>
      <w:r w:rsidR="003935DE">
        <w:rPr>
          <w:rFonts w:hint="eastAsia"/>
          <w:bCs/>
          <w:sz w:val="24"/>
          <w:szCs w:val="24"/>
        </w:rPr>
        <w:t>的易用性，可扩展性，可嵌入性</w:t>
      </w:r>
      <w:r w:rsidR="00F25017">
        <w:rPr>
          <w:rFonts w:hint="eastAsia"/>
          <w:bCs/>
          <w:sz w:val="24"/>
          <w:szCs w:val="24"/>
        </w:rPr>
        <w:t>，</w:t>
      </w:r>
      <w:r w:rsidR="003A1395">
        <w:rPr>
          <w:rFonts w:hint="eastAsia"/>
          <w:bCs/>
          <w:sz w:val="24"/>
          <w:szCs w:val="24"/>
        </w:rPr>
        <w:t>使得</w:t>
      </w:r>
      <w:r w:rsidR="00F25017">
        <w:rPr>
          <w:rFonts w:ascii="Arial" w:hAnsi="Arial" w:cs="Arial"/>
          <w:color w:val="333333"/>
          <w:szCs w:val="21"/>
          <w:shd w:val="clear" w:color="auto" w:fill="FFFFFF"/>
        </w:rPr>
        <w:t>开发人员可以将</w:t>
      </w:r>
      <w:r w:rsidR="00F25017">
        <w:rPr>
          <w:rFonts w:ascii="Arial" w:hAnsi="Arial" w:cs="Arial"/>
          <w:color w:val="333333"/>
          <w:szCs w:val="21"/>
          <w:shd w:val="clear" w:color="auto" w:fill="FFFFFF"/>
        </w:rPr>
        <w:t>Jetty</w:t>
      </w:r>
      <w:r w:rsidR="00F25017">
        <w:rPr>
          <w:rFonts w:ascii="Arial" w:hAnsi="Arial" w:cs="Arial"/>
          <w:color w:val="333333"/>
          <w:szCs w:val="21"/>
          <w:shd w:val="clear" w:color="auto" w:fill="FFFFFF"/>
        </w:rPr>
        <w:t>容器实例化成一个对象，可以迅速为一些独立运行（</w:t>
      </w:r>
      <w:r w:rsidR="00F25017">
        <w:rPr>
          <w:rFonts w:ascii="Arial" w:hAnsi="Arial" w:cs="Arial"/>
          <w:color w:val="333333"/>
          <w:szCs w:val="21"/>
          <w:shd w:val="clear" w:color="auto" w:fill="FFFFFF"/>
        </w:rPr>
        <w:t>stand-alone</w:t>
      </w:r>
      <w:r w:rsidR="00F25017">
        <w:rPr>
          <w:rFonts w:ascii="Arial" w:hAnsi="Arial" w:cs="Arial"/>
          <w:color w:val="333333"/>
          <w:szCs w:val="21"/>
          <w:shd w:val="clear" w:color="auto" w:fill="FFFFFF"/>
        </w:rPr>
        <w:t>）的</w:t>
      </w:r>
      <w:r w:rsidR="00F25017">
        <w:rPr>
          <w:rFonts w:ascii="Arial" w:hAnsi="Arial" w:cs="Arial"/>
          <w:color w:val="333333"/>
          <w:szCs w:val="21"/>
          <w:shd w:val="clear" w:color="auto" w:fill="FFFFFF"/>
        </w:rPr>
        <w:t>Java</w:t>
      </w:r>
      <w:r w:rsidR="00F25017">
        <w:rPr>
          <w:rFonts w:ascii="Arial" w:hAnsi="Arial" w:cs="Arial"/>
          <w:color w:val="333333"/>
          <w:szCs w:val="21"/>
          <w:shd w:val="clear" w:color="auto" w:fill="FFFFFF"/>
        </w:rPr>
        <w:t>应用提供网络和</w:t>
      </w:r>
      <w:r w:rsidR="00F25017">
        <w:rPr>
          <w:rFonts w:ascii="Arial" w:hAnsi="Arial" w:cs="Arial"/>
          <w:color w:val="333333"/>
          <w:szCs w:val="21"/>
          <w:shd w:val="clear" w:color="auto" w:fill="FFFFFF"/>
        </w:rPr>
        <w:t>web</w:t>
      </w:r>
      <w:r w:rsidR="00F25017">
        <w:rPr>
          <w:rFonts w:ascii="Arial" w:hAnsi="Arial" w:cs="Arial"/>
          <w:color w:val="333333"/>
          <w:szCs w:val="21"/>
          <w:shd w:val="clear" w:color="auto" w:fill="FFFFFF"/>
        </w:rPr>
        <w:t>连接</w:t>
      </w:r>
      <w:r w:rsidR="00846154">
        <w:rPr>
          <w:rFonts w:ascii="Arial" w:hAnsi="Arial" w:cs="Arial" w:hint="eastAsia"/>
          <w:color w:val="333333"/>
          <w:szCs w:val="21"/>
          <w:shd w:val="clear" w:color="auto" w:fill="FFFFFF"/>
        </w:rPr>
        <w:t>，可以使</w:t>
      </w:r>
      <w:r w:rsidR="00846154">
        <w:rPr>
          <w:rFonts w:ascii="Arial" w:hAnsi="Arial" w:cs="Arial" w:hint="eastAsia"/>
          <w:color w:val="333333"/>
          <w:szCs w:val="21"/>
          <w:shd w:val="clear" w:color="auto" w:fill="FFFFFF"/>
        </w:rPr>
        <w:t>j</w:t>
      </w:r>
      <w:r w:rsidR="00846154">
        <w:rPr>
          <w:rFonts w:ascii="Arial" w:hAnsi="Arial" w:cs="Arial"/>
          <w:color w:val="333333"/>
          <w:szCs w:val="21"/>
          <w:shd w:val="clear" w:color="auto" w:fill="FFFFFF"/>
        </w:rPr>
        <w:t>etty</w:t>
      </w:r>
      <w:r w:rsidR="00846154">
        <w:rPr>
          <w:rFonts w:ascii="Arial" w:hAnsi="Arial" w:cs="Arial" w:hint="eastAsia"/>
          <w:color w:val="333333"/>
          <w:szCs w:val="21"/>
          <w:shd w:val="clear" w:color="auto" w:fill="FFFFFF"/>
        </w:rPr>
        <w:t>很容易的嵌入到应用程序中，而不需要程序为了使用它而修改，相比于</w:t>
      </w:r>
      <w:r w:rsidR="00846154">
        <w:rPr>
          <w:rFonts w:ascii="Arial" w:hAnsi="Arial" w:cs="Arial" w:hint="eastAsia"/>
          <w:color w:val="333333"/>
          <w:szCs w:val="21"/>
          <w:shd w:val="clear" w:color="auto" w:fill="FFFFFF"/>
        </w:rPr>
        <w:t>t</w:t>
      </w:r>
      <w:r w:rsidR="00846154">
        <w:rPr>
          <w:rFonts w:ascii="Arial" w:hAnsi="Arial" w:cs="Arial"/>
          <w:color w:val="333333"/>
          <w:szCs w:val="21"/>
          <w:shd w:val="clear" w:color="auto" w:fill="FFFFFF"/>
        </w:rPr>
        <w:t>omcat</w:t>
      </w:r>
      <w:r w:rsidR="00846154">
        <w:rPr>
          <w:rFonts w:ascii="Arial" w:hAnsi="Arial" w:cs="Arial" w:hint="eastAsia"/>
          <w:color w:val="333333"/>
          <w:szCs w:val="21"/>
          <w:shd w:val="clear" w:color="auto" w:fill="FFFFFF"/>
        </w:rPr>
        <w:t>而言</w:t>
      </w:r>
      <w:r w:rsidR="009C2300">
        <w:rPr>
          <w:rFonts w:ascii="Arial" w:hAnsi="Arial" w:cs="Arial" w:hint="eastAsia"/>
          <w:color w:val="333333"/>
          <w:szCs w:val="21"/>
          <w:shd w:val="clear" w:color="auto" w:fill="FFFFFF"/>
        </w:rPr>
        <w:t>，它更加灵活，更加轻量级</w:t>
      </w:r>
      <w:r w:rsidR="006D5B7A">
        <w:rPr>
          <w:rFonts w:ascii="Arial" w:hAnsi="Arial" w:cs="Arial" w:hint="eastAsia"/>
          <w:color w:val="333333"/>
          <w:szCs w:val="21"/>
          <w:shd w:val="clear" w:color="auto" w:fill="FFFFFF"/>
        </w:rPr>
        <w:t>，更满足分布式环境的需求，这也是</w:t>
      </w:r>
      <w:proofErr w:type="gramStart"/>
      <w:r w:rsidR="006D5B7A">
        <w:rPr>
          <w:rFonts w:ascii="Arial" w:hAnsi="Arial" w:cs="Arial" w:hint="eastAsia"/>
          <w:color w:val="333333"/>
          <w:szCs w:val="21"/>
          <w:shd w:val="clear" w:color="auto" w:fill="FFFFFF"/>
        </w:rPr>
        <w:t>为什么</w:t>
      </w:r>
      <w:r w:rsidR="009A25B1">
        <w:rPr>
          <w:rFonts w:ascii="Arial" w:hAnsi="Arial" w:cs="Arial" w:hint="eastAsia"/>
          <w:color w:val="333333"/>
          <w:szCs w:val="21"/>
          <w:shd w:val="clear" w:color="auto" w:fill="FFFFFF"/>
        </w:rPr>
        <w:t>再本项目</w:t>
      </w:r>
      <w:proofErr w:type="gramEnd"/>
      <w:r w:rsidR="009A25B1">
        <w:rPr>
          <w:rFonts w:ascii="Arial" w:hAnsi="Arial" w:cs="Arial" w:hint="eastAsia"/>
          <w:color w:val="333333"/>
          <w:szCs w:val="21"/>
          <w:shd w:val="clear" w:color="auto" w:fill="FFFFFF"/>
        </w:rPr>
        <w:t>中选择</w:t>
      </w:r>
      <w:r w:rsidR="009A25B1">
        <w:rPr>
          <w:rFonts w:ascii="Arial" w:hAnsi="Arial" w:cs="Arial" w:hint="eastAsia"/>
          <w:color w:val="333333"/>
          <w:szCs w:val="21"/>
          <w:shd w:val="clear" w:color="auto" w:fill="FFFFFF"/>
        </w:rPr>
        <w:t>j</w:t>
      </w:r>
      <w:r w:rsidR="009A25B1">
        <w:rPr>
          <w:rFonts w:ascii="Arial" w:hAnsi="Arial" w:cs="Arial"/>
          <w:color w:val="333333"/>
          <w:szCs w:val="21"/>
          <w:shd w:val="clear" w:color="auto" w:fill="FFFFFF"/>
        </w:rPr>
        <w:t>etty</w:t>
      </w:r>
      <w:r w:rsidR="009A25B1">
        <w:rPr>
          <w:rFonts w:ascii="Arial" w:hAnsi="Arial" w:cs="Arial" w:hint="eastAsia"/>
          <w:color w:val="333333"/>
          <w:szCs w:val="21"/>
          <w:shd w:val="clear" w:color="auto" w:fill="FFFFFF"/>
        </w:rPr>
        <w:t>作为服务器而不是</w:t>
      </w:r>
      <w:proofErr w:type="spellStart"/>
      <w:r w:rsidR="009A25B1">
        <w:rPr>
          <w:rFonts w:ascii="Arial" w:hAnsi="Arial" w:cs="Arial" w:hint="eastAsia"/>
          <w:color w:val="333333"/>
          <w:szCs w:val="21"/>
          <w:shd w:val="clear" w:color="auto" w:fill="FFFFFF"/>
        </w:rPr>
        <w:t>t</w:t>
      </w:r>
      <w:r w:rsidR="009A25B1">
        <w:rPr>
          <w:rFonts w:ascii="Arial" w:hAnsi="Arial" w:cs="Arial"/>
          <w:color w:val="333333"/>
          <w:szCs w:val="21"/>
          <w:shd w:val="clear" w:color="auto" w:fill="FFFFFF"/>
        </w:rPr>
        <w:t>omacat</w:t>
      </w:r>
      <w:proofErr w:type="spellEnd"/>
      <w:r w:rsidR="009A25B1">
        <w:rPr>
          <w:rFonts w:ascii="Arial" w:hAnsi="Arial" w:cs="Arial" w:hint="eastAsia"/>
          <w:color w:val="333333"/>
          <w:szCs w:val="21"/>
          <w:shd w:val="clear" w:color="auto" w:fill="FFFFFF"/>
        </w:rPr>
        <w:t>的原因</w:t>
      </w:r>
      <w:r w:rsidR="005B7537">
        <w:rPr>
          <w:rFonts w:ascii="Arial" w:hAnsi="Arial" w:cs="Arial" w:hint="eastAsia"/>
          <w:color w:val="333333"/>
          <w:szCs w:val="21"/>
          <w:shd w:val="clear" w:color="auto" w:fill="FFFFFF"/>
        </w:rPr>
        <w:t>。</w:t>
      </w:r>
    </w:p>
    <w:p w14:paraId="4C86B4A8" w14:textId="67251C7C" w:rsidR="00553DC8" w:rsidRPr="00553DC8" w:rsidRDefault="00553DC8" w:rsidP="00553DC8">
      <w:pPr>
        <w:pStyle w:val="2"/>
        <w:rPr>
          <w:rFonts w:hint="eastAsia"/>
        </w:rPr>
      </w:pPr>
      <w:r>
        <w:t>2.</w:t>
      </w:r>
      <w:r>
        <w:rPr>
          <w:rFonts w:hint="eastAsia"/>
        </w:rPr>
        <w:t>2</w:t>
      </w:r>
      <w:r>
        <w:t xml:space="preserve"> </w:t>
      </w:r>
      <w:r w:rsidR="00221A28">
        <w:rPr>
          <w:rFonts w:hint="eastAsia"/>
        </w:rPr>
        <w:t>数据库相关表介绍</w:t>
      </w:r>
    </w:p>
    <w:p w14:paraId="04240469" w14:textId="77777777" w:rsidR="00553DC8" w:rsidRDefault="00553DC8" w:rsidP="00553DC8">
      <w:pPr>
        <w:pStyle w:val="a0"/>
        <w:rPr>
          <w:bCs/>
          <w:sz w:val="24"/>
          <w:szCs w:val="24"/>
        </w:rPr>
      </w:pPr>
      <w:r>
        <w:rPr>
          <w:rFonts w:hint="eastAsia"/>
          <w:bCs/>
          <w:sz w:val="24"/>
          <w:szCs w:val="24"/>
        </w:rPr>
        <w:t>本系统所涉及的项目主要由四张表，</w:t>
      </w:r>
      <w:r>
        <w:rPr>
          <w:rFonts w:hint="eastAsia"/>
          <w:bCs/>
          <w:sz w:val="24"/>
          <w:szCs w:val="24"/>
        </w:rPr>
        <w:t>agents</w:t>
      </w:r>
      <w:r>
        <w:rPr>
          <w:bCs/>
          <w:sz w:val="24"/>
          <w:szCs w:val="24"/>
        </w:rPr>
        <w:t xml:space="preserve">, </w:t>
      </w:r>
      <w:proofErr w:type="spellStart"/>
      <w:r>
        <w:rPr>
          <w:bCs/>
          <w:sz w:val="24"/>
          <w:szCs w:val="24"/>
        </w:rPr>
        <w:t>dists</w:t>
      </w:r>
      <w:proofErr w:type="spellEnd"/>
      <w:r>
        <w:rPr>
          <w:bCs/>
          <w:sz w:val="24"/>
          <w:szCs w:val="24"/>
        </w:rPr>
        <w:t>, solvers, tasks</w:t>
      </w:r>
      <w:r>
        <w:rPr>
          <w:rFonts w:hint="eastAsia"/>
          <w:bCs/>
          <w:sz w:val="24"/>
          <w:szCs w:val="24"/>
        </w:rPr>
        <w:t>。以下为每张数据表一条记录所对应的主要字段。</w:t>
      </w:r>
      <w:r>
        <w:rPr>
          <w:rFonts w:hint="eastAsia"/>
          <w:bCs/>
          <w:sz w:val="24"/>
          <w:szCs w:val="24"/>
        </w:rPr>
        <w:t>a</w:t>
      </w:r>
      <w:r>
        <w:rPr>
          <w:bCs/>
          <w:sz w:val="24"/>
          <w:szCs w:val="24"/>
        </w:rPr>
        <w:t>gents</w:t>
      </w:r>
      <w:r>
        <w:rPr>
          <w:rFonts w:hint="eastAsia"/>
          <w:bCs/>
          <w:sz w:val="24"/>
          <w:szCs w:val="24"/>
        </w:rPr>
        <w:t>表是存放计算节点相关属性的表。</w:t>
      </w:r>
    </w:p>
    <w:tbl>
      <w:tblPr>
        <w:tblW w:w="8007" w:type="dxa"/>
        <w:jc w:val="center"/>
        <w:tblLook w:val="04A0" w:firstRow="1" w:lastRow="0" w:firstColumn="1" w:lastColumn="0" w:noHBand="0" w:noVBand="1"/>
      </w:tblPr>
      <w:tblGrid>
        <w:gridCol w:w="2723"/>
        <w:gridCol w:w="2320"/>
        <w:gridCol w:w="2964"/>
      </w:tblGrid>
      <w:tr w:rsidR="00553DC8" w:rsidRPr="00AC7BEE" w14:paraId="256C49B1" w14:textId="77777777" w:rsidTr="0045536F">
        <w:trPr>
          <w:trHeight w:val="420"/>
          <w:jc w:val="center"/>
        </w:trPr>
        <w:tc>
          <w:tcPr>
            <w:tcW w:w="2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4C9DF32" w14:textId="77777777" w:rsidR="00553DC8" w:rsidRPr="00AC7BEE" w:rsidRDefault="00553DC8" w:rsidP="00BB2984">
            <w:pPr>
              <w:widowControl/>
              <w:jc w:val="center"/>
              <w:rPr>
                <w:rFonts w:ascii="等线" w:eastAsia="等线" w:hAnsi="等线" w:cs="宋体"/>
                <w:color w:val="000000"/>
                <w:kern w:val="0"/>
                <w:sz w:val="22"/>
                <w:szCs w:val="22"/>
              </w:rPr>
            </w:pPr>
            <w:r w:rsidRPr="00AC7BEE">
              <w:rPr>
                <w:rFonts w:ascii="等线" w:eastAsia="等线" w:hAnsi="等线" w:cs="宋体" w:hint="eastAsia"/>
                <w:color w:val="000000"/>
                <w:kern w:val="0"/>
                <w:sz w:val="22"/>
                <w:szCs w:val="22"/>
              </w:rPr>
              <w:t>字段</w:t>
            </w:r>
          </w:p>
        </w:tc>
        <w:tc>
          <w:tcPr>
            <w:tcW w:w="232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F84840F"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类型</w:t>
            </w:r>
          </w:p>
        </w:tc>
        <w:tc>
          <w:tcPr>
            <w:tcW w:w="2964"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9CB403E"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含义</w:t>
            </w:r>
          </w:p>
        </w:tc>
      </w:tr>
      <w:tr w:rsidR="00553DC8" w:rsidRPr="00AC7BEE" w14:paraId="04A82A44" w14:textId="77777777" w:rsidTr="00BB2984">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4653C37F"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_id</w:t>
            </w:r>
          </w:p>
        </w:tc>
        <w:tc>
          <w:tcPr>
            <w:tcW w:w="2320" w:type="dxa"/>
            <w:tcBorders>
              <w:top w:val="nil"/>
              <w:left w:val="nil"/>
              <w:bottom w:val="single" w:sz="4" w:space="0" w:color="auto"/>
              <w:right w:val="single" w:sz="4" w:space="0" w:color="auto"/>
            </w:tcBorders>
            <w:shd w:val="clear" w:color="auto" w:fill="auto"/>
            <w:noWrap/>
            <w:vAlign w:val="bottom"/>
            <w:hideMark/>
          </w:tcPr>
          <w:p w14:paraId="167FC1D2"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hash string</w:t>
            </w:r>
          </w:p>
        </w:tc>
        <w:tc>
          <w:tcPr>
            <w:tcW w:w="2964" w:type="dxa"/>
            <w:tcBorders>
              <w:top w:val="nil"/>
              <w:left w:val="nil"/>
              <w:bottom w:val="single" w:sz="4" w:space="0" w:color="auto"/>
              <w:right w:val="single" w:sz="4" w:space="0" w:color="auto"/>
            </w:tcBorders>
            <w:shd w:val="clear" w:color="auto" w:fill="auto"/>
            <w:noWrap/>
            <w:vAlign w:val="bottom"/>
            <w:hideMark/>
          </w:tcPr>
          <w:p w14:paraId="3E3B513B"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计算节点编号</w:t>
            </w:r>
          </w:p>
        </w:tc>
      </w:tr>
      <w:tr w:rsidR="00553DC8" w:rsidRPr="00AC7BEE" w14:paraId="3209CAE3" w14:textId="77777777" w:rsidTr="00BB2984">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426A2069"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name</w:t>
            </w:r>
          </w:p>
        </w:tc>
        <w:tc>
          <w:tcPr>
            <w:tcW w:w="2320" w:type="dxa"/>
            <w:tcBorders>
              <w:top w:val="nil"/>
              <w:left w:val="nil"/>
              <w:bottom w:val="single" w:sz="4" w:space="0" w:color="auto"/>
              <w:right w:val="single" w:sz="4" w:space="0" w:color="auto"/>
            </w:tcBorders>
            <w:shd w:val="clear" w:color="auto" w:fill="auto"/>
            <w:noWrap/>
            <w:vAlign w:val="bottom"/>
            <w:hideMark/>
          </w:tcPr>
          <w:p w14:paraId="7C6A2E56"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tring</w:t>
            </w:r>
          </w:p>
        </w:tc>
        <w:tc>
          <w:tcPr>
            <w:tcW w:w="2964" w:type="dxa"/>
            <w:tcBorders>
              <w:top w:val="nil"/>
              <w:left w:val="nil"/>
              <w:bottom w:val="single" w:sz="4" w:space="0" w:color="auto"/>
              <w:right w:val="single" w:sz="4" w:space="0" w:color="auto"/>
            </w:tcBorders>
            <w:shd w:val="clear" w:color="auto" w:fill="auto"/>
            <w:noWrap/>
            <w:vAlign w:val="bottom"/>
            <w:hideMark/>
          </w:tcPr>
          <w:p w14:paraId="1080A36A"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名称</w:t>
            </w:r>
          </w:p>
        </w:tc>
      </w:tr>
      <w:tr w:rsidR="00553DC8" w:rsidRPr="00AC7BEE" w14:paraId="6FB67E19" w14:textId="77777777" w:rsidTr="00BB2984">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3CB934D7"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port</w:t>
            </w:r>
          </w:p>
        </w:tc>
        <w:tc>
          <w:tcPr>
            <w:tcW w:w="2320" w:type="dxa"/>
            <w:tcBorders>
              <w:top w:val="nil"/>
              <w:left w:val="nil"/>
              <w:bottom w:val="single" w:sz="4" w:space="0" w:color="auto"/>
              <w:right w:val="single" w:sz="4" w:space="0" w:color="auto"/>
            </w:tcBorders>
            <w:shd w:val="clear" w:color="auto" w:fill="auto"/>
            <w:noWrap/>
            <w:vAlign w:val="bottom"/>
            <w:hideMark/>
          </w:tcPr>
          <w:p w14:paraId="282CF5CC"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integer</w:t>
            </w:r>
          </w:p>
        </w:tc>
        <w:tc>
          <w:tcPr>
            <w:tcW w:w="2964" w:type="dxa"/>
            <w:tcBorders>
              <w:top w:val="nil"/>
              <w:left w:val="nil"/>
              <w:bottom w:val="single" w:sz="4" w:space="0" w:color="auto"/>
              <w:right w:val="single" w:sz="4" w:space="0" w:color="auto"/>
            </w:tcBorders>
            <w:shd w:val="clear" w:color="auto" w:fill="auto"/>
            <w:noWrap/>
            <w:vAlign w:val="bottom"/>
            <w:hideMark/>
          </w:tcPr>
          <w:p w14:paraId="5FDE56D8"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端口</w:t>
            </w:r>
          </w:p>
        </w:tc>
      </w:tr>
      <w:tr w:rsidR="00553DC8" w:rsidRPr="00AC7BEE" w14:paraId="2529005A" w14:textId="77777777" w:rsidTr="00BB2984">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471078EC" w14:textId="77777777" w:rsidR="00553DC8" w:rsidRPr="00AC7BEE" w:rsidRDefault="00553DC8" w:rsidP="00BB2984">
            <w:pPr>
              <w:widowControl/>
              <w:jc w:val="center"/>
              <w:rPr>
                <w:rFonts w:ascii="等线" w:eastAsia="等线" w:hAnsi="等线" w:cs="宋体" w:hint="eastAsia"/>
                <w:color w:val="000000"/>
                <w:kern w:val="0"/>
                <w:sz w:val="22"/>
                <w:szCs w:val="22"/>
              </w:rPr>
            </w:pPr>
            <w:proofErr w:type="spellStart"/>
            <w:r w:rsidRPr="00AC7BEE">
              <w:rPr>
                <w:rFonts w:ascii="等线" w:eastAsia="等线" w:hAnsi="等线" w:cs="宋体" w:hint="eastAsia"/>
                <w:color w:val="000000"/>
                <w:kern w:val="0"/>
                <w:sz w:val="22"/>
                <w:szCs w:val="22"/>
              </w:rPr>
              <w:t>os</w:t>
            </w:r>
            <w:proofErr w:type="spellEnd"/>
          </w:p>
        </w:tc>
        <w:tc>
          <w:tcPr>
            <w:tcW w:w="2320" w:type="dxa"/>
            <w:tcBorders>
              <w:top w:val="nil"/>
              <w:left w:val="nil"/>
              <w:bottom w:val="single" w:sz="4" w:space="0" w:color="auto"/>
              <w:right w:val="single" w:sz="4" w:space="0" w:color="auto"/>
            </w:tcBorders>
            <w:shd w:val="clear" w:color="auto" w:fill="auto"/>
            <w:noWrap/>
            <w:vAlign w:val="bottom"/>
            <w:hideMark/>
          </w:tcPr>
          <w:p w14:paraId="5DFBC8AE"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tring</w:t>
            </w:r>
          </w:p>
        </w:tc>
        <w:tc>
          <w:tcPr>
            <w:tcW w:w="2964" w:type="dxa"/>
            <w:tcBorders>
              <w:top w:val="nil"/>
              <w:left w:val="nil"/>
              <w:bottom w:val="single" w:sz="4" w:space="0" w:color="auto"/>
              <w:right w:val="single" w:sz="4" w:space="0" w:color="auto"/>
            </w:tcBorders>
            <w:shd w:val="clear" w:color="auto" w:fill="auto"/>
            <w:noWrap/>
            <w:vAlign w:val="bottom"/>
            <w:hideMark/>
          </w:tcPr>
          <w:p w14:paraId="1F4E97F9"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操作系统</w:t>
            </w:r>
          </w:p>
        </w:tc>
      </w:tr>
      <w:tr w:rsidR="00553DC8" w:rsidRPr="00AC7BEE" w14:paraId="31FBAF64" w14:textId="77777777" w:rsidTr="00BB2984">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30FF4ED1"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path</w:t>
            </w:r>
          </w:p>
        </w:tc>
        <w:tc>
          <w:tcPr>
            <w:tcW w:w="2320" w:type="dxa"/>
            <w:tcBorders>
              <w:top w:val="nil"/>
              <w:left w:val="nil"/>
              <w:bottom w:val="single" w:sz="4" w:space="0" w:color="auto"/>
              <w:right w:val="single" w:sz="4" w:space="0" w:color="auto"/>
            </w:tcBorders>
            <w:shd w:val="clear" w:color="auto" w:fill="auto"/>
            <w:noWrap/>
            <w:vAlign w:val="bottom"/>
            <w:hideMark/>
          </w:tcPr>
          <w:p w14:paraId="4D7F84C3"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tring</w:t>
            </w:r>
          </w:p>
        </w:tc>
        <w:tc>
          <w:tcPr>
            <w:tcW w:w="2964" w:type="dxa"/>
            <w:tcBorders>
              <w:top w:val="nil"/>
              <w:left w:val="nil"/>
              <w:bottom w:val="single" w:sz="4" w:space="0" w:color="auto"/>
              <w:right w:val="single" w:sz="4" w:space="0" w:color="auto"/>
            </w:tcBorders>
            <w:shd w:val="clear" w:color="auto" w:fill="auto"/>
            <w:noWrap/>
            <w:vAlign w:val="bottom"/>
            <w:hideMark/>
          </w:tcPr>
          <w:p w14:paraId="301508B4"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计算结果存放路径</w:t>
            </w:r>
          </w:p>
        </w:tc>
      </w:tr>
      <w:tr w:rsidR="00553DC8" w:rsidRPr="00AC7BEE" w14:paraId="2CC7FA91" w14:textId="77777777" w:rsidTr="00BB2984">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1F846C8B" w14:textId="77777777" w:rsidR="00553DC8" w:rsidRPr="00AC7BEE" w:rsidRDefault="00553DC8" w:rsidP="00BB2984">
            <w:pPr>
              <w:widowControl/>
              <w:jc w:val="center"/>
              <w:rPr>
                <w:rFonts w:ascii="等线" w:eastAsia="等线" w:hAnsi="等线" w:cs="宋体" w:hint="eastAsia"/>
                <w:color w:val="000000"/>
                <w:kern w:val="0"/>
                <w:sz w:val="22"/>
                <w:szCs w:val="22"/>
              </w:rPr>
            </w:pPr>
            <w:proofErr w:type="spellStart"/>
            <w:r w:rsidRPr="00AC7BEE">
              <w:rPr>
                <w:rFonts w:ascii="等线" w:eastAsia="等线" w:hAnsi="等线" w:cs="宋体" w:hint="eastAsia"/>
                <w:color w:val="000000"/>
                <w:kern w:val="0"/>
                <w:sz w:val="22"/>
                <w:szCs w:val="22"/>
              </w:rPr>
              <w:t>maxLoads</w:t>
            </w:r>
            <w:proofErr w:type="spellEnd"/>
          </w:p>
        </w:tc>
        <w:tc>
          <w:tcPr>
            <w:tcW w:w="2320" w:type="dxa"/>
            <w:tcBorders>
              <w:top w:val="nil"/>
              <w:left w:val="nil"/>
              <w:bottom w:val="single" w:sz="4" w:space="0" w:color="auto"/>
              <w:right w:val="single" w:sz="4" w:space="0" w:color="auto"/>
            </w:tcBorders>
            <w:shd w:val="clear" w:color="auto" w:fill="auto"/>
            <w:noWrap/>
            <w:vAlign w:val="bottom"/>
            <w:hideMark/>
          </w:tcPr>
          <w:p w14:paraId="3644C279"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integer</w:t>
            </w:r>
          </w:p>
        </w:tc>
        <w:tc>
          <w:tcPr>
            <w:tcW w:w="2964" w:type="dxa"/>
            <w:tcBorders>
              <w:top w:val="nil"/>
              <w:left w:val="nil"/>
              <w:bottom w:val="single" w:sz="4" w:space="0" w:color="auto"/>
              <w:right w:val="single" w:sz="4" w:space="0" w:color="auto"/>
            </w:tcBorders>
            <w:shd w:val="clear" w:color="auto" w:fill="auto"/>
            <w:noWrap/>
            <w:vAlign w:val="bottom"/>
            <w:hideMark/>
          </w:tcPr>
          <w:p w14:paraId="06E57BB8"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最大负载</w:t>
            </w:r>
          </w:p>
        </w:tc>
      </w:tr>
      <w:tr w:rsidR="00553DC8" w:rsidRPr="00AC7BEE" w14:paraId="76827878" w14:textId="77777777" w:rsidTr="00BB2984">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0EE45369" w14:textId="77777777" w:rsidR="00553DC8" w:rsidRPr="00AC7BEE" w:rsidRDefault="00553DC8" w:rsidP="00BB2984">
            <w:pPr>
              <w:widowControl/>
              <w:jc w:val="center"/>
              <w:rPr>
                <w:rFonts w:ascii="等线" w:eastAsia="等线" w:hAnsi="等线" w:cs="宋体" w:hint="eastAsia"/>
                <w:color w:val="000000"/>
                <w:kern w:val="0"/>
                <w:sz w:val="22"/>
                <w:szCs w:val="22"/>
              </w:rPr>
            </w:pPr>
            <w:proofErr w:type="spellStart"/>
            <w:r w:rsidRPr="00AC7BEE">
              <w:rPr>
                <w:rFonts w:ascii="等线" w:eastAsia="等线" w:hAnsi="等线" w:cs="宋体" w:hint="eastAsia"/>
                <w:color w:val="000000"/>
                <w:kern w:val="0"/>
                <w:sz w:val="22"/>
                <w:szCs w:val="22"/>
              </w:rPr>
              <w:lastRenderedPageBreak/>
              <w:t>createtime</w:t>
            </w:r>
            <w:proofErr w:type="spellEnd"/>
          </w:p>
        </w:tc>
        <w:tc>
          <w:tcPr>
            <w:tcW w:w="2320" w:type="dxa"/>
            <w:tcBorders>
              <w:top w:val="nil"/>
              <w:left w:val="nil"/>
              <w:bottom w:val="single" w:sz="4" w:space="0" w:color="auto"/>
              <w:right w:val="single" w:sz="4" w:space="0" w:color="auto"/>
            </w:tcBorders>
            <w:shd w:val="clear" w:color="auto" w:fill="auto"/>
            <w:noWrap/>
            <w:vAlign w:val="bottom"/>
            <w:hideMark/>
          </w:tcPr>
          <w:p w14:paraId="6860A89A" w14:textId="77777777" w:rsidR="00553DC8" w:rsidRPr="00AC7BEE" w:rsidRDefault="00553DC8" w:rsidP="00BB2984">
            <w:pPr>
              <w:widowControl/>
              <w:jc w:val="center"/>
              <w:rPr>
                <w:rFonts w:ascii="等线" w:eastAsia="等线" w:hAnsi="等线" w:cs="宋体" w:hint="eastAsia"/>
                <w:color w:val="000000"/>
                <w:kern w:val="0"/>
                <w:sz w:val="22"/>
                <w:szCs w:val="22"/>
              </w:rPr>
            </w:pPr>
            <w:proofErr w:type="spellStart"/>
            <w:r w:rsidRPr="00AC7BEE">
              <w:rPr>
                <w:rFonts w:ascii="等线" w:eastAsia="等线" w:hAnsi="等线" w:cs="宋体" w:hint="eastAsia"/>
                <w:color w:val="000000"/>
                <w:kern w:val="0"/>
                <w:sz w:val="22"/>
                <w:szCs w:val="22"/>
              </w:rPr>
              <w:t>timestap</w:t>
            </w:r>
            <w:proofErr w:type="spellEnd"/>
          </w:p>
        </w:tc>
        <w:tc>
          <w:tcPr>
            <w:tcW w:w="2964" w:type="dxa"/>
            <w:tcBorders>
              <w:top w:val="nil"/>
              <w:left w:val="nil"/>
              <w:bottom w:val="single" w:sz="4" w:space="0" w:color="auto"/>
              <w:right w:val="single" w:sz="4" w:space="0" w:color="auto"/>
            </w:tcBorders>
            <w:shd w:val="clear" w:color="auto" w:fill="auto"/>
            <w:noWrap/>
            <w:vAlign w:val="bottom"/>
            <w:hideMark/>
          </w:tcPr>
          <w:p w14:paraId="5F310465"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创建时间</w:t>
            </w:r>
          </w:p>
        </w:tc>
      </w:tr>
      <w:tr w:rsidR="00553DC8" w:rsidRPr="00AC7BEE" w14:paraId="2FB212FE" w14:textId="77777777" w:rsidTr="00BB2984">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06549560"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tatus</w:t>
            </w:r>
          </w:p>
        </w:tc>
        <w:tc>
          <w:tcPr>
            <w:tcW w:w="2320" w:type="dxa"/>
            <w:tcBorders>
              <w:top w:val="nil"/>
              <w:left w:val="nil"/>
              <w:bottom w:val="single" w:sz="4" w:space="0" w:color="auto"/>
              <w:right w:val="single" w:sz="4" w:space="0" w:color="auto"/>
            </w:tcBorders>
            <w:shd w:val="clear" w:color="auto" w:fill="auto"/>
            <w:noWrap/>
            <w:vAlign w:val="bottom"/>
            <w:hideMark/>
          </w:tcPr>
          <w:p w14:paraId="75F32810"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integer</w:t>
            </w:r>
          </w:p>
        </w:tc>
        <w:tc>
          <w:tcPr>
            <w:tcW w:w="2964" w:type="dxa"/>
            <w:tcBorders>
              <w:top w:val="nil"/>
              <w:left w:val="nil"/>
              <w:bottom w:val="single" w:sz="4" w:space="0" w:color="auto"/>
              <w:right w:val="single" w:sz="4" w:space="0" w:color="auto"/>
            </w:tcBorders>
            <w:shd w:val="clear" w:color="auto" w:fill="auto"/>
            <w:noWrap/>
            <w:vAlign w:val="bottom"/>
            <w:hideMark/>
          </w:tcPr>
          <w:p w14:paraId="0C54E3C1"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节点状态</w:t>
            </w:r>
          </w:p>
        </w:tc>
      </w:tr>
      <w:tr w:rsidR="00553DC8" w:rsidRPr="00AC7BEE" w14:paraId="40071F44" w14:textId="77777777" w:rsidTr="00BB2984">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5D8F76BC"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loads</w:t>
            </w:r>
          </w:p>
        </w:tc>
        <w:tc>
          <w:tcPr>
            <w:tcW w:w="2320" w:type="dxa"/>
            <w:tcBorders>
              <w:top w:val="nil"/>
              <w:left w:val="nil"/>
              <w:bottom w:val="single" w:sz="4" w:space="0" w:color="auto"/>
              <w:right w:val="single" w:sz="4" w:space="0" w:color="auto"/>
            </w:tcBorders>
            <w:shd w:val="clear" w:color="auto" w:fill="auto"/>
            <w:noWrap/>
            <w:vAlign w:val="bottom"/>
            <w:hideMark/>
          </w:tcPr>
          <w:p w14:paraId="63CAE9AE"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integer</w:t>
            </w:r>
          </w:p>
        </w:tc>
        <w:tc>
          <w:tcPr>
            <w:tcW w:w="2964" w:type="dxa"/>
            <w:tcBorders>
              <w:top w:val="nil"/>
              <w:left w:val="nil"/>
              <w:bottom w:val="single" w:sz="4" w:space="0" w:color="auto"/>
              <w:right w:val="single" w:sz="4" w:space="0" w:color="auto"/>
            </w:tcBorders>
            <w:shd w:val="clear" w:color="auto" w:fill="auto"/>
            <w:noWrap/>
            <w:vAlign w:val="bottom"/>
            <w:hideMark/>
          </w:tcPr>
          <w:p w14:paraId="7A739AD0"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节点当前负载</w:t>
            </w:r>
          </w:p>
        </w:tc>
      </w:tr>
      <w:tr w:rsidR="00553DC8" w:rsidRPr="00AC7BEE" w14:paraId="45805B0A" w14:textId="77777777" w:rsidTr="00BB2984">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6C47375C" w14:textId="77777777" w:rsidR="00553DC8" w:rsidRPr="00AC7BEE" w:rsidRDefault="00553DC8" w:rsidP="00BB2984">
            <w:pPr>
              <w:widowControl/>
              <w:jc w:val="center"/>
              <w:rPr>
                <w:rFonts w:ascii="等线" w:eastAsia="等线" w:hAnsi="等线" w:cs="宋体" w:hint="eastAsia"/>
                <w:color w:val="000000"/>
                <w:kern w:val="0"/>
                <w:sz w:val="22"/>
                <w:szCs w:val="22"/>
              </w:rPr>
            </w:pPr>
            <w:proofErr w:type="spellStart"/>
            <w:r w:rsidRPr="00AC7BEE">
              <w:rPr>
                <w:rFonts w:ascii="等线" w:eastAsia="等线" w:hAnsi="等线" w:cs="宋体" w:hint="eastAsia"/>
                <w:color w:val="000000"/>
                <w:kern w:val="0"/>
                <w:sz w:val="22"/>
                <w:szCs w:val="22"/>
              </w:rPr>
              <w:t>updateTime</w:t>
            </w:r>
            <w:proofErr w:type="spellEnd"/>
          </w:p>
        </w:tc>
        <w:tc>
          <w:tcPr>
            <w:tcW w:w="2320" w:type="dxa"/>
            <w:tcBorders>
              <w:top w:val="nil"/>
              <w:left w:val="nil"/>
              <w:bottom w:val="single" w:sz="4" w:space="0" w:color="auto"/>
              <w:right w:val="single" w:sz="4" w:space="0" w:color="auto"/>
            </w:tcBorders>
            <w:shd w:val="clear" w:color="auto" w:fill="auto"/>
            <w:noWrap/>
            <w:vAlign w:val="bottom"/>
            <w:hideMark/>
          </w:tcPr>
          <w:p w14:paraId="0323C574" w14:textId="77777777" w:rsidR="00553DC8" w:rsidRPr="00AC7BEE" w:rsidRDefault="00553DC8" w:rsidP="00BB2984">
            <w:pPr>
              <w:widowControl/>
              <w:jc w:val="center"/>
              <w:rPr>
                <w:rFonts w:ascii="等线" w:eastAsia="等线" w:hAnsi="等线" w:cs="宋体" w:hint="eastAsia"/>
                <w:color w:val="000000"/>
                <w:kern w:val="0"/>
                <w:sz w:val="22"/>
                <w:szCs w:val="22"/>
              </w:rPr>
            </w:pPr>
            <w:proofErr w:type="spellStart"/>
            <w:r w:rsidRPr="00AC7BEE">
              <w:rPr>
                <w:rFonts w:ascii="等线" w:eastAsia="等线" w:hAnsi="等线" w:cs="宋体" w:hint="eastAsia"/>
                <w:color w:val="000000"/>
                <w:kern w:val="0"/>
                <w:sz w:val="22"/>
                <w:szCs w:val="22"/>
              </w:rPr>
              <w:t>timestap</w:t>
            </w:r>
            <w:proofErr w:type="spellEnd"/>
          </w:p>
        </w:tc>
        <w:tc>
          <w:tcPr>
            <w:tcW w:w="2964" w:type="dxa"/>
            <w:tcBorders>
              <w:top w:val="nil"/>
              <w:left w:val="nil"/>
              <w:bottom w:val="single" w:sz="4" w:space="0" w:color="auto"/>
              <w:right w:val="single" w:sz="4" w:space="0" w:color="auto"/>
            </w:tcBorders>
            <w:shd w:val="clear" w:color="auto" w:fill="auto"/>
            <w:noWrap/>
            <w:vAlign w:val="bottom"/>
            <w:hideMark/>
          </w:tcPr>
          <w:p w14:paraId="0E5A9E87"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更新时间</w:t>
            </w:r>
          </w:p>
        </w:tc>
      </w:tr>
      <w:tr w:rsidR="00553DC8" w:rsidRPr="00AC7BEE" w14:paraId="006831A3" w14:textId="77777777" w:rsidTr="00BB2984">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68316FBD"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olvers</w:t>
            </w:r>
          </w:p>
        </w:tc>
        <w:tc>
          <w:tcPr>
            <w:tcW w:w="2320" w:type="dxa"/>
            <w:tcBorders>
              <w:top w:val="nil"/>
              <w:left w:val="nil"/>
              <w:bottom w:val="single" w:sz="4" w:space="0" w:color="auto"/>
              <w:right w:val="single" w:sz="4" w:space="0" w:color="auto"/>
            </w:tcBorders>
            <w:shd w:val="clear" w:color="auto" w:fill="auto"/>
            <w:noWrap/>
            <w:vAlign w:val="bottom"/>
            <w:hideMark/>
          </w:tcPr>
          <w:p w14:paraId="4B988F15"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array</w:t>
            </w:r>
          </w:p>
        </w:tc>
        <w:tc>
          <w:tcPr>
            <w:tcW w:w="2964" w:type="dxa"/>
            <w:tcBorders>
              <w:top w:val="nil"/>
              <w:left w:val="nil"/>
              <w:bottom w:val="single" w:sz="4" w:space="0" w:color="auto"/>
              <w:right w:val="single" w:sz="4" w:space="0" w:color="auto"/>
            </w:tcBorders>
            <w:shd w:val="clear" w:color="auto" w:fill="auto"/>
            <w:noWrap/>
            <w:vAlign w:val="bottom"/>
            <w:hideMark/>
          </w:tcPr>
          <w:p w14:paraId="36B60846"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节点安装求解器列表</w:t>
            </w:r>
          </w:p>
        </w:tc>
      </w:tr>
      <w:tr w:rsidR="00553DC8" w:rsidRPr="00AC7BEE" w14:paraId="35D3830B" w14:textId="77777777" w:rsidTr="00BB2984">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3844E347"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uspend</w:t>
            </w:r>
          </w:p>
        </w:tc>
        <w:tc>
          <w:tcPr>
            <w:tcW w:w="2320" w:type="dxa"/>
            <w:tcBorders>
              <w:top w:val="nil"/>
              <w:left w:val="nil"/>
              <w:bottom w:val="single" w:sz="4" w:space="0" w:color="auto"/>
              <w:right w:val="single" w:sz="4" w:space="0" w:color="auto"/>
            </w:tcBorders>
            <w:shd w:val="clear" w:color="auto" w:fill="auto"/>
            <w:noWrap/>
            <w:vAlign w:val="bottom"/>
            <w:hideMark/>
          </w:tcPr>
          <w:p w14:paraId="45CFE2F3"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bool</w:t>
            </w:r>
          </w:p>
        </w:tc>
        <w:tc>
          <w:tcPr>
            <w:tcW w:w="2964" w:type="dxa"/>
            <w:tcBorders>
              <w:top w:val="nil"/>
              <w:left w:val="nil"/>
              <w:bottom w:val="single" w:sz="4" w:space="0" w:color="auto"/>
              <w:right w:val="single" w:sz="4" w:space="0" w:color="auto"/>
            </w:tcBorders>
            <w:shd w:val="clear" w:color="auto" w:fill="auto"/>
            <w:noWrap/>
            <w:vAlign w:val="bottom"/>
            <w:hideMark/>
          </w:tcPr>
          <w:p w14:paraId="5342696E" w14:textId="77777777" w:rsidR="00553DC8" w:rsidRPr="00AC7BEE" w:rsidRDefault="00553DC8" w:rsidP="00BB2984">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节点是否挂起</w:t>
            </w:r>
          </w:p>
        </w:tc>
      </w:tr>
    </w:tbl>
    <w:p w14:paraId="0E570DEC" w14:textId="77777777" w:rsidR="00553DC8" w:rsidRDefault="00553DC8" w:rsidP="00553DC8">
      <w:pPr>
        <w:pStyle w:val="a0"/>
        <w:ind w:left="2520"/>
        <w:rPr>
          <w:rFonts w:hint="eastAsia"/>
          <w:bCs/>
          <w:sz w:val="24"/>
          <w:szCs w:val="24"/>
        </w:rPr>
      </w:pPr>
      <w:r>
        <w:rPr>
          <w:rFonts w:hint="eastAsia"/>
          <w:bCs/>
          <w:sz w:val="24"/>
          <w:szCs w:val="24"/>
        </w:rPr>
        <w:t>表</w:t>
      </w:r>
      <w:r>
        <w:rPr>
          <w:rFonts w:hint="eastAsia"/>
          <w:bCs/>
          <w:sz w:val="24"/>
          <w:szCs w:val="24"/>
        </w:rPr>
        <w:t>2-1</w:t>
      </w:r>
      <w:r>
        <w:rPr>
          <w:rFonts w:hint="eastAsia"/>
          <w:bCs/>
          <w:sz w:val="24"/>
          <w:szCs w:val="24"/>
        </w:rPr>
        <w:t>：</w:t>
      </w:r>
      <w:r>
        <w:rPr>
          <w:bCs/>
          <w:sz w:val="24"/>
          <w:szCs w:val="24"/>
        </w:rPr>
        <w:t>agent</w:t>
      </w:r>
      <w:r>
        <w:rPr>
          <w:rFonts w:hint="eastAsia"/>
          <w:bCs/>
          <w:sz w:val="24"/>
          <w:szCs w:val="24"/>
        </w:rPr>
        <w:t>s</w:t>
      </w:r>
      <w:r>
        <w:rPr>
          <w:rFonts w:hint="eastAsia"/>
          <w:bCs/>
          <w:sz w:val="24"/>
          <w:szCs w:val="24"/>
        </w:rPr>
        <w:t>表主要字段含义</w:t>
      </w:r>
    </w:p>
    <w:p w14:paraId="3CBDD0CE" w14:textId="77777777" w:rsidR="00553DC8" w:rsidRDefault="00553DC8" w:rsidP="00553DC8">
      <w:pPr>
        <w:pStyle w:val="a0"/>
        <w:rPr>
          <w:bCs/>
          <w:sz w:val="24"/>
          <w:szCs w:val="24"/>
        </w:rPr>
      </w:pPr>
      <w:proofErr w:type="spellStart"/>
      <w:r>
        <w:rPr>
          <w:bCs/>
          <w:sz w:val="24"/>
          <w:szCs w:val="24"/>
        </w:rPr>
        <w:t>dists</w:t>
      </w:r>
      <w:proofErr w:type="spellEnd"/>
      <w:r>
        <w:rPr>
          <w:rFonts w:hint="eastAsia"/>
          <w:bCs/>
          <w:sz w:val="24"/>
          <w:szCs w:val="24"/>
        </w:rPr>
        <w:t>表是用来连接</w:t>
      </w:r>
      <w:r>
        <w:rPr>
          <w:rFonts w:hint="eastAsia"/>
          <w:bCs/>
          <w:sz w:val="24"/>
          <w:szCs w:val="24"/>
        </w:rPr>
        <w:t>s</w:t>
      </w:r>
      <w:r>
        <w:rPr>
          <w:bCs/>
          <w:sz w:val="24"/>
          <w:szCs w:val="24"/>
        </w:rPr>
        <w:t>olver</w:t>
      </w:r>
      <w:r>
        <w:rPr>
          <w:rFonts w:hint="eastAsia"/>
          <w:bCs/>
          <w:sz w:val="24"/>
          <w:szCs w:val="24"/>
        </w:rPr>
        <w:t>和</w:t>
      </w:r>
      <w:r>
        <w:rPr>
          <w:rFonts w:hint="eastAsia"/>
          <w:bCs/>
          <w:sz w:val="24"/>
          <w:szCs w:val="24"/>
        </w:rPr>
        <w:t>a</w:t>
      </w:r>
      <w:r>
        <w:rPr>
          <w:bCs/>
          <w:sz w:val="24"/>
          <w:szCs w:val="24"/>
        </w:rPr>
        <w:t>gent</w:t>
      </w:r>
      <w:r>
        <w:rPr>
          <w:rFonts w:hint="eastAsia"/>
          <w:bCs/>
          <w:sz w:val="24"/>
          <w:szCs w:val="24"/>
        </w:rPr>
        <w:t>的映射关系。</w:t>
      </w:r>
    </w:p>
    <w:tbl>
      <w:tblPr>
        <w:tblW w:w="8320" w:type="dxa"/>
        <w:jc w:val="center"/>
        <w:tblLook w:val="04A0" w:firstRow="1" w:lastRow="0" w:firstColumn="1" w:lastColumn="0" w:noHBand="0" w:noVBand="1"/>
      </w:tblPr>
      <w:tblGrid>
        <w:gridCol w:w="2620"/>
        <w:gridCol w:w="3400"/>
        <w:gridCol w:w="2300"/>
      </w:tblGrid>
      <w:tr w:rsidR="00553DC8" w:rsidRPr="00D43235" w14:paraId="4CAC2741" w14:textId="77777777" w:rsidTr="00B904CD">
        <w:trPr>
          <w:trHeight w:val="405"/>
          <w:jc w:val="center"/>
        </w:trPr>
        <w:tc>
          <w:tcPr>
            <w:tcW w:w="262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003FE8" w14:textId="77777777" w:rsidR="00553DC8" w:rsidRPr="00D43235" w:rsidRDefault="00553DC8" w:rsidP="00BB2984">
            <w:pPr>
              <w:widowControl/>
              <w:jc w:val="center"/>
              <w:rPr>
                <w:rFonts w:ascii="等线" w:eastAsia="等线" w:hAnsi="等线" w:cs="宋体"/>
                <w:color w:val="000000"/>
                <w:kern w:val="0"/>
                <w:sz w:val="22"/>
                <w:szCs w:val="22"/>
              </w:rPr>
            </w:pPr>
            <w:r w:rsidRPr="00D43235">
              <w:rPr>
                <w:rFonts w:ascii="等线" w:eastAsia="等线" w:hAnsi="等线" w:cs="宋体" w:hint="eastAsia"/>
                <w:color w:val="000000"/>
                <w:kern w:val="0"/>
                <w:sz w:val="22"/>
                <w:szCs w:val="22"/>
              </w:rPr>
              <w:t>字段</w:t>
            </w:r>
          </w:p>
        </w:tc>
        <w:tc>
          <w:tcPr>
            <w:tcW w:w="340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9A095A6"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类型</w:t>
            </w:r>
          </w:p>
        </w:tc>
        <w:tc>
          <w:tcPr>
            <w:tcW w:w="230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99F080"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含义</w:t>
            </w:r>
          </w:p>
        </w:tc>
      </w:tr>
      <w:tr w:rsidR="00553DC8" w:rsidRPr="00D43235" w14:paraId="7AB97E97" w14:textId="77777777" w:rsidTr="00BB2984">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036AD0C5"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_id</w:t>
            </w:r>
          </w:p>
        </w:tc>
        <w:tc>
          <w:tcPr>
            <w:tcW w:w="3400" w:type="dxa"/>
            <w:tcBorders>
              <w:top w:val="nil"/>
              <w:left w:val="nil"/>
              <w:bottom w:val="single" w:sz="4" w:space="0" w:color="auto"/>
              <w:right w:val="single" w:sz="4" w:space="0" w:color="auto"/>
            </w:tcBorders>
            <w:shd w:val="clear" w:color="auto" w:fill="auto"/>
            <w:noWrap/>
            <w:vAlign w:val="bottom"/>
            <w:hideMark/>
          </w:tcPr>
          <w:p w14:paraId="33D7B51D"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hash string</w:t>
            </w:r>
          </w:p>
        </w:tc>
        <w:tc>
          <w:tcPr>
            <w:tcW w:w="2300" w:type="dxa"/>
            <w:tcBorders>
              <w:top w:val="nil"/>
              <w:left w:val="nil"/>
              <w:bottom w:val="single" w:sz="4" w:space="0" w:color="auto"/>
              <w:right w:val="single" w:sz="4" w:space="0" w:color="auto"/>
            </w:tcBorders>
            <w:shd w:val="clear" w:color="auto" w:fill="auto"/>
            <w:noWrap/>
            <w:vAlign w:val="bottom"/>
            <w:hideMark/>
          </w:tcPr>
          <w:p w14:paraId="754BDF11"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任务编号</w:t>
            </w:r>
          </w:p>
        </w:tc>
      </w:tr>
      <w:tr w:rsidR="00553DC8" w:rsidRPr="00D43235" w14:paraId="53F8AB54" w14:textId="77777777" w:rsidTr="00BB2984">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393A6AF4"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agent</w:t>
            </w:r>
          </w:p>
        </w:tc>
        <w:tc>
          <w:tcPr>
            <w:tcW w:w="3400" w:type="dxa"/>
            <w:tcBorders>
              <w:top w:val="nil"/>
              <w:left w:val="nil"/>
              <w:bottom w:val="single" w:sz="4" w:space="0" w:color="auto"/>
              <w:right w:val="single" w:sz="4" w:space="0" w:color="auto"/>
            </w:tcBorders>
            <w:shd w:val="clear" w:color="auto" w:fill="auto"/>
            <w:noWrap/>
            <w:vAlign w:val="bottom"/>
            <w:hideMark/>
          </w:tcPr>
          <w:p w14:paraId="1125F579"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hash string</w:t>
            </w:r>
          </w:p>
        </w:tc>
        <w:tc>
          <w:tcPr>
            <w:tcW w:w="2300" w:type="dxa"/>
            <w:tcBorders>
              <w:top w:val="nil"/>
              <w:left w:val="nil"/>
              <w:bottom w:val="single" w:sz="4" w:space="0" w:color="auto"/>
              <w:right w:val="single" w:sz="4" w:space="0" w:color="auto"/>
            </w:tcBorders>
            <w:shd w:val="clear" w:color="auto" w:fill="auto"/>
            <w:noWrap/>
            <w:vAlign w:val="bottom"/>
            <w:hideMark/>
          </w:tcPr>
          <w:p w14:paraId="7846ECD5"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计算节点编号</w:t>
            </w:r>
          </w:p>
        </w:tc>
      </w:tr>
      <w:tr w:rsidR="00553DC8" w:rsidRPr="00D43235" w14:paraId="3D9872FF" w14:textId="77777777" w:rsidTr="00BB2984">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05D18A6A"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solver</w:t>
            </w:r>
          </w:p>
        </w:tc>
        <w:tc>
          <w:tcPr>
            <w:tcW w:w="3400" w:type="dxa"/>
            <w:tcBorders>
              <w:top w:val="nil"/>
              <w:left w:val="nil"/>
              <w:bottom w:val="single" w:sz="4" w:space="0" w:color="auto"/>
              <w:right w:val="single" w:sz="4" w:space="0" w:color="auto"/>
            </w:tcBorders>
            <w:shd w:val="clear" w:color="auto" w:fill="auto"/>
            <w:noWrap/>
            <w:vAlign w:val="bottom"/>
            <w:hideMark/>
          </w:tcPr>
          <w:p w14:paraId="52B7B044"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hash string</w:t>
            </w:r>
          </w:p>
        </w:tc>
        <w:tc>
          <w:tcPr>
            <w:tcW w:w="2300" w:type="dxa"/>
            <w:tcBorders>
              <w:top w:val="nil"/>
              <w:left w:val="nil"/>
              <w:bottom w:val="single" w:sz="4" w:space="0" w:color="auto"/>
              <w:right w:val="single" w:sz="4" w:space="0" w:color="auto"/>
            </w:tcBorders>
            <w:shd w:val="clear" w:color="auto" w:fill="auto"/>
            <w:noWrap/>
            <w:vAlign w:val="bottom"/>
            <w:hideMark/>
          </w:tcPr>
          <w:p w14:paraId="6BF1FD89"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求解器 编号</w:t>
            </w:r>
          </w:p>
        </w:tc>
      </w:tr>
      <w:tr w:rsidR="00553DC8" w:rsidRPr="00D43235" w14:paraId="6C6C1059" w14:textId="77777777" w:rsidTr="00BB2984">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1C806ECA"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version</w:t>
            </w:r>
          </w:p>
        </w:tc>
        <w:tc>
          <w:tcPr>
            <w:tcW w:w="3400" w:type="dxa"/>
            <w:tcBorders>
              <w:top w:val="nil"/>
              <w:left w:val="nil"/>
              <w:bottom w:val="single" w:sz="4" w:space="0" w:color="auto"/>
              <w:right w:val="single" w:sz="4" w:space="0" w:color="auto"/>
            </w:tcBorders>
            <w:shd w:val="clear" w:color="auto" w:fill="auto"/>
            <w:noWrap/>
            <w:vAlign w:val="bottom"/>
            <w:hideMark/>
          </w:tcPr>
          <w:p w14:paraId="0627002C"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integer</w:t>
            </w:r>
          </w:p>
        </w:tc>
        <w:tc>
          <w:tcPr>
            <w:tcW w:w="2300" w:type="dxa"/>
            <w:tcBorders>
              <w:top w:val="nil"/>
              <w:left w:val="nil"/>
              <w:bottom w:val="single" w:sz="4" w:space="0" w:color="auto"/>
              <w:right w:val="single" w:sz="4" w:space="0" w:color="auto"/>
            </w:tcBorders>
            <w:shd w:val="clear" w:color="auto" w:fill="auto"/>
            <w:noWrap/>
            <w:vAlign w:val="bottom"/>
            <w:hideMark/>
          </w:tcPr>
          <w:p w14:paraId="213E41B9"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求解器版本</w:t>
            </w:r>
          </w:p>
        </w:tc>
      </w:tr>
      <w:tr w:rsidR="00553DC8" w:rsidRPr="00D43235" w14:paraId="4DFEE94D" w14:textId="77777777" w:rsidTr="00BB2984">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08BC24BD"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status</w:t>
            </w:r>
          </w:p>
        </w:tc>
        <w:tc>
          <w:tcPr>
            <w:tcW w:w="3400" w:type="dxa"/>
            <w:tcBorders>
              <w:top w:val="nil"/>
              <w:left w:val="nil"/>
              <w:bottom w:val="single" w:sz="4" w:space="0" w:color="auto"/>
              <w:right w:val="single" w:sz="4" w:space="0" w:color="auto"/>
            </w:tcBorders>
            <w:shd w:val="clear" w:color="auto" w:fill="auto"/>
            <w:noWrap/>
            <w:vAlign w:val="bottom"/>
            <w:hideMark/>
          </w:tcPr>
          <w:p w14:paraId="34DA2A9F"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integer</w:t>
            </w:r>
          </w:p>
        </w:tc>
        <w:tc>
          <w:tcPr>
            <w:tcW w:w="2300" w:type="dxa"/>
            <w:tcBorders>
              <w:top w:val="nil"/>
              <w:left w:val="nil"/>
              <w:bottom w:val="single" w:sz="4" w:space="0" w:color="auto"/>
              <w:right w:val="single" w:sz="4" w:space="0" w:color="auto"/>
            </w:tcBorders>
            <w:shd w:val="clear" w:color="auto" w:fill="auto"/>
            <w:noWrap/>
            <w:vAlign w:val="bottom"/>
            <w:hideMark/>
          </w:tcPr>
          <w:p w14:paraId="30A1E5F0"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任务状态</w:t>
            </w:r>
          </w:p>
        </w:tc>
      </w:tr>
      <w:tr w:rsidR="00553DC8" w:rsidRPr="00D43235" w14:paraId="486027A5" w14:textId="77777777" w:rsidTr="00BB2984">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474902E4" w14:textId="77777777" w:rsidR="00553DC8" w:rsidRPr="00D43235" w:rsidRDefault="00553DC8" w:rsidP="00BB2984">
            <w:pPr>
              <w:widowControl/>
              <w:jc w:val="center"/>
              <w:rPr>
                <w:rFonts w:ascii="等线" w:eastAsia="等线" w:hAnsi="等线" w:cs="宋体" w:hint="eastAsia"/>
                <w:color w:val="000000"/>
                <w:kern w:val="0"/>
                <w:sz w:val="22"/>
                <w:szCs w:val="22"/>
              </w:rPr>
            </w:pPr>
            <w:proofErr w:type="spellStart"/>
            <w:r w:rsidRPr="00D43235">
              <w:rPr>
                <w:rFonts w:ascii="等线" w:eastAsia="等线" w:hAnsi="等线" w:cs="宋体" w:hint="eastAsia"/>
                <w:color w:val="000000"/>
                <w:kern w:val="0"/>
                <w:sz w:val="22"/>
                <w:szCs w:val="22"/>
              </w:rPr>
              <w:t>createtime</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5700CF73" w14:textId="77777777" w:rsidR="00553DC8" w:rsidRPr="00D43235" w:rsidRDefault="00553DC8" w:rsidP="00BB2984">
            <w:pPr>
              <w:widowControl/>
              <w:jc w:val="center"/>
              <w:rPr>
                <w:rFonts w:ascii="等线" w:eastAsia="等线" w:hAnsi="等线" w:cs="宋体" w:hint="eastAsia"/>
                <w:color w:val="000000"/>
                <w:kern w:val="0"/>
                <w:sz w:val="22"/>
                <w:szCs w:val="22"/>
              </w:rPr>
            </w:pPr>
            <w:proofErr w:type="spellStart"/>
            <w:r w:rsidRPr="00D43235">
              <w:rPr>
                <w:rFonts w:ascii="等线" w:eastAsia="等线" w:hAnsi="等线" w:cs="宋体" w:hint="eastAsia"/>
                <w:color w:val="000000"/>
                <w:kern w:val="0"/>
                <w:sz w:val="22"/>
                <w:szCs w:val="22"/>
              </w:rPr>
              <w:t>timestap</w:t>
            </w:r>
            <w:proofErr w:type="spellEnd"/>
          </w:p>
        </w:tc>
        <w:tc>
          <w:tcPr>
            <w:tcW w:w="2300" w:type="dxa"/>
            <w:tcBorders>
              <w:top w:val="nil"/>
              <w:left w:val="nil"/>
              <w:bottom w:val="single" w:sz="4" w:space="0" w:color="auto"/>
              <w:right w:val="single" w:sz="4" w:space="0" w:color="auto"/>
            </w:tcBorders>
            <w:shd w:val="clear" w:color="auto" w:fill="auto"/>
            <w:noWrap/>
            <w:vAlign w:val="bottom"/>
            <w:hideMark/>
          </w:tcPr>
          <w:p w14:paraId="55235AD3" w14:textId="77777777" w:rsidR="00553DC8" w:rsidRPr="00D43235" w:rsidRDefault="00553DC8" w:rsidP="00BB2984">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任务创建时间</w:t>
            </w:r>
          </w:p>
        </w:tc>
      </w:tr>
    </w:tbl>
    <w:p w14:paraId="2BDDBA5C" w14:textId="77777777" w:rsidR="00553DC8" w:rsidRDefault="00553DC8" w:rsidP="00553DC8">
      <w:pPr>
        <w:pStyle w:val="a0"/>
        <w:ind w:left="2520"/>
        <w:rPr>
          <w:rFonts w:hint="eastAsia"/>
          <w:bCs/>
          <w:sz w:val="24"/>
          <w:szCs w:val="24"/>
        </w:rPr>
      </w:pPr>
      <w:r>
        <w:rPr>
          <w:rFonts w:hint="eastAsia"/>
          <w:bCs/>
          <w:sz w:val="24"/>
          <w:szCs w:val="24"/>
        </w:rPr>
        <w:t>表</w:t>
      </w:r>
      <w:r>
        <w:rPr>
          <w:rFonts w:hint="eastAsia"/>
          <w:bCs/>
          <w:sz w:val="24"/>
          <w:szCs w:val="24"/>
        </w:rPr>
        <w:t>2-2</w:t>
      </w:r>
      <w:r>
        <w:rPr>
          <w:rFonts w:hint="eastAsia"/>
          <w:bCs/>
          <w:sz w:val="24"/>
          <w:szCs w:val="24"/>
        </w:rPr>
        <w:t>：</w:t>
      </w:r>
      <w:proofErr w:type="spellStart"/>
      <w:r>
        <w:rPr>
          <w:rFonts w:hint="eastAsia"/>
          <w:bCs/>
          <w:sz w:val="24"/>
          <w:szCs w:val="24"/>
        </w:rPr>
        <w:t>dists</w:t>
      </w:r>
      <w:proofErr w:type="spellEnd"/>
      <w:r>
        <w:rPr>
          <w:rFonts w:hint="eastAsia"/>
          <w:bCs/>
          <w:sz w:val="24"/>
          <w:szCs w:val="24"/>
        </w:rPr>
        <w:t>表主要字段含义</w:t>
      </w:r>
    </w:p>
    <w:p w14:paraId="744337F5" w14:textId="77777777" w:rsidR="00553DC8" w:rsidRDefault="00553DC8" w:rsidP="00553DC8">
      <w:pPr>
        <w:pStyle w:val="a0"/>
        <w:rPr>
          <w:bCs/>
          <w:sz w:val="24"/>
          <w:szCs w:val="24"/>
        </w:rPr>
      </w:pPr>
      <w:r>
        <w:rPr>
          <w:rFonts w:hint="eastAsia"/>
          <w:bCs/>
          <w:sz w:val="24"/>
          <w:szCs w:val="24"/>
        </w:rPr>
        <w:t>s</w:t>
      </w:r>
      <w:r>
        <w:rPr>
          <w:bCs/>
          <w:sz w:val="24"/>
          <w:szCs w:val="24"/>
        </w:rPr>
        <w:t>olvers</w:t>
      </w:r>
      <w:r>
        <w:rPr>
          <w:rFonts w:hint="eastAsia"/>
          <w:bCs/>
          <w:sz w:val="24"/>
          <w:szCs w:val="24"/>
        </w:rPr>
        <w:t>表是用来存放求解器的相关属性。</w:t>
      </w:r>
    </w:p>
    <w:tbl>
      <w:tblPr>
        <w:tblW w:w="8349" w:type="dxa"/>
        <w:jc w:val="center"/>
        <w:tblLook w:val="04A0" w:firstRow="1" w:lastRow="0" w:firstColumn="1" w:lastColumn="0" w:noHBand="0" w:noVBand="1"/>
      </w:tblPr>
      <w:tblGrid>
        <w:gridCol w:w="2489"/>
        <w:gridCol w:w="3400"/>
        <w:gridCol w:w="2460"/>
      </w:tblGrid>
      <w:tr w:rsidR="00553DC8" w:rsidRPr="00E13C8F" w14:paraId="72ABDC76" w14:textId="77777777" w:rsidTr="00B904CD">
        <w:trPr>
          <w:trHeight w:val="405"/>
          <w:jc w:val="center"/>
        </w:trPr>
        <w:tc>
          <w:tcPr>
            <w:tcW w:w="2489"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1C6985B" w14:textId="77777777" w:rsidR="00553DC8" w:rsidRPr="00E13C8F" w:rsidRDefault="00553DC8" w:rsidP="00BB2984">
            <w:pPr>
              <w:widowControl/>
              <w:jc w:val="center"/>
              <w:rPr>
                <w:rFonts w:ascii="等线" w:eastAsia="等线" w:hAnsi="等线" w:cs="宋体"/>
                <w:color w:val="000000"/>
                <w:kern w:val="0"/>
                <w:sz w:val="22"/>
                <w:szCs w:val="22"/>
              </w:rPr>
            </w:pPr>
            <w:r w:rsidRPr="00E13C8F">
              <w:rPr>
                <w:rFonts w:ascii="等线" w:eastAsia="等线" w:hAnsi="等线" w:cs="宋体" w:hint="eastAsia"/>
                <w:color w:val="000000"/>
                <w:kern w:val="0"/>
                <w:sz w:val="22"/>
                <w:szCs w:val="22"/>
              </w:rPr>
              <w:t>字段</w:t>
            </w:r>
          </w:p>
        </w:tc>
        <w:tc>
          <w:tcPr>
            <w:tcW w:w="340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ACFB9B1"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类型</w:t>
            </w:r>
          </w:p>
        </w:tc>
        <w:tc>
          <w:tcPr>
            <w:tcW w:w="24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E13A4F4"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含义</w:t>
            </w:r>
          </w:p>
        </w:tc>
      </w:tr>
      <w:tr w:rsidR="00553DC8" w:rsidRPr="00E13C8F" w14:paraId="45C49C97" w14:textId="77777777" w:rsidTr="00BB2984">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46358112"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_id</w:t>
            </w:r>
          </w:p>
        </w:tc>
        <w:tc>
          <w:tcPr>
            <w:tcW w:w="3400" w:type="dxa"/>
            <w:tcBorders>
              <w:top w:val="nil"/>
              <w:left w:val="nil"/>
              <w:bottom w:val="single" w:sz="4" w:space="0" w:color="auto"/>
              <w:right w:val="single" w:sz="4" w:space="0" w:color="auto"/>
            </w:tcBorders>
            <w:shd w:val="clear" w:color="auto" w:fill="auto"/>
            <w:noWrap/>
            <w:vAlign w:val="bottom"/>
            <w:hideMark/>
          </w:tcPr>
          <w:p w14:paraId="0DA56017"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hash string</w:t>
            </w:r>
          </w:p>
        </w:tc>
        <w:tc>
          <w:tcPr>
            <w:tcW w:w="2460" w:type="dxa"/>
            <w:tcBorders>
              <w:top w:val="nil"/>
              <w:left w:val="nil"/>
              <w:bottom w:val="single" w:sz="4" w:space="0" w:color="auto"/>
              <w:right w:val="single" w:sz="4" w:space="0" w:color="auto"/>
            </w:tcBorders>
            <w:shd w:val="clear" w:color="auto" w:fill="auto"/>
            <w:noWrap/>
            <w:vAlign w:val="bottom"/>
            <w:hideMark/>
          </w:tcPr>
          <w:p w14:paraId="1C640FF3"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编号</w:t>
            </w:r>
          </w:p>
        </w:tc>
      </w:tr>
      <w:tr w:rsidR="00553DC8" w:rsidRPr="00E13C8F" w14:paraId="53F10F91" w14:textId="77777777" w:rsidTr="00BB2984">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22B8395B"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name</w:t>
            </w:r>
          </w:p>
        </w:tc>
        <w:tc>
          <w:tcPr>
            <w:tcW w:w="3400" w:type="dxa"/>
            <w:tcBorders>
              <w:top w:val="nil"/>
              <w:left w:val="nil"/>
              <w:bottom w:val="single" w:sz="4" w:space="0" w:color="auto"/>
              <w:right w:val="single" w:sz="4" w:space="0" w:color="auto"/>
            </w:tcBorders>
            <w:shd w:val="clear" w:color="auto" w:fill="auto"/>
            <w:noWrap/>
            <w:vAlign w:val="bottom"/>
            <w:hideMark/>
          </w:tcPr>
          <w:p w14:paraId="107D0C23"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28475769"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名称</w:t>
            </w:r>
          </w:p>
        </w:tc>
      </w:tr>
      <w:tr w:rsidR="00553DC8" w:rsidRPr="00E13C8F" w14:paraId="643B79DC" w14:textId="77777777" w:rsidTr="00BB2984">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61EEFEE5"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label</w:t>
            </w:r>
          </w:p>
        </w:tc>
        <w:tc>
          <w:tcPr>
            <w:tcW w:w="3400" w:type="dxa"/>
            <w:tcBorders>
              <w:top w:val="nil"/>
              <w:left w:val="nil"/>
              <w:bottom w:val="single" w:sz="4" w:space="0" w:color="auto"/>
              <w:right w:val="single" w:sz="4" w:space="0" w:color="auto"/>
            </w:tcBorders>
            <w:shd w:val="clear" w:color="auto" w:fill="auto"/>
            <w:noWrap/>
            <w:vAlign w:val="bottom"/>
            <w:hideMark/>
          </w:tcPr>
          <w:p w14:paraId="28B59380"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58E85616"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描述</w:t>
            </w:r>
          </w:p>
        </w:tc>
      </w:tr>
      <w:tr w:rsidR="00553DC8" w:rsidRPr="00E13C8F" w14:paraId="53D2D914" w14:textId="77777777" w:rsidTr="00BB2984">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58BECE07"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user</w:t>
            </w:r>
          </w:p>
        </w:tc>
        <w:tc>
          <w:tcPr>
            <w:tcW w:w="3400" w:type="dxa"/>
            <w:tcBorders>
              <w:top w:val="nil"/>
              <w:left w:val="nil"/>
              <w:bottom w:val="single" w:sz="4" w:space="0" w:color="auto"/>
              <w:right w:val="single" w:sz="4" w:space="0" w:color="auto"/>
            </w:tcBorders>
            <w:shd w:val="clear" w:color="auto" w:fill="auto"/>
            <w:noWrap/>
            <w:vAlign w:val="bottom"/>
            <w:hideMark/>
          </w:tcPr>
          <w:p w14:paraId="2AF2CBF8"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hash string</w:t>
            </w:r>
          </w:p>
        </w:tc>
        <w:tc>
          <w:tcPr>
            <w:tcW w:w="2460" w:type="dxa"/>
            <w:tcBorders>
              <w:top w:val="nil"/>
              <w:left w:val="nil"/>
              <w:bottom w:val="single" w:sz="4" w:space="0" w:color="auto"/>
              <w:right w:val="single" w:sz="4" w:space="0" w:color="auto"/>
            </w:tcBorders>
            <w:shd w:val="clear" w:color="auto" w:fill="auto"/>
            <w:noWrap/>
            <w:vAlign w:val="bottom"/>
            <w:hideMark/>
          </w:tcPr>
          <w:p w14:paraId="3F87B260"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用户编号</w:t>
            </w:r>
          </w:p>
        </w:tc>
      </w:tr>
      <w:tr w:rsidR="00553DC8" w:rsidRPr="00E13C8F" w14:paraId="0E5D2DF2" w14:textId="77777777" w:rsidTr="00BB2984">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5ADEA3B0" w14:textId="77777777" w:rsidR="00553DC8" w:rsidRPr="00E13C8F" w:rsidRDefault="00553DC8" w:rsidP="00BB2984">
            <w:pPr>
              <w:widowControl/>
              <w:jc w:val="center"/>
              <w:rPr>
                <w:rFonts w:ascii="等线" w:eastAsia="等线" w:hAnsi="等线" w:cs="宋体" w:hint="eastAsia"/>
                <w:color w:val="000000"/>
                <w:kern w:val="0"/>
                <w:sz w:val="22"/>
                <w:szCs w:val="22"/>
              </w:rPr>
            </w:pPr>
            <w:proofErr w:type="spellStart"/>
            <w:r w:rsidRPr="00E13C8F">
              <w:rPr>
                <w:rFonts w:ascii="等线" w:eastAsia="等线" w:hAnsi="等线" w:cs="宋体" w:hint="eastAsia"/>
                <w:color w:val="000000"/>
                <w:kern w:val="0"/>
                <w:sz w:val="22"/>
                <w:szCs w:val="22"/>
              </w:rPr>
              <w:t>createTime</w:t>
            </w:r>
            <w:proofErr w:type="spellEnd"/>
            <w:r w:rsidRPr="00E13C8F">
              <w:rPr>
                <w:rFonts w:ascii="等线" w:eastAsia="等线" w:hAnsi="等线" w:cs="宋体" w:hint="eastAsia"/>
                <w:color w:val="000000"/>
                <w:kern w:val="0"/>
                <w:sz w:val="22"/>
                <w:szCs w:val="22"/>
              </w:rPr>
              <w:t xml:space="preserve"> </w:t>
            </w:r>
          </w:p>
        </w:tc>
        <w:tc>
          <w:tcPr>
            <w:tcW w:w="3400" w:type="dxa"/>
            <w:tcBorders>
              <w:top w:val="nil"/>
              <w:left w:val="nil"/>
              <w:bottom w:val="single" w:sz="4" w:space="0" w:color="auto"/>
              <w:right w:val="single" w:sz="4" w:space="0" w:color="auto"/>
            </w:tcBorders>
            <w:shd w:val="clear" w:color="auto" w:fill="auto"/>
            <w:noWrap/>
            <w:vAlign w:val="bottom"/>
            <w:hideMark/>
          </w:tcPr>
          <w:p w14:paraId="2A3A8575" w14:textId="77777777" w:rsidR="00553DC8" w:rsidRPr="00E13C8F" w:rsidRDefault="00553DC8" w:rsidP="00BB2984">
            <w:pPr>
              <w:widowControl/>
              <w:jc w:val="center"/>
              <w:rPr>
                <w:rFonts w:ascii="等线" w:eastAsia="等线" w:hAnsi="等线" w:cs="宋体" w:hint="eastAsia"/>
                <w:color w:val="000000"/>
                <w:kern w:val="0"/>
                <w:sz w:val="22"/>
                <w:szCs w:val="22"/>
              </w:rPr>
            </w:pPr>
            <w:proofErr w:type="spellStart"/>
            <w:r w:rsidRPr="00E13C8F">
              <w:rPr>
                <w:rFonts w:ascii="等线" w:eastAsia="等线" w:hAnsi="等线" w:cs="宋体" w:hint="eastAsia"/>
                <w:color w:val="000000"/>
                <w:kern w:val="0"/>
                <w:sz w:val="22"/>
                <w:szCs w:val="22"/>
              </w:rPr>
              <w:t>timestap</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221EB046"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创建时间</w:t>
            </w:r>
          </w:p>
        </w:tc>
      </w:tr>
      <w:tr w:rsidR="00553DC8" w:rsidRPr="00E13C8F" w14:paraId="24EBE650" w14:textId="77777777" w:rsidTr="00BB2984">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27B85F74"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executor</w:t>
            </w:r>
          </w:p>
        </w:tc>
        <w:tc>
          <w:tcPr>
            <w:tcW w:w="3400" w:type="dxa"/>
            <w:tcBorders>
              <w:top w:val="nil"/>
              <w:left w:val="nil"/>
              <w:bottom w:val="single" w:sz="4" w:space="0" w:color="auto"/>
              <w:right w:val="single" w:sz="4" w:space="0" w:color="auto"/>
            </w:tcBorders>
            <w:shd w:val="clear" w:color="auto" w:fill="auto"/>
            <w:noWrap/>
            <w:vAlign w:val="bottom"/>
            <w:hideMark/>
          </w:tcPr>
          <w:p w14:paraId="6732A401"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1CCAA36A"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执行文件</w:t>
            </w:r>
          </w:p>
        </w:tc>
      </w:tr>
      <w:tr w:rsidR="00553DC8" w:rsidRPr="00E13C8F" w14:paraId="222C6728" w14:textId="77777777" w:rsidTr="00BB2984">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08EF4583" w14:textId="77777777" w:rsidR="00553DC8" w:rsidRPr="00E13C8F" w:rsidRDefault="00553DC8" w:rsidP="00BB2984">
            <w:pPr>
              <w:widowControl/>
              <w:jc w:val="center"/>
              <w:rPr>
                <w:rFonts w:ascii="等线" w:eastAsia="等线" w:hAnsi="等线" w:cs="宋体" w:hint="eastAsia"/>
                <w:color w:val="000000"/>
                <w:kern w:val="0"/>
                <w:sz w:val="22"/>
                <w:szCs w:val="22"/>
              </w:rPr>
            </w:pPr>
            <w:proofErr w:type="spellStart"/>
            <w:r w:rsidRPr="00E13C8F">
              <w:rPr>
                <w:rFonts w:ascii="等线" w:eastAsia="等线" w:hAnsi="等线" w:cs="宋体" w:hint="eastAsia"/>
                <w:color w:val="000000"/>
                <w:kern w:val="0"/>
                <w:sz w:val="22"/>
                <w:szCs w:val="22"/>
              </w:rPr>
              <w:t>updateTime</w:t>
            </w:r>
            <w:proofErr w:type="spellEnd"/>
            <w:r w:rsidRPr="00E13C8F">
              <w:rPr>
                <w:rFonts w:ascii="等线" w:eastAsia="等线" w:hAnsi="等线" w:cs="宋体" w:hint="eastAsia"/>
                <w:color w:val="000000"/>
                <w:kern w:val="0"/>
                <w:sz w:val="22"/>
                <w:szCs w:val="22"/>
              </w:rPr>
              <w:t>"</w:t>
            </w:r>
          </w:p>
        </w:tc>
        <w:tc>
          <w:tcPr>
            <w:tcW w:w="3400" w:type="dxa"/>
            <w:tcBorders>
              <w:top w:val="nil"/>
              <w:left w:val="nil"/>
              <w:bottom w:val="single" w:sz="4" w:space="0" w:color="auto"/>
              <w:right w:val="single" w:sz="4" w:space="0" w:color="auto"/>
            </w:tcBorders>
            <w:shd w:val="clear" w:color="auto" w:fill="auto"/>
            <w:noWrap/>
            <w:vAlign w:val="bottom"/>
            <w:hideMark/>
          </w:tcPr>
          <w:p w14:paraId="5E4A59C7" w14:textId="77777777" w:rsidR="00553DC8" w:rsidRPr="00E13C8F" w:rsidRDefault="00553DC8" w:rsidP="00BB2984">
            <w:pPr>
              <w:widowControl/>
              <w:jc w:val="center"/>
              <w:rPr>
                <w:rFonts w:ascii="等线" w:eastAsia="等线" w:hAnsi="等线" w:cs="宋体" w:hint="eastAsia"/>
                <w:color w:val="000000"/>
                <w:kern w:val="0"/>
                <w:sz w:val="22"/>
                <w:szCs w:val="22"/>
              </w:rPr>
            </w:pPr>
            <w:proofErr w:type="spellStart"/>
            <w:r w:rsidRPr="00E13C8F">
              <w:rPr>
                <w:rFonts w:ascii="等线" w:eastAsia="等线" w:hAnsi="等线" w:cs="宋体" w:hint="eastAsia"/>
                <w:color w:val="000000"/>
                <w:kern w:val="0"/>
                <w:sz w:val="22"/>
                <w:szCs w:val="22"/>
              </w:rPr>
              <w:t>timestap</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6563010E"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更新时间</w:t>
            </w:r>
          </w:p>
        </w:tc>
      </w:tr>
      <w:tr w:rsidR="00553DC8" w:rsidRPr="00E13C8F" w14:paraId="0D8EB694" w14:textId="77777777" w:rsidTr="00BB2984">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1C7E20AE" w14:textId="77777777" w:rsidR="00553DC8" w:rsidRPr="00E13C8F" w:rsidRDefault="00553DC8" w:rsidP="00BB2984">
            <w:pPr>
              <w:widowControl/>
              <w:jc w:val="center"/>
              <w:rPr>
                <w:rFonts w:ascii="等线" w:eastAsia="等线" w:hAnsi="等线" w:cs="宋体" w:hint="eastAsia"/>
                <w:color w:val="000000"/>
                <w:kern w:val="0"/>
                <w:sz w:val="22"/>
                <w:szCs w:val="22"/>
              </w:rPr>
            </w:pPr>
            <w:proofErr w:type="spellStart"/>
            <w:r w:rsidRPr="00E13C8F">
              <w:rPr>
                <w:rFonts w:ascii="等线" w:eastAsia="等线" w:hAnsi="等线" w:cs="宋体" w:hint="eastAsia"/>
                <w:color w:val="000000"/>
                <w:kern w:val="0"/>
                <w:sz w:val="22"/>
                <w:szCs w:val="22"/>
              </w:rPr>
              <w:t>relativeFiles</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2DB88110"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array</w:t>
            </w:r>
          </w:p>
        </w:tc>
        <w:tc>
          <w:tcPr>
            <w:tcW w:w="2460" w:type="dxa"/>
            <w:tcBorders>
              <w:top w:val="nil"/>
              <w:left w:val="nil"/>
              <w:bottom w:val="single" w:sz="4" w:space="0" w:color="auto"/>
              <w:right w:val="single" w:sz="4" w:space="0" w:color="auto"/>
            </w:tcBorders>
            <w:shd w:val="clear" w:color="auto" w:fill="auto"/>
            <w:noWrap/>
            <w:vAlign w:val="bottom"/>
            <w:hideMark/>
          </w:tcPr>
          <w:p w14:paraId="1A3C1217"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w:t>
            </w:r>
            <w:proofErr w:type="gramStart"/>
            <w:r w:rsidRPr="00E13C8F">
              <w:rPr>
                <w:rFonts w:ascii="等线" w:eastAsia="等线" w:hAnsi="等线" w:cs="宋体" w:hint="eastAsia"/>
                <w:color w:val="000000"/>
                <w:kern w:val="0"/>
                <w:sz w:val="22"/>
                <w:szCs w:val="22"/>
              </w:rPr>
              <w:t>器相关</w:t>
            </w:r>
            <w:proofErr w:type="gramEnd"/>
            <w:r w:rsidRPr="00E13C8F">
              <w:rPr>
                <w:rFonts w:ascii="等线" w:eastAsia="等线" w:hAnsi="等线" w:cs="宋体" w:hint="eastAsia"/>
                <w:color w:val="000000"/>
                <w:kern w:val="0"/>
                <w:sz w:val="22"/>
                <w:szCs w:val="22"/>
              </w:rPr>
              <w:t>文件</w:t>
            </w:r>
          </w:p>
        </w:tc>
      </w:tr>
      <w:tr w:rsidR="00553DC8" w:rsidRPr="00E13C8F" w14:paraId="4C3C45F4" w14:textId="77777777" w:rsidTr="00BB2984">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36FF046A"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mode</w:t>
            </w:r>
          </w:p>
        </w:tc>
        <w:tc>
          <w:tcPr>
            <w:tcW w:w="3400" w:type="dxa"/>
            <w:tcBorders>
              <w:top w:val="nil"/>
              <w:left w:val="nil"/>
              <w:bottom w:val="single" w:sz="4" w:space="0" w:color="auto"/>
              <w:right w:val="single" w:sz="4" w:space="0" w:color="auto"/>
            </w:tcBorders>
            <w:shd w:val="clear" w:color="auto" w:fill="auto"/>
            <w:noWrap/>
            <w:vAlign w:val="bottom"/>
            <w:hideMark/>
          </w:tcPr>
          <w:p w14:paraId="70591645"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integer</w:t>
            </w:r>
          </w:p>
        </w:tc>
        <w:tc>
          <w:tcPr>
            <w:tcW w:w="2460" w:type="dxa"/>
            <w:tcBorders>
              <w:top w:val="nil"/>
              <w:left w:val="nil"/>
              <w:bottom w:val="single" w:sz="4" w:space="0" w:color="auto"/>
              <w:right w:val="single" w:sz="4" w:space="0" w:color="auto"/>
            </w:tcBorders>
            <w:shd w:val="clear" w:color="auto" w:fill="auto"/>
            <w:noWrap/>
            <w:vAlign w:val="bottom"/>
            <w:hideMark/>
          </w:tcPr>
          <w:p w14:paraId="24B84503"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发布模式</w:t>
            </w:r>
          </w:p>
        </w:tc>
      </w:tr>
      <w:tr w:rsidR="00553DC8" w:rsidRPr="00E13C8F" w14:paraId="631A89EC" w14:textId="77777777" w:rsidTr="00BB2984">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3F546E84" w14:textId="77777777" w:rsidR="00553DC8" w:rsidRPr="00E13C8F" w:rsidRDefault="00553DC8" w:rsidP="00BB2984">
            <w:pPr>
              <w:widowControl/>
              <w:jc w:val="center"/>
              <w:rPr>
                <w:rFonts w:ascii="等线" w:eastAsia="等线" w:hAnsi="等线" w:cs="宋体" w:hint="eastAsia"/>
                <w:color w:val="000000"/>
                <w:kern w:val="0"/>
                <w:sz w:val="22"/>
                <w:szCs w:val="22"/>
              </w:rPr>
            </w:pPr>
            <w:proofErr w:type="spellStart"/>
            <w:r w:rsidRPr="00E13C8F">
              <w:rPr>
                <w:rFonts w:ascii="等线" w:eastAsia="等线" w:hAnsi="等线" w:cs="宋体" w:hint="eastAsia"/>
                <w:color w:val="000000"/>
                <w:kern w:val="0"/>
                <w:sz w:val="22"/>
                <w:szCs w:val="22"/>
              </w:rPr>
              <w:t>os</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2520A5BB"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7082C05C"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运行的操作系统</w:t>
            </w:r>
          </w:p>
        </w:tc>
      </w:tr>
      <w:tr w:rsidR="00553DC8" w:rsidRPr="00E13C8F" w14:paraId="582DB800" w14:textId="77777777" w:rsidTr="00BB2984">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0C2A105C"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 xml:space="preserve">queue </w:t>
            </w:r>
          </w:p>
        </w:tc>
        <w:tc>
          <w:tcPr>
            <w:tcW w:w="3400" w:type="dxa"/>
            <w:tcBorders>
              <w:top w:val="nil"/>
              <w:left w:val="nil"/>
              <w:bottom w:val="single" w:sz="4" w:space="0" w:color="auto"/>
              <w:right w:val="single" w:sz="4" w:space="0" w:color="auto"/>
            </w:tcBorders>
            <w:shd w:val="clear" w:color="auto" w:fill="auto"/>
            <w:noWrap/>
            <w:vAlign w:val="bottom"/>
            <w:hideMark/>
          </w:tcPr>
          <w:p w14:paraId="44C242EF"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integer</w:t>
            </w:r>
          </w:p>
        </w:tc>
        <w:tc>
          <w:tcPr>
            <w:tcW w:w="2460" w:type="dxa"/>
            <w:tcBorders>
              <w:top w:val="nil"/>
              <w:left w:val="nil"/>
              <w:bottom w:val="single" w:sz="4" w:space="0" w:color="auto"/>
              <w:right w:val="single" w:sz="4" w:space="0" w:color="auto"/>
            </w:tcBorders>
            <w:shd w:val="clear" w:color="auto" w:fill="auto"/>
            <w:noWrap/>
            <w:vAlign w:val="bottom"/>
            <w:hideMark/>
          </w:tcPr>
          <w:p w14:paraId="6B8E966D"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排队方式</w:t>
            </w:r>
          </w:p>
        </w:tc>
      </w:tr>
      <w:tr w:rsidR="00553DC8" w:rsidRPr="00E13C8F" w14:paraId="0B0355E9" w14:textId="77777777" w:rsidTr="00BB2984">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6CF8C11F"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loader</w:t>
            </w:r>
          </w:p>
        </w:tc>
        <w:tc>
          <w:tcPr>
            <w:tcW w:w="3400" w:type="dxa"/>
            <w:tcBorders>
              <w:top w:val="nil"/>
              <w:left w:val="nil"/>
              <w:bottom w:val="single" w:sz="4" w:space="0" w:color="auto"/>
              <w:right w:val="single" w:sz="4" w:space="0" w:color="auto"/>
            </w:tcBorders>
            <w:shd w:val="clear" w:color="auto" w:fill="auto"/>
            <w:noWrap/>
            <w:vAlign w:val="bottom"/>
            <w:hideMark/>
          </w:tcPr>
          <w:p w14:paraId="1E15BC66"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42E94B87"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加载器</w:t>
            </w:r>
          </w:p>
        </w:tc>
      </w:tr>
      <w:tr w:rsidR="00553DC8" w:rsidRPr="00E13C8F" w14:paraId="45026F2B" w14:textId="77777777" w:rsidTr="00BB2984">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1A037349"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params</w:t>
            </w:r>
          </w:p>
        </w:tc>
        <w:tc>
          <w:tcPr>
            <w:tcW w:w="3400" w:type="dxa"/>
            <w:tcBorders>
              <w:top w:val="nil"/>
              <w:left w:val="nil"/>
              <w:bottom w:val="single" w:sz="4" w:space="0" w:color="auto"/>
              <w:right w:val="single" w:sz="4" w:space="0" w:color="auto"/>
            </w:tcBorders>
            <w:shd w:val="clear" w:color="auto" w:fill="auto"/>
            <w:noWrap/>
            <w:vAlign w:val="bottom"/>
            <w:hideMark/>
          </w:tcPr>
          <w:p w14:paraId="116A6E5F"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 xml:space="preserve">string </w:t>
            </w:r>
          </w:p>
        </w:tc>
        <w:tc>
          <w:tcPr>
            <w:tcW w:w="2460" w:type="dxa"/>
            <w:tcBorders>
              <w:top w:val="nil"/>
              <w:left w:val="nil"/>
              <w:bottom w:val="single" w:sz="4" w:space="0" w:color="auto"/>
              <w:right w:val="single" w:sz="4" w:space="0" w:color="auto"/>
            </w:tcBorders>
            <w:shd w:val="clear" w:color="auto" w:fill="auto"/>
            <w:noWrap/>
            <w:vAlign w:val="bottom"/>
            <w:hideMark/>
          </w:tcPr>
          <w:p w14:paraId="3B18E47D"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w:t>
            </w:r>
            <w:proofErr w:type="gramStart"/>
            <w:r w:rsidRPr="00E13C8F">
              <w:rPr>
                <w:rFonts w:ascii="等线" w:eastAsia="等线" w:hAnsi="等线" w:cs="宋体" w:hint="eastAsia"/>
                <w:color w:val="000000"/>
                <w:kern w:val="0"/>
                <w:sz w:val="22"/>
                <w:szCs w:val="22"/>
              </w:rPr>
              <w:t>器执行</w:t>
            </w:r>
            <w:proofErr w:type="gramEnd"/>
            <w:r w:rsidRPr="00E13C8F">
              <w:rPr>
                <w:rFonts w:ascii="等线" w:eastAsia="等线" w:hAnsi="等线" w:cs="宋体" w:hint="eastAsia"/>
                <w:color w:val="000000"/>
                <w:kern w:val="0"/>
                <w:sz w:val="22"/>
                <w:szCs w:val="22"/>
              </w:rPr>
              <w:t>参数</w:t>
            </w:r>
          </w:p>
        </w:tc>
      </w:tr>
      <w:tr w:rsidR="00553DC8" w:rsidRPr="00E13C8F" w14:paraId="43477219" w14:textId="77777777" w:rsidTr="00BB2984">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096FA3B5"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file</w:t>
            </w:r>
          </w:p>
        </w:tc>
        <w:tc>
          <w:tcPr>
            <w:tcW w:w="3400" w:type="dxa"/>
            <w:tcBorders>
              <w:top w:val="nil"/>
              <w:left w:val="nil"/>
              <w:bottom w:val="single" w:sz="4" w:space="0" w:color="auto"/>
              <w:right w:val="single" w:sz="4" w:space="0" w:color="auto"/>
            </w:tcBorders>
            <w:shd w:val="clear" w:color="auto" w:fill="auto"/>
            <w:noWrap/>
            <w:vAlign w:val="bottom"/>
            <w:hideMark/>
          </w:tcPr>
          <w:p w14:paraId="1AE81D7D"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55C009DE"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指定版本文件</w:t>
            </w:r>
          </w:p>
        </w:tc>
      </w:tr>
      <w:tr w:rsidR="00553DC8" w:rsidRPr="00E13C8F" w14:paraId="3947DFB4" w14:textId="77777777" w:rsidTr="00BB2984">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26F10ADE"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lastRenderedPageBreak/>
              <w:t>version</w:t>
            </w:r>
          </w:p>
        </w:tc>
        <w:tc>
          <w:tcPr>
            <w:tcW w:w="3400" w:type="dxa"/>
            <w:tcBorders>
              <w:top w:val="nil"/>
              <w:left w:val="nil"/>
              <w:bottom w:val="single" w:sz="4" w:space="0" w:color="auto"/>
              <w:right w:val="single" w:sz="4" w:space="0" w:color="auto"/>
            </w:tcBorders>
            <w:shd w:val="clear" w:color="auto" w:fill="auto"/>
            <w:noWrap/>
            <w:vAlign w:val="bottom"/>
            <w:hideMark/>
          </w:tcPr>
          <w:p w14:paraId="083A9BB4"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integer</w:t>
            </w:r>
          </w:p>
        </w:tc>
        <w:tc>
          <w:tcPr>
            <w:tcW w:w="2460" w:type="dxa"/>
            <w:tcBorders>
              <w:top w:val="nil"/>
              <w:left w:val="nil"/>
              <w:bottom w:val="single" w:sz="4" w:space="0" w:color="auto"/>
              <w:right w:val="single" w:sz="4" w:space="0" w:color="auto"/>
            </w:tcBorders>
            <w:shd w:val="clear" w:color="auto" w:fill="auto"/>
            <w:noWrap/>
            <w:vAlign w:val="bottom"/>
            <w:hideMark/>
          </w:tcPr>
          <w:p w14:paraId="4B73EC95" w14:textId="77777777" w:rsidR="00553DC8" w:rsidRPr="00E13C8F" w:rsidRDefault="00553DC8" w:rsidP="00BB2984">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版本</w:t>
            </w:r>
          </w:p>
        </w:tc>
      </w:tr>
    </w:tbl>
    <w:p w14:paraId="155DD27C" w14:textId="77777777" w:rsidR="00553DC8" w:rsidRDefault="00553DC8" w:rsidP="00553DC8">
      <w:pPr>
        <w:pStyle w:val="a0"/>
        <w:ind w:left="2520"/>
        <w:rPr>
          <w:bCs/>
          <w:sz w:val="24"/>
          <w:szCs w:val="24"/>
        </w:rPr>
      </w:pPr>
      <w:r>
        <w:rPr>
          <w:rFonts w:hint="eastAsia"/>
          <w:bCs/>
          <w:sz w:val="24"/>
          <w:szCs w:val="24"/>
        </w:rPr>
        <w:t>表</w:t>
      </w:r>
      <w:r>
        <w:rPr>
          <w:rFonts w:hint="eastAsia"/>
          <w:bCs/>
          <w:sz w:val="24"/>
          <w:szCs w:val="24"/>
        </w:rPr>
        <w:t>2-3</w:t>
      </w:r>
      <w:r>
        <w:rPr>
          <w:rFonts w:hint="eastAsia"/>
          <w:bCs/>
          <w:sz w:val="24"/>
          <w:szCs w:val="24"/>
        </w:rPr>
        <w:t>：</w:t>
      </w:r>
      <w:r>
        <w:rPr>
          <w:rFonts w:hint="eastAsia"/>
          <w:bCs/>
          <w:sz w:val="24"/>
          <w:szCs w:val="24"/>
        </w:rPr>
        <w:t>solvers</w:t>
      </w:r>
      <w:r>
        <w:rPr>
          <w:rFonts w:hint="eastAsia"/>
          <w:bCs/>
          <w:sz w:val="24"/>
          <w:szCs w:val="24"/>
        </w:rPr>
        <w:t>表主要字段含义</w:t>
      </w:r>
    </w:p>
    <w:p w14:paraId="4B60AD92" w14:textId="77777777" w:rsidR="00553DC8" w:rsidRDefault="00553DC8" w:rsidP="00553DC8">
      <w:pPr>
        <w:pStyle w:val="a0"/>
        <w:rPr>
          <w:bCs/>
          <w:sz w:val="24"/>
          <w:szCs w:val="24"/>
        </w:rPr>
      </w:pPr>
      <w:r>
        <w:rPr>
          <w:rFonts w:hint="eastAsia"/>
          <w:bCs/>
          <w:sz w:val="24"/>
          <w:szCs w:val="24"/>
        </w:rPr>
        <w:t>t</w:t>
      </w:r>
      <w:r>
        <w:rPr>
          <w:bCs/>
          <w:sz w:val="24"/>
          <w:szCs w:val="24"/>
        </w:rPr>
        <w:t>asks</w:t>
      </w:r>
      <w:r>
        <w:rPr>
          <w:rFonts w:hint="eastAsia"/>
          <w:bCs/>
          <w:sz w:val="24"/>
          <w:szCs w:val="24"/>
        </w:rPr>
        <w:t>表用来存放求解</w:t>
      </w:r>
      <w:proofErr w:type="gramStart"/>
      <w:r>
        <w:rPr>
          <w:rFonts w:hint="eastAsia"/>
          <w:bCs/>
          <w:sz w:val="24"/>
          <w:szCs w:val="24"/>
        </w:rPr>
        <w:t>器任务</w:t>
      </w:r>
      <w:proofErr w:type="gramEnd"/>
      <w:r>
        <w:rPr>
          <w:rFonts w:hint="eastAsia"/>
          <w:bCs/>
          <w:sz w:val="24"/>
          <w:szCs w:val="24"/>
        </w:rPr>
        <w:t>记录</w:t>
      </w:r>
    </w:p>
    <w:tbl>
      <w:tblPr>
        <w:tblW w:w="8221" w:type="dxa"/>
        <w:tblInd w:w="534" w:type="dxa"/>
        <w:tblLook w:val="04A0" w:firstRow="1" w:lastRow="0" w:firstColumn="1" w:lastColumn="0" w:noHBand="0" w:noVBand="1"/>
      </w:tblPr>
      <w:tblGrid>
        <w:gridCol w:w="2199"/>
        <w:gridCol w:w="3400"/>
        <w:gridCol w:w="2622"/>
      </w:tblGrid>
      <w:tr w:rsidR="00553DC8" w:rsidRPr="00FC44E7" w14:paraId="01AF8C4F" w14:textId="77777777" w:rsidTr="00AA5FCF">
        <w:trPr>
          <w:trHeight w:val="360"/>
        </w:trPr>
        <w:tc>
          <w:tcPr>
            <w:tcW w:w="2199"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EFA1AA" w14:textId="77777777" w:rsidR="00553DC8" w:rsidRPr="00FC44E7" w:rsidRDefault="00553DC8" w:rsidP="00BB2984">
            <w:pPr>
              <w:widowControl/>
              <w:jc w:val="center"/>
              <w:rPr>
                <w:rFonts w:ascii="等线" w:eastAsia="等线" w:hAnsi="等线" w:cs="宋体"/>
                <w:color w:val="000000"/>
                <w:kern w:val="0"/>
                <w:sz w:val="22"/>
                <w:szCs w:val="22"/>
              </w:rPr>
            </w:pPr>
            <w:r w:rsidRPr="00FC44E7">
              <w:rPr>
                <w:rFonts w:ascii="等线" w:eastAsia="等线" w:hAnsi="等线" w:cs="宋体" w:hint="eastAsia"/>
                <w:color w:val="000000"/>
                <w:kern w:val="0"/>
                <w:sz w:val="22"/>
                <w:szCs w:val="22"/>
              </w:rPr>
              <w:t>字段</w:t>
            </w:r>
          </w:p>
        </w:tc>
        <w:tc>
          <w:tcPr>
            <w:tcW w:w="340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219D89D"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类型</w:t>
            </w:r>
          </w:p>
        </w:tc>
        <w:tc>
          <w:tcPr>
            <w:tcW w:w="2622"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497E16A"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含义</w:t>
            </w:r>
          </w:p>
        </w:tc>
      </w:tr>
      <w:tr w:rsidR="00553DC8" w:rsidRPr="00FC44E7" w14:paraId="5A708002" w14:textId="77777777" w:rsidTr="00BB2984">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46A65C49"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_id</w:t>
            </w:r>
          </w:p>
        </w:tc>
        <w:tc>
          <w:tcPr>
            <w:tcW w:w="3400" w:type="dxa"/>
            <w:tcBorders>
              <w:top w:val="nil"/>
              <w:left w:val="nil"/>
              <w:bottom w:val="single" w:sz="4" w:space="0" w:color="auto"/>
              <w:right w:val="single" w:sz="4" w:space="0" w:color="auto"/>
            </w:tcBorders>
            <w:shd w:val="clear" w:color="auto" w:fill="auto"/>
            <w:noWrap/>
            <w:vAlign w:val="bottom"/>
            <w:hideMark/>
          </w:tcPr>
          <w:p w14:paraId="772F2F17"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hash string</w:t>
            </w:r>
          </w:p>
        </w:tc>
        <w:tc>
          <w:tcPr>
            <w:tcW w:w="2622" w:type="dxa"/>
            <w:tcBorders>
              <w:top w:val="nil"/>
              <w:left w:val="nil"/>
              <w:bottom w:val="single" w:sz="4" w:space="0" w:color="auto"/>
              <w:right w:val="single" w:sz="4" w:space="0" w:color="auto"/>
            </w:tcBorders>
            <w:shd w:val="clear" w:color="auto" w:fill="auto"/>
            <w:noWrap/>
            <w:vAlign w:val="bottom"/>
            <w:hideMark/>
          </w:tcPr>
          <w:p w14:paraId="682E7CA4"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编号</w:t>
            </w:r>
          </w:p>
        </w:tc>
      </w:tr>
      <w:tr w:rsidR="00553DC8" w:rsidRPr="00FC44E7" w14:paraId="692B8486" w14:textId="77777777" w:rsidTr="00BB2984">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28EBC42A"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olver</w:t>
            </w:r>
          </w:p>
        </w:tc>
        <w:tc>
          <w:tcPr>
            <w:tcW w:w="3400" w:type="dxa"/>
            <w:tcBorders>
              <w:top w:val="nil"/>
              <w:left w:val="nil"/>
              <w:bottom w:val="single" w:sz="4" w:space="0" w:color="auto"/>
              <w:right w:val="single" w:sz="4" w:space="0" w:color="auto"/>
            </w:tcBorders>
            <w:shd w:val="clear" w:color="auto" w:fill="auto"/>
            <w:noWrap/>
            <w:vAlign w:val="bottom"/>
            <w:hideMark/>
          </w:tcPr>
          <w:p w14:paraId="77D14743"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hash string</w:t>
            </w:r>
          </w:p>
        </w:tc>
        <w:tc>
          <w:tcPr>
            <w:tcW w:w="2622" w:type="dxa"/>
            <w:tcBorders>
              <w:top w:val="nil"/>
              <w:left w:val="nil"/>
              <w:bottom w:val="single" w:sz="4" w:space="0" w:color="auto"/>
              <w:right w:val="single" w:sz="4" w:space="0" w:color="auto"/>
            </w:tcBorders>
            <w:shd w:val="clear" w:color="auto" w:fill="auto"/>
            <w:noWrap/>
            <w:vAlign w:val="bottom"/>
            <w:hideMark/>
          </w:tcPr>
          <w:p w14:paraId="32A7C489"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求解器编号</w:t>
            </w:r>
          </w:p>
        </w:tc>
      </w:tr>
      <w:tr w:rsidR="00553DC8" w:rsidRPr="00FC44E7" w14:paraId="405B66ED" w14:textId="77777777" w:rsidTr="00BB2984">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4587F0D4" w14:textId="77777777" w:rsidR="00553DC8" w:rsidRPr="00FC44E7" w:rsidRDefault="00553DC8" w:rsidP="00BB2984">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solverName</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0B2EE14A"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tring</w:t>
            </w:r>
          </w:p>
        </w:tc>
        <w:tc>
          <w:tcPr>
            <w:tcW w:w="2622" w:type="dxa"/>
            <w:tcBorders>
              <w:top w:val="nil"/>
              <w:left w:val="nil"/>
              <w:bottom w:val="single" w:sz="4" w:space="0" w:color="auto"/>
              <w:right w:val="single" w:sz="4" w:space="0" w:color="auto"/>
            </w:tcBorders>
            <w:shd w:val="clear" w:color="auto" w:fill="auto"/>
            <w:noWrap/>
            <w:vAlign w:val="bottom"/>
            <w:hideMark/>
          </w:tcPr>
          <w:p w14:paraId="2085996B"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求解器名称</w:t>
            </w:r>
          </w:p>
        </w:tc>
      </w:tr>
      <w:tr w:rsidR="00553DC8" w:rsidRPr="00FC44E7" w14:paraId="0D2ED1A2" w14:textId="77777777" w:rsidTr="00BB2984">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0D886FC3" w14:textId="77777777" w:rsidR="00553DC8" w:rsidRPr="00FC44E7" w:rsidRDefault="00553DC8" w:rsidP="00BB2984">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workingDirectory</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46344143"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tring</w:t>
            </w:r>
          </w:p>
        </w:tc>
        <w:tc>
          <w:tcPr>
            <w:tcW w:w="2622" w:type="dxa"/>
            <w:tcBorders>
              <w:top w:val="nil"/>
              <w:left w:val="nil"/>
              <w:bottom w:val="single" w:sz="4" w:space="0" w:color="auto"/>
              <w:right w:val="single" w:sz="4" w:space="0" w:color="auto"/>
            </w:tcBorders>
            <w:shd w:val="clear" w:color="auto" w:fill="auto"/>
            <w:noWrap/>
            <w:vAlign w:val="bottom"/>
            <w:hideMark/>
          </w:tcPr>
          <w:p w14:paraId="5DB894BC"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存放路径</w:t>
            </w:r>
          </w:p>
        </w:tc>
      </w:tr>
      <w:tr w:rsidR="00553DC8" w:rsidRPr="00FC44E7" w14:paraId="6B8F8B2B" w14:textId="77777777" w:rsidTr="00BB2984">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582CE574"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tatus</w:t>
            </w:r>
          </w:p>
        </w:tc>
        <w:tc>
          <w:tcPr>
            <w:tcW w:w="3400" w:type="dxa"/>
            <w:tcBorders>
              <w:top w:val="nil"/>
              <w:left w:val="nil"/>
              <w:bottom w:val="single" w:sz="4" w:space="0" w:color="auto"/>
              <w:right w:val="single" w:sz="4" w:space="0" w:color="auto"/>
            </w:tcBorders>
            <w:shd w:val="clear" w:color="auto" w:fill="auto"/>
            <w:noWrap/>
            <w:vAlign w:val="bottom"/>
            <w:hideMark/>
          </w:tcPr>
          <w:p w14:paraId="4D6B766C"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integer</w:t>
            </w:r>
          </w:p>
        </w:tc>
        <w:tc>
          <w:tcPr>
            <w:tcW w:w="2622" w:type="dxa"/>
            <w:tcBorders>
              <w:top w:val="nil"/>
              <w:left w:val="nil"/>
              <w:bottom w:val="single" w:sz="4" w:space="0" w:color="auto"/>
              <w:right w:val="single" w:sz="4" w:space="0" w:color="auto"/>
            </w:tcBorders>
            <w:shd w:val="clear" w:color="auto" w:fill="auto"/>
            <w:noWrap/>
            <w:vAlign w:val="bottom"/>
            <w:hideMark/>
          </w:tcPr>
          <w:p w14:paraId="2EAADA90"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状态</w:t>
            </w:r>
          </w:p>
        </w:tc>
      </w:tr>
      <w:tr w:rsidR="00553DC8" w:rsidRPr="00FC44E7" w14:paraId="1709E3F3" w14:textId="77777777" w:rsidTr="00BB2984">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7CDAEE0C"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params</w:t>
            </w:r>
          </w:p>
        </w:tc>
        <w:tc>
          <w:tcPr>
            <w:tcW w:w="3400" w:type="dxa"/>
            <w:tcBorders>
              <w:top w:val="nil"/>
              <w:left w:val="nil"/>
              <w:bottom w:val="single" w:sz="4" w:space="0" w:color="auto"/>
              <w:right w:val="single" w:sz="4" w:space="0" w:color="auto"/>
            </w:tcBorders>
            <w:shd w:val="clear" w:color="auto" w:fill="auto"/>
            <w:noWrap/>
            <w:vAlign w:val="bottom"/>
            <w:hideMark/>
          </w:tcPr>
          <w:p w14:paraId="75EB4542"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tring</w:t>
            </w:r>
          </w:p>
        </w:tc>
        <w:tc>
          <w:tcPr>
            <w:tcW w:w="2622" w:type="dxa"/>
            <w:tcBorders>
              <w:top w:val="nil"/>
              <w:left w:val="nil"/>
              <w:bottom w:val="single" w:sz="4" w:space="0" w:color="auto"/>
              <w:right w:val="single" w:sz="4" w:space="0" w:color="auto"/>
            </w:tcBorders>
            <w:shd w:val="clear" w:color="auto" w:fill="auto"/>
            <w:noWrap/>
            <w:vAlign w:val="bottom"/>
            <w:hideMark/>
          </w:tcPr>
          <w:p w14:paraId="5DCCDB67"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求解器参数</w:t>
            </w:r>
          </w:p>
        </w:tc>
      </w:tr>
      <w:tr w:rsidR="00553DC8" w:rsidRPr="00FC44E7" w14:paraId="48A68804" w14:textId="77777777" w:rsidTr="00BB2984">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717A9979" w14:textId="77777777" w:rsidR="00553DC8" w:rsidRPr="00FC44E7" w:rsidRDefault="00553DC8" w:rsidP="00BB2984">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createTime</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075E99A4" w14:textId="77777777" w:rsidR="00553DC8" w:rsidRPr="00FC44E7" w:rsidRDefault="00553DC8" w:rsidP="00BB2984">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timestap</w:t>
            </w:r>
            <w:proofErr w:type="spellEnd"/>
          </w:p>
        </w:tc>
        <w:tc>
          <w:tcPr>
            <w:tcW w:w="2622" w:type="dxa"/>
            <w:tcBorders>
              <w:top w:val="nil"/>
              <w:left w:val="nil"/>
              <w:bottom w:val="single" w:sz="4" w:space="0" w:color="auto"/>
              <w:right w:val="single" w:sz="4" w:space="0" w:color="auto"/>
            </w:tcBorders>
            <w:shd w:val="clear" w:color="auto" w:fill="auto"/>
            <w:noWrap/>
            <w:vAlign w:val="bottom"/>
            <w:hideMark/>
          </w:tcPr>
          <w:p w14:paraId="5338E498"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创建时间</w:t>
            </w:r>
          </w:p>
        </w:tc>
      </w:tr>
      <w:tr w:rsidR="00553DC8" w:rsidRPr="00FC44E7" w14:paraId="07A7C14E" w14:textId="77777777" w:rsidTr="00BB2984">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37BCD167" w14:textId="77777777" w:rsidR="00553DC8" w:rsidRPr="00FC44E7" w:rsidRDefault="00553DC8" w:rsidP="00BB2984">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startTime</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61BA2EFD" w14:textId="77777777" w:rsidR="00553DC8" w:rsidRPr="00FC44E7" w:rsidRDefault="00553DC8" w:rsidP="00BB2984">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timestap</w:t>
            </w:r>
            <w:proofErr w:type="spellEnd"/>
          </w:p>
        </w:tc>
        <w:tc>
          <w:tcPr>
            <w:tcW w:w="2622" w:type="dxa"/>
            <w:tcBorders>
              <w:top w:val="nil"/>
              <w:left w:val="nil"/>
              <w:bottom w:val="single" w:sz="4" w:space="0" w:color="auto"/>
              <w:right w:val="single" w:sz="4" w:space="0" w:color="auto"/>
            </w:tcBorders>
            <w:shd w:val="clear" w:color="auto" w:fill="auto"/>
            <w:noWrap/>
            <w:vAlign w:val="bottom"/>
            <w:hideMark/>
          </w:tcPr>
          <w:p w14:paraId="3EA98032"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启动时间</w:t>
            </w:r>
          </w:p>
        </w:tc>
      </w:tr>
      <w:tr w:rsidR="00553DC8" w:rsidRPr="00FC44E7" w14:paraId="288525C9" w14:textId="77777777" w:rsidTr="00BB2984">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49AF7738"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message</w:t>
            </w:r>
          </w:p>
        </w:tc>
        <w:tc>
          <w:tcPr>
            <w:tcW w:w="3400" w:type="dxa"/>
            <w:tcBorders>
              <w:top w:val="nil"/>
              <w:left w:val="nil"/>
              <w:bottom w:val="single" w:sz="4" w:space="0" w:color="auto"/>
              <w:right w:val="single" w:sz="4" w:space="0" w:color="auto"/>
            </w:tcBorders>
            <w:shd w:val="clear" w:color="auto" w:fill="auto"/>
            <w:noWrap/>
            <w:vAlign w:val="bottom"/>
            <w:hideMark/>
          </w:tcPr>
          <w:p w14:paraId="6B7D8DC9"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tring</w:t>
            </w:r>
          </w:p>
        </w:tc>
        <w:tc>
          <w:tcPr>
            <w:tcW w:w="2622" w:type="dxa"/>
            <w:tcBorders>
              <w:top w:val="nil"/>
              <w:left w:val="nil"/>
              <w:bottom w:val="single" w:sz="4" w:space="0" w:color="auto"/>
              <w:right w:val="single" w:sz="4" w:space="0" w:color="auto"/>
            </w:tcBorders>
            <w:shd w:val="clear" w:color="auto" w:fill="auto"/>
            <w:noWrap/>
            <w:vAlign w:val="bottom"/>
            <w:hideMark/>
          </w:tcPr>
          <w:p w14:paraId="4AB54E2E"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日志信息</w:t>
            </w:r>
          </w:p>
        </w:tc>
      </w:tr>
      <w:tr w:rsidR="00553DC8" w:rsidRPr="00FC44E7" w14:paraId="44E04FAE" w14:textId="77777777" w:rsidTr="00BB2984">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17075927" w14:textId="77777777" w:rsidR="00553DC8" w:rsidRPr="00FC44E7" w:rsidRDefault="00553DC8" w:rsidP="00BB2984">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updateTime</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0FF3EB70" w14:textId="77777777" w:rsidR="00553DC8" w:rsidRPr="00FC44E7" w:rsidRDefault="00553DC8" w:rsidP="00BB2984">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timestap</w:t>
            </w:r>
            <w:proofErr w:type="spellEnd"/>
          </w:p>
        </w:tc>
        <w:tc>
          <w:tcPr>
            <w:tcW w:w="2622" w:type="dxa"/>
            <w:tcBorders>
              <w:top w:val="nil"/>
              <w:left w:val="nil"/>
              <w:bottom w:val="single" w:sz="4" w:space="0" w:color="auto"/>
              <w:right w:val="single" w:sz="4" w:space="0" w:color="auto"/>
            </w:tcBorders>
            <w:shd w:val="clear" w:color="auto" w:fill="auto"/>
            <w:noWrap/>
            <w:vAlign w:val="bottom"/>
            <w:hideMark/>
          </w:tcPr>
          <w:p w14:paraId="1B9BD8FE"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更新时间</w:t>
            </w:r>
          </w:p>
        </w:tc>
      </w:tr>
      <w:tr w:rsidR="00553DC8" w:rsidRPr="00FC44E7" w14:paraId="4E91FE79" w14:textId="77777777" w:rsidTr="00BB2984">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6C5DA405" w14:textId="77777777" w:rsidR="00553DC8" w:rsidRPr="00FC44E7" w:rsidRDefault="00553DC8" w:rsidP="00BB2984">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finishTime</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5F6A3D8A" w14:textId="77777777" w:rsidR="00553DC8" w:rsidRPr="00FC44E7" w:rsidRDefault="00553DC8" w:rsidP="00BB2984">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timestap</w:t>
            </w:r>
            <w:proofErr w:type="spellEnd"/>
          </w:p>
        </w:tc>
        <w:tc>
          <w:tcPr>
            <w:tcW w:w="2622" w:type="dxa"/>
            <w:tcBorders>
              <w:top w:val="nil"/>
              <w:left w:val="nil"/>
              <w:bottom w:val="single" w:sz="4" w:space="0" w:color="auto"/>
              <w:right w:val="single" w:sz="4" w:space="0" w:color="auto"/>
            </w:tcBorders>
            <w:shd w:val="clear" w:color="auto" w:fill="auto"/>
            <w:noWrap/>
            <w:vAlign w:val="bottom"/>
            <w:hideMark/>
          </w:tcPr>
          <w:p w14:paraId="09C7BC5D" w14:textId="77777777" w:rsidR="00553DC8" w:rsidRPr="00FC44E7" w:rsidRDefault="00553DC8" w:rsidP="00BB2984">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结束时间</w:t>
            </w:r>
          </w:p>
        </w:tc>
      </w:tr>
    </w:tbl>
    <w:p w14:paraId="51DC34C2" w14:textId="6AF03A91" w:rsidR="00553DC8" w:rsidRDefault="00553DC8" w:rsidP="00553DC8">
      <w:pPr>
        <w:pStyle w:val="a0"/>
        <w:ind w:left="2520"/>
        <w:rPr>
          <w:bCs/>
          <w:sz w:val="24"/>
          <w:szCs w:val="24"/>
        </w:rPr>
      </w:pPr>
      <w:r>
        <w:rPr>
          <w:bCs/>
          <w:sz w:val="24"/>
          <w:szCs w:val="24"/>
        </w:rPr>
        <w:tab/>
      </w:r>
      <w:r>
        <w:rPr>
          <w:rFonts w:hint="eastAsia"/>
          <w:bCs/>
          <w:sz w:val="24"/>
          <w:szCs w:val="24"/>
        </w:rPr>
        <w:t>表</w:t>
      </w:r>
      <w:r>
        <w:rPr>
          <w:rFonts w:hint="eastAsia"/>
          <w:bCs/>
          <w:sz w:val="24"/>
          <w:szCs w:val="24"/>
        </w:rPr>
        <w:t>2-</w:t>
      </w:r>
      <w:r>
        <w:rPr>
          <w:bCs/>
          <w:sz w:val="24"/>
          <w:szCs w:val="24"/>
        </w:rPr>
        <w:t>4</w:t>
      </w:r>
      <w:r>
        <w:rPr>
          <w:rFonts w:hint="eastAsia"/>
          <w:bCs/>
          <w:sz w:val="24"/>
          <w:szCs w:val="24"/>
        </w:rPr>
        <w:t>：</w:t>
      </w:r>
      <w:r>
        <w:rPr>
          <w:bCs/>
          <w:sz w:val="24"/>
          <w:szCs w:val="24"/>
        </w:rPr>
        <w:t>tasks</w:t>
      </w:r>
      <w:r>
        <w:rPr>
          <w:rFonts w:hint="eastAsia"/>
          <w:bCs/>
          <w:sz w:val="24"/>
          <w:szCs w:val="24"/>
        </w:rPr>
        <w:t>表主要字段含义</w:t>
      </w:r>
    </w:p>
    <w:p w14:paraId="1D03C816" w14:textId="6508D8F4" w:rsidR="001E6FAC" w:rsidRDefault="00092393" w:rsidP="000A1B66">
      <w:pPr>
        <w:pStyle w:val="a0"/>
        <w:rPr>
          <w:bCs/>
          <w:sz w:val="24"/>
          <w:szCs w:val="24"/>
        </w:rPr>
      </w:pPr>
      <w:r>
        <w:rPr>
          <w:rFonts w:hint="eastAsia"/>
          <w:bCs/>
          <w:sz w:val="24"/>
          <w:szCs w:val="24"/>
        </w:rPr>
        <w:t>在</w:t>
      </w:r>
      <w:r>
        <w:rPr>
          <w:rFonts w:hint="eastAsia"/>
          <w:bCs/>
          <w:sz w:val="24"/>
          <w:szCs w:val="24"/>
        </w:rPr>
        <w:t>D</w:t>
      </w:r>
      <w:r>
        <w:rPr>
          <w:bCs/>
          <w:sz w:val="24"/>
          <w:szCs w:val="24"/>
        </w:rPr>
        <w:t>B</w:t>
      </w:r>
      <w:r>
        <w:rPr>
          <w:rFonts w:hint="eastAsia"/>
          <w:bCs/>
          <w:sz w:val="24"/>
          <w:szCs w:val="24"/>
        </w:rPr>
        <w:t>类中</w:t>
      </w:r>
      <w:r w:rsidR="00BF6903">
        <w:rPr>
          <w:rFonts w:hint="eastAsia"/>
          <w:bCs/>
          <w:sz w:val="24"/>
          <w:szCs w:val="24"/>
        </w:rPr>
        <w:t>，会将四张表初始化成</w:t>
      </w:r>
      <w:proofErr w:type="spellStart"/>
      <w:r w:rsidR="00CF0A43" w:rsidRPr="00CF0A43">
        <w:rPr>
          <w:bCs/>
          <w:sz w:val="24"/>
          <w:szCs w:val="24"/>
        </w:rPr>
        <w:t>ConfigurableCache</w:t>
      </w:r>
      <w:proofErr w:type="spellEnd"/>
      <w:r w:rsidR="00096AA1">
        <w:rPr>
          <w:rFonts w:hint="eastAsia"/>
          <w:bCs/>
          <w:sz w:val="24"/>
          <w:szCs w:val="24"/>
        </w:rPr>
        <w:t>类对象，方便</w:t>
      </w:r>
      <w:r w:rsidR="00D43E14">
        <w:rPr>
          <w:rFonts w:hint="eastAsia"/>
          <w:bCs/>
          <w:sz w:val="24"/>
          <w:szCs w:val="24"/>
        </w:rPr>
        <w:t>项目中逻辑代码对数据库的查询，更新</w:t>
      </w:r>
      <w:r w:rsidR="00E26D21">
        <w:rPr>
          <w:rFonts w:hint="eastAsia"/>
          <w:bCs/>
          <w:sz w:val="24"/>
          <w:szCs w:val="24"/>
        </w:rPr>
        <w:t>及删除操作。</w:t>
      </w:r>
    </w:p>
    <w:tbl>
      <w:tblPr>
        <w:tblStyle w:val="aff2"/>
        <w:tblW w:w="0" w:type="auto"/>
        <w:tblInd w:w="534" w:type="dxa"/>
        <w:tblLook w:val="04A0" w:firstRow="1" w:lastRow="0" w:firstColumn="1" w:lastColumn="0" w:noHBand="0" w:noVBand="1"/>
      </w:tblPr>
      <w:tblGrid>
        <w:gridCol w:w="8753"/>
      </w:tblGrid>
      <w:tr w:rsidR="000155BF" w14:paraId="487A5D67" w14:textId="77777777" w:rsidTr="00FF40C2">
        <w:tc>
          <w:tcPr>
            <w:tcW w:w="8753" w:type="dxa"/>
          </w:tcPr>
          <w:p w14:paraId="5EC4A2DA" w14:textId="77777777" w:rsidR="00A17DB0" w:rsidRPr="00A17DB0" w:rsidRDefault="00A17DB0" w:rsidP="00A17DB0">
            <w:pPr>
              <w:pStyle w:val="a0"/>
              <w:ind w:firstLineChars="200" w:firstLine="480"/>
              <w:rPr>
                <w:bCs/>
                <w:sz w:val="24"/>
                <w:szCs w:val="24"/>
              </w:rPr>
            </w:pPr>
            <w:r w:rsidRPr="00A17DB0">
              <w:rPr>
                <w:bCs/>
                <w:sz w:val="24"/>
                <w:szCs w:val="24"/>
              </w:rPr>
              <w:t xml:space="preserve">static public </w:t>
            </w:r>
            <w:proofErr w:type="spellStart"/>
            <w:r w:rsidRPr="00A17DB0">
              <w:rPr>
                <w:bCs/>
                <w:sz w:val="24"/>
                <w:szCs w:val="24"/>
              </w:rPr>
              <w:t>ConfigurableCache</w:t>
            </w:r>
            <w:proofErr w:type="spellEnd"/>
            <w:r w:rsidRPr="00A17DB0">
              <w:rPr>
                <w:bCs/>
                <w:sz w:val="24"/>
                <w:szCs w:val="24"/>
              </w:rPr>
              <w:t xml:space="preserve"> solver;</w:t>
            </w:r>
          </w:p>
          <w:p w14:paraId="38A87CEE" w14:textId="614789FA" w:rsidR="00A17DB0" w:rsidRPr="00A17DB0" w:rsidRDefault="00A17DB0" w:rsidP="00A17DB0">
            <w:pPr>
              <w:pStyle w:val="a0"/>
              <w:ind w:firstLineChars="100" w:firstLine="240"/>
              <w:rPr>
                <w:bCs/>
                <w:sz w:val="24"/>
                <w:szCs w:val="24"/>
              </w:rPr>
            </w:pPr>
            <w:r w:rsidRPr="00A17DB0">
              <w:rPr>
                <w:bCs/>
                <w:sz w:val="24"/>
                <w:szCs w:val="24"/>
              </w:rPr>
              <w:t xml:space="preserve"> </w:t>
            </w:r>
            <w:r>
              <w:rPr>
                <w:bCs/>
                <w:sz w:val="24"/>
                <w:szCs w:val="24"/>
              </w:rPr>
              <w:t xml:space="preserve"> </w:t>
            </w:r>
            <w:r w:rsidRPr="00A17DB0">
              <w:rPr>
                <w:bCs/>
                <w:sz w:val="24"/>
                <w:szCs w:val="24"/>
              </w:rPr>
              <w:t xml:space="preserve">static public </w:t>
            </w:r>
            <w:proofErr w:type="spellStart"/>
            <w:r w:rsidRPr="00A17DB0">
              <w:rPr>
                <w:bCs/>
                <w:sz w:val="24"/>
                <w:szCs w:val="24"/>
              </w:rPr>
              <w:t>ConfigurableCache</w:t>
            </w:r>
            <w:proofErr w:type="spellEnd"/>
            <w:r w:rsidRPr="00A17DB0">
              <w:rPr>
                <w:bCs/>
                <w:sz w:val="24"/>
                <w:szCs w:val="24"/>
              </w:rPr>
              <w:t xml:space="preserve"> agent;</w:t>
            </w:r>
          </w:p>
          <w:p w14:paraId="32CD9A57" w14:textId="1178C5C3" w:rsidR="00A17DB0" w:rsidRPr="00A17DB0" w:rsidRDefault="00A17DB0" w:rsidP="00A17DB0">
            <w:pPr>
              <w:pStyle w:val="a0"/>
              <w:ind w:firstLineChars="200" w:firstLine="480"/>
              <w:rPr>
                <w:rFonts w:hint="eastAsia"/>
                <w:bCs/>
                <w:sz w:val="24"/>
                <w:szCs w:val="24"/>
              </w:rPr>
            </w:pPr>
            <w:r w:rsidRPr="00A17DB0">
              <w:rPr>
                <w:rFonts w:hint="eastAsia"/>
                <w:bCs/>
                <w:sz w:val="24"/>
                <w:szCs w:val="24"/>
              </w:rPr>
              <w:t xml:space="preserve">static public </w:t>
            </w:r>
            <w:proofErr w:type="spellStart"/>
            <w:r w:rsidRPr="00A17DB0">
              <w:rPr>
                <w:rFonts w:hint="eastAsia"/>
                <w:bCs/>
                <w:sz w:val="24"/>
                <w:szCs w:val="24"/>
              </w:rPr>
              <w:t>ConfigurableCache</w:t>
            </w:r>
            <w:proofErr w:type="spellEnd"/>
            <w:r w:rsidRPr="00A17DB0">
              <w:rPr>
                <w:rFonts w:hint="eastAsia"/>
                <w:bCs/>
                <w:sz w:val="24"/>
                <w:szCs w:val="24"/>
              </w:rPr>
              <w:t xml:space="preserve"> </w:t>
            </w:r>
            <w:proofErr w:type="spellStart"/>
            <w:r w:rsidRPr="00A17DB0">
              <w:rPr>
                <w:rFonts w:hint="eastAsia"/>
                <w:bCs/>
                <w:sz w:val="24"/>
                <w:szCs w:val="24"/>
              </w:rPr>
              <w:t>dist</w:t>
            </w:r>
            <w:proofErr w:type="spellEnd"/>
            <w:r w:rsidRPr="00A17DB0">
              <w:rPr>
                <w:rFonts w:hint="eastAsia"/>
                <w:bCs/>
                <w:sz w:val="24"/>
                <w:szCs w:val="24"/>
              </w:rPr>
              <w:t xml:space="preserve">; // </w:t>
            </w:r>
            <w:r w:rsidRPr="00A17DB0">
              <w:rPr>
                <w:rFonts w:hint="eastAsia"/>
                <w:bCs/>
                <w:sz w:val="24"/>
                <w:szCs w:val="24"/>
              </w:rPr>
              <w:t>连接</w:t>
            </w:r>
            <w:r w:rsidRPr="00A17DB0">
              <w:rPr>
                <w:rFonts w:hint="eastAsia"/>
                <w:bCs/>
                <w:sz w:val="24"/>
                <w:szCs w:val="24"/>
              </w:rPr>
              <w:t xml:space="preserve"> solver </w:t>
            </w:r>
            <w:r w:rsidRPr="00A17DB0">
              <w:rPr>
                <w:rFonts w:hint="eastAsia"/>
                <w:bCs/>
                <w:sz w:val="24"/>
                <w:szCs w:val="24"/>
              </w:rPr>
              <w:t>和</w:t>
            </w:r>
            <w:r w:rsidRPr="00A17DB0">
              <w:rPr>
                <w:rFonts w:hint="eastAsia"/>
                <w:bCs/>
                <w:sz w:val="24"/>
                <w:szCs w:val="24"/>
              </w:rPr>
              <w:t xml:space="preserve"> agent</w:t>
            </w:r>
          </w:p>
          <w:p w14:paraId="5F65A5FE" w14:textId="599DE873" w:rsidR="000155BF" w:rsidRDefault="00A17DB0" w:rsidP="00A17DB0">
            <w:pPr>
              <w:pStyle w:val="a0"/>
              <w:ind w:firstLine="480"/>
              <w:rPr>
                <w:bCs/>
                <w:sz w:val="24"/>
                <w:szCs w:val="24"/>
              </w:rPr>
            </w:pPr>
            <w:r w:rsidRPr="00A17DB0">
              <w:rPr>
                <w:bCs/>
                <w:sz w:val="24"/>
                <w:szCs w:val="24"/>
              </w:rPr>
              <w:t xml:space="preserve">static public </w:t>
            </w:r>
            <w:proofErr w:type="spellStart"/>
            <w:r w:rsidRPr="00A17DB0">
              <w:rPr>
                <w:bCs/>
                <w:sz w:val="24"/>
                <w:szCs w:val="24"/>
              </w:rPr>
              <w:t>ConfigurableCache</w:t>
            </w:r>
            <w:proofErr w:type="spellEnd"/>
            <w:r w:rsidRPr="00A17DB0">
              <w:rPr>
                <w:bCs/>
                <w:sz w:val="24"/>
                <w:szCs w:val="24"/>
              </w:rPr>
              <w:t xml:space="preserve"> task;</w:t>
            </w:r>
          </w:p>
          <w:p w14:paraId="7622A02E" w14:textId="77777777" w:rsidR="00A17DB0" w:rsidRDefault="00A17DB0" w:rsidP="00A17DB0">
            <w:pPr>
              <w:pStyle w:val="a0"/>
              <w:ind w:firstLine="480"/>
              <w:rPr>
                <w:bCs/>
                <w:sz w:val="24"/>
                <w:szCs w:val="24"/>
              </w:rPr>
            </w:pPr>
          </w:p>
          <w:p w14:paraId="7F801253" w14:textId="3A4CC13B" w:rsidR="009B7FA3" w:rsidRPr="009B7FA3" w:rsidRDefault="009B7FA3" w:rsidP="009B7FA3">
            <w:pPr>
              <w:pStyle w:val="a0"/>
              <w:ind w:firstLine="480"/>
              <w:rPr>
                <w:bCs/>
                <w:sz w:val="24"/>
                <w:szCs w:val="24"/>
              </w:rPr>
            </w:pPr>
            <w:r w:rsidRPr="009B7FA3">
              <w:rPr>
                <w:bCs/>
                <w:sz w:val="24"/>
                <w:szCs w:val="24"/>
              </w:rPr>
              <w:t xml:space="preserve">task = </w:t>
            </w:r>
            <w:proofErr w:type="spellStart"/>
            <w:r w:rsidRPr="009B7FA3">
              <w:rPr>
                <w:bCs/>
                <w:sz w:val="24"/>
                <w:szCs w:val="24"/>
              </w:rPr>
              <w:t>Cache.getCache</w:t>
            </w:r>
            <w:proofErr w:type="spellEnd"/>
            <w:r w:rsidRPr="009B7FA3">
              <w:rPr>
                <w:bCs/>
                <w:sz w:val="24"/>
                <w:szCs w:val="24"/>
              </w:rPr>
              <w:t>("task");</w:t>
            </w:r>
          </w:p>
          <w:p w14:paraId="6F4BF974" w14:textId="2D9DD312" w:rsidR="009B7FA3" w:rsidRPr="009B7FA3" w:rsidRDefault="009B7FA3" w:rsidP="009B7FA3">
            <w:pPr>
              <w:pStyle w:val="a0"/>
              <w:ind w:firstLine="480"/>
              <w:rPr>
                <w:bCs/>
                <w:sz w:val="24"/>
                <w:szCs w:val="24"/>
              </w:rPr>
            </w:pPr>
            <w:r w:rsidRPr="009B7FA3">
              <w:rPr>
                <w:bCs/>
                <w:sz w:val="24"/>
                <w:szCs w:val="24"/>
              </w:rPr>
              <w:t xml:space="preserve">solver = </w:t>
            </w:r>
            <w:proofErr w:type="spellStart"/>
            <w:r w:rsidRPr="009B7FA3">
              <w:rPr>
                <w:bCs/>
                <w:sz w:val="24"/>
                <w:szCs w:val="24"/>
              </w:rPr>
              <w:t>Cache.getCache</w:t>
            </w:r>
            <w:proofErr w:type="spellEnd"/>
            <w:r w:rsidRPr="009B7FA3">
              <w:rPr>
                <w:bCs/>
                <w:sz w:val="24"/>
                <w:szCs w:val="24"/>
              </w:rPr>
              <w:t>("solver");</w:t>
            </w:r>
          </w:p>
          <w:p w14:paraId="50ADC85B" w14:textId="1AB71CD4" w:rsidR="009B7FA3" w:rsidRPr="009B7FA3" w:rsidRDefault="009B7FA3" w:rsidP="009B7FA3">
            <w:pPr>
              <w:pStyle w:val="a0"/>
              <w:ind w:firstLine="480"/>
              <w:rPr>
                <w:bCs/>
                <w:sz w:val="24"/>
                <w:szCs w:val="24"/>
              </w:rPr>
            </w:pPr>
            <w:r w:rsidRPr="009B7FA3">
              <w:rPr>
                <w:bCs/>
                <w:sz w:val="24"/>
                <w:szCs w:val="24"/>
              </w:rPr>
              <w:t xml:space="preserve">agent = </w:t>
            </w:r>
            <w:proofErr w:type="spellStart"/>
            <w:r w:rsidRPr="009B7FA3">
              <w:rPr>
                <w:bCs/>
                <w:sz w:val="24"/>
                <w:szCs w:val="24"/>
              </w:rPr>
              <w:t>Cache.getCache</w:t>
            </w:r>
            <w:proofErr w:type="spellEnd"/>
            <w:r w:rsidRPr="009B7FA3">
              <w:rPr>
                <w:bCs/>
                <w:sz w:val="24"/>
                <w:szCs w:val="24"/>
              </w:rPr>
              <w:t>("agent");</w:t>
            </w:r>
          </w:p>
          <w:p w14:paraId="236A84EE" w14:textId="7DD9A8D5" w:rsidR="00A17DB0" w:rsidRDefault="009B7FA3" w:rsidP="009B7FA3">
            <w:pPr>
              <w:pStyle w:val="a0"/>
              <w:ind w:firstLine="480"/>
              <w:rPr>
                <w:rFonts w:hint="eastAsia"/>
                <w:bCs/>
                <w:sz w:val="24"/>
                <w:szCs w:val="24"/>
              </w:rPr>
            </w:pPr>
            <w:proofErr w:type="spellStart"/>
            <w:r w:rsidRPr="009B7FA3">
              <w:rPr>
                <w:bCs/>
                <w:sz w:val="24"/>
                <w:szCs w:val="24"/>
              </w:rPr>
              <w:t>dist</w:t>
            </w:r>
            <w:proofErr w:type="spellEnd"/>
            <w:r w:rsidRPr="009B7FA3">
              <w:rPr>
                <w:bCs/>
                <w:sz w:val="24"/>
                <w:szCs w:val="24"/>
              </w:rPr>
              <w:t xml:space="preserve"> = </w:t>
            </w:r>
            <w:proofErr w:type="spellStart"/>
            <w:r w:rsidRPr="009B7FA3">
              <w:rPr>
                <w:bCs/>
                <w:sz w:val="24"/>
                <w:szCs w:val="24"/>
              </w:rPr>
              <w:t>Cache.getCache</w:t>
            </w:r>
            <w:proofErr w:type="spellEnd"/>
            <w:r w:rsidRPr="009B7FA3">
              <w:rPr>
                <w:bCs/>
                <w:sz w:val="24"/>
                <w:szCs w:val="24"/>
              </w:rPr>
              <w:t>("</w:t>
            </w:r>
            <w:proofErr w:type="spellStart"/>
            <w:r w:rsidRPr="009B7FA3">
              <w:rPr>
                <w:bCs/>
                <w:sz w:val="24"/>
                <w:szCs w:val="24"/>
              </w:rPr>
              <w:t>dist</w:t>
            </w:r>
            <w:proofErr w:type="spellEnd"/>
            <w:r w:rsidRPr="009B7FA3">
              <w:rPr>
                <w:bCs/>
                <w:sz w:val="24"/>
                <w:szCs w:val="24"/>
              </w:rPr>
              <w:t>");</w:t>
            </w:r>
          </w:p>
        </w:tc>
      </w:tr>
    </w:tbl>
    <w:p w14:paraId="39A9170C" w14:textId="1EA6BFD7" w:rsidR="00553DC8" w:rsidRPr="006C6FDC" w:rsidRDefault="009344DE" w:rsidP="006C6FDC">
      <w:pPr>
        <w:pStyle w:val="a0"/>
        <w:jc w:val="center"/>
        <w:rPr>
          <w:rFonts w:hint="eastAsia"/>
          <w:bCs/>
          <w:sz w:val="24"/>
          <w:szCs w:val="24"/>
        </w:rPr>
      </w:pPr>
      <w:r>
        <w:rPr>
          <w:rFonts w:hint="eastAsia"/>
          <w:bCs/>
          <w:sz w:val="24"/>
          <w:szCs w:val="24"/>
        </w:rPr>
        <w:t>表</w:t>
      </w:r>
      <w:r>
        <w:rPr>
          <w:rFonts w:hint="eastAsia"/>
          <w:bCs/>
          <w:sz w:val="24"/>
          <w:szCs w:val="24"/>
        </w:rPr>
        <w:t>2-</w:t>
      </w:r>
      <w:r>
        <w:rPr>
          <w:bCs/>
          <w:sz w:val="24"/>
          <w:szCs w:val="24"/>
        </w:rPr>
        <w:t>4</w:t>
      </w:r>
      <w:r>
        <w:rPr>
          <w:rFonts w:hint="eastAsia"/>
          <w:bCs/>
          <w:sz w:val="24"/>
          <w:szCs w:val="24"/>
        </w:rPr>
        <w:t>：</w:t>
      </w:r>
      <w:r w:rsidR="003D686A">
        <w:rPr>
          <w:rFonts w:hint="eastAsia"/>
          <w:bCs/>
          <w:sz w:val="24"/>
          <w:szCs w:val="24"/>
        </w:rPr>
        <w:t>初始化相关表为</w:t>
      </w:r>
      <w:proofErr w:type="spellStart"/>
      <w:r w:rsidR="003D686A" w:rsidRPr="00A17DB0">
        <w:rPr>
          <w:bCs/>
          <w:sz w:val="24"/>
          <w:szCs w:val="24"/>
        </w:rPr>
        <w:t>ConfigurableCache</w:t>
      </w:r>
      <w:proofErr w:type="spellEnd"/>
      <w:r w:rsidR="003D686A">
        <w:rPr>
          <w:rFonts w:hint="eastAsia"/>
          <w:bCs/>
          <w:sz w:val="24"/>
          <w:szCs w:val="24"/>
        </w:rPr>
        <w:t>对象</w:t>
      </w:r>
    </w:p>
    <w:p w14:paraId="20226892" w14:textId="6B1EFFAA" w:rsidR="00B0751B" w:rsidRDefault="00163C7F" w:rsidP="00B0751B">
      <w:pPr>
        <w:pStyle w:val="2"/>
      </w:pPr>
      <w:bookmarkStart w:id="7" w:name="_Toc517267140"/>
      <w:r>
        <w:t>2</w:t>
      </w:r>
      <w:r w:rsidR="007877C4">
        <w:t>.</w:t>
      </w:r>
      <w:r w:rsidR="00E50CB2">
        <w:rPr>
          <w:rFonts w:hint="eastAsia"/>
        </w:rPr>
        <w:t>2</w:t>
      </w:r>
      <w:r w:rsidR="007877C4">
        <w:t xml:space="preserve"> </w:t>
      </w:r>
      <w:bookmarkEnd w:id="7"/>
      <w:r w:rsidR="009D32B8">
        <w:rPr>
          <w:rFonts w:hint="eastAsia"/>
        </w:rPr>
        <w:t>系统</w:t>
      </w:r>
      <w:r w:rsidR="004F5E90">
        <w:rPr>
          <w:rFonts w:hint="eastAsia"/>
        </w:rPr>
        <w:t>结构</w:t>
      </w:r>
      <w:r w:rsidR="009D32B8">
        <w:rPr>
          <w:rFonts w:hint="eastAsia"/>
        </w:rPr>
        <w:t>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lastRenderedPageBreak/>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510CC814" w14:textId="6AA3C9FC" w:rsidR="003F0AB6" w:rsidRPr="00DB45EE"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r w:rsidR="001B4F9B">
        <w:rPr>
          <w:rFonts w:hint="eastAsia"/>
          <w:bCs/>
          <w:sz w:val="24"/>
          <w:szCs w:val="24"/>
        </w:rPr>
        <w:t>。</w:t>
      </w:r>
      <w:r w:rsidR="00774D17">
        <w:rPr>
          <w:bCs/>
          <w:sz w:val="24"/>
          <w:szCs w:val="24"/>
        </w:rPr>
        <w:t xml:space="preserve">    </w:t>
      </w:r>
    </w:p>
    <w:p w14:paraId="03AC4725" w14:textId="5F2465A5" w:rsidR="00AB5E86" w:rsidRDefault="00195FF3" w:rsidP="002B0F4F">
      <w:pPr>
        <w:pStyle w:val="a0"/>
        <w:ind w:firstLine="0"/>
        <w:rPr>
          <w:bCs/>
          <w:sz w:val="24"/>
          <w:szCs w:val="24"/>
        </w:rPr>
      </w:pPr>
      <w:r>
        <w:rPr>
          <w:rFonts w:hint="eastAsia"/>
          <w:bCs/>
          <w:sz w:val="24"/>
          <w:szCs w:val="24"/>
        </w:rPr>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26625D7B">
            <wp:extent cx="5276850" cy="54006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3">
                      <a:extLst>
                        <a:ext uri="{28A0092B-C50C-407E-A947-70E740481C1C}">
                          <a14:useLocalDpi xmlns:a14="http://schemas.microsoft.com/office/drawing/2010/main" val="0"/>
                        </a:ext>
                      </a:extLst>
                    </a:blip>
                    <a:stretch>
                      <a:fillRect/>
                    </a:stretch>
                  </pic:blipFill>
                  <pic:spPr>
                    <a:xfrm>
                      <a:off x="0" y="0"/>
                      <a:ext cx="5281369" cy="5405300"/>
                    </a:xfrm>
                    <a:prstGeom prst="rect">
                      <a:avLst/>
                    </a:prstGeom>
                  </pic:spPr>
                </pic:pic>
              </a:graphicData>
            </a:graphic>
          </wp:inline>
        </w:drawing>
      </w:r>
    </w:p>
    <w:p w14:paraId="7BD1846C" w14:textId="69688E3A" w:rsidR="005C672D" w:rsidRDefault="005C672D" w:rsidP="0066638F">
      <w:pPr>
        <w:pStyle w:val="7"/>
        <w:numPr>
          <w:ilvl w:val="6"/>
          <w:numId w:val="8"/>
        </w:numPr>
        <w:ind w:left="0" w:firstLine="480"/>
        <w:jc w:val="center"/>
      </w:pPr>
      <w:r>
        <w:rPr>
          <w:rFonts w:hint="eastAsia"/>
        </w:rPr>
        <w:t>图</w:t>
      </w:r>
      <w:r>
        <w:t xml:space="preserve"> 2.</w:t>
      </w:r>
      <w:r w:rsidR="00AD4772">
        <w:t>1</w:t>
      </w:r>
      <w:r>
        <w:t xml:space="preserve"> </w:t>
      </w:r>
      <w:r w:rsidR="009F6E9B">
        <w:rPr>
          <w:rFonts w:hint="eastAsia"/>
        </w:rPr>
        <w:t>系统初始化流程图</w:t>
      </w:r>
    </w:p>
    <w:p w14:paraId="5C081A8C" w14:textId="31E7A933" w:rsidR="001F0F7B" w:rsidRDefault="0080713D" w:rsidP="0066638F">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lastRenderedPageBreak/>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14F1C2E6" w:rsidR="00F54876" w:rsidRDefault="008F3C75" w:rsidP="0052243A">
      <w:pPr>
        <w:pStyle w:val="7"/>
        <w:numPr>
          <w:ilvl w:val="0"/>
          <w:numId w:val="0"/>
        </w:numPr>
        <w:ind w:left="480"/>
      </w:pPr>
      <w:r>
        <w:t>HTTP.ROLE</w:t>
      </w:r>
      <w:r>
        <w:rPr>
          <w:rFonts w:hint="eastAsia"/>
        </w:rPr>
        <w:t>字段的缺省值为</w:t>
      </w:r>
      <w:r w:rsidR="00441C9E" w:rsidRPr="00441C9E">
        <w:t>"Leader/Agent"</w:t>
      </w:r>
      <w:r w:rsidR="008D066E">
        <w:rPr>
          <w:rFonts w:hint="eastAsia"/>
        </w:rPr>
        <w:t>,</w:t>
      </w:r>
      <w:r w:rsidR="008D066E">
        <w:t xml:space="preserve"> </w:t>
      </w:r>
      <w:r w:rsidR="008D066E">
        <w:rPr>
          <w:rFonts w:hint="eastAsia"/>
        </w:rPr>
        <w:t>如果包含</w:t>
      </w:r>
      <w:r w:rsidR="008975B8">
        <w:rPr>
          <w:rFonts w:hint="eastAsia"/>
        </w:rPr>
        <w:t>l</w:t>
      </w:r>
      <w:r w:rsidR="008975B8">
        <w:t>eader</w:t>
      </w:r>
      <w:r w:rsidR="008975B8">
        <w:rPr>
          <w:rFonts w:hint="eastAsia"/>
        </w:rPr>
        <w:t>和</w:t>
      </w:r>
      <w:r w:rsidR="008975B8">
        <w:rPr>
          <w:rFonts w:hint="eastAsia"/>
        </w:rPr>
        <w:t>a</w:t>
      </w:r>
      <w:r w:rsidR="008975B8">
        <w:t>gent</w:t>
      </w:r>
      <w:r w:rsidR="008975B8">
        <w:rPr>
          <w:rFonts w:hint="eastAsia"/>
        </w:rPr>
        <w:t>中任何一项，则进行下一步</w:t>
      </w:r>
      <w:r w:rsidR="009C4EB1">
        <w:rPr>
          <w:rFonts w:hint="eastAsia"/>
        </w:rPr>
        <w:t>。</w:t>
      </w:r>
    </w:p>
    <w:p w14:paraId="50FF0A39" w14:textId="0A37BC88" w:rsidR="00AE35F3" w:rsidRDefault="004863B9" w:rsidP="00495A07">
      <w:pPr>
        <w:pStyle w:val="7"/>
        <w:numPr>
          <w:ilvl w:val="0"/>
          <w:numId w:val="7"/>
        </w:numPr>
      </w:pPr>
      <w:r>
        <w:rPr>
          <w:rFonts w:hint="eastAsia"/>
        </w:rPr>
        <w:t>连接用户信息数据库</w:t>
      </w:r>
      <w:bookmarkStart w:id="8" w:name="_Toc517267141"/>
    </w:p>
    <w:p w14:paraId="17487378" w14:textId="1160154B" w:rsidR="007C3FE9" w:rsidRDefault="007C3FE9" w:rsidP="007C3FE9">
      <w:pPr>
        <w:pStyle w:val="2"/>
      </w:pPr>
      <w:r>
        <w:t>2</w:t>
      </w:r>
      <w:r w:rsidRPr="00A02FB8">
        <w:rPr>
          <w:rFonts w:hint="eastAsia"/>
        </w:rPr>
        <w:t>.</w:t>
      </w:r>
      <w:r>
        <w:rPr>
          <w:rFonts w:hint="eastAsia"/>
        </w:rPr>
        <w:t>2</w:t>
      </w:r>
      <w:r w:rsidR="005705E1">
        <w:rPr>
          <w:rFonts w:hint="eastAsia"/>
        </w:rPr>
        <w:t>用户登录和超时注销</w:t>
      </w:r>
      <w:r w:rsidR="007B4A49">
        <w:rPr>
          <w:rFonts w:hint="eastAsia"/>
        </w:rPr>
        <w:t>：</w:t>
      </w:r>
    </w:p>
    <w:p w14:paraId="13984D5C" w14:textId="62509460" w:rsidR="008E048C" w:rsidRDefault="005934C0" w:rsidP="004F36FA">
      <w:pPr>
        <w:pStyle w:val="a0"/>
      </w:pPr>
      <w:r>
        <w:rPr>
          <w:rFonts w:hint="eastAsia"/>
        </w:rPr>
        <w:t>当用户通过浏览器登录系统时，系统会给每个用户分配一个</w:t>
      </w:r>
      <w:r>
        <w:rPr>
          <w:rFonts w:hint="eastAsia"/>
        </w:rPr>
        <w:t>Se</w:t>
      </w:r>
      <w:r>
        <w:t xml:space="preserve">ssion, </w:t>
      </w:r>
      <w:r>
        <w:rPr>
          <w:rFonts w:hint="eastAsia"/>
        </w:rPr>
        <w:t>如果用户用同一个</w:t>
      </w:r>
      <w:r>
        <w:rPr>
          <w:rFonts w:hint="eastAsia"/>
        </w:rPr>
        <w:t>s</w:t>
      </w:r>
      <w:r>
        <w:t>ession</w:t>
      </w:r>
      <w:r w:rsidR="00A305D8">
        <w:rPr>
          <w:rFonts w:hint="eastAsia"/>
        </w:rPr>
        <w:t>访问系统的话，系统会将其识别出来，</w:t>
      </w:r>
      <w:r w:rsidR="00FB0F55">
        <w:rPr>
          <w:rFonts w:hint="eastAsia"/>
        </w:rPr>
        <w:t>不应该在切换网页之后，系统就不识别该用户了。要实现这个功能，可以在</w:t>
      </w:r>
      <w:r w:rsidR="00940B6A">
        <w:rPr>
          <w:rFonts w:hint="eastAsia"/>
        </w:rPr>
        <w:t>后台逻辑中专门新建一个</w:t>
      </w:r>
      <w:r w:rsidR="00940B6A">
        <w:t>USER</w:t>
      </w:r>
      <w:r w:rsidR="00940B6A">
        <w:rPr>
          <w:rFonts w:hint="eastAsia"/>
        </w:rPr>
        <w:t>类，用来处理超时用户注销。</w:t>
      </w:r>
      <w:r w:rsidR="00AA4E73">
        <w:rPr>
          <w:rFonts w:hint="eastAsia"/>
        </w:rPr>
        <w:t>该类继承自</w:t>
      </w:r>
      <w:proofErr w:type="spellStart"/>
      <w:r w:rsidR="00AA4E73">
        <w:rPr>
          <w:rFonts w:hint="eastAsia"/>
        </w:rPr>
        <w:t>j</w:t>
      </w:r>
      <w:r w:rsidR="00AA4E73">
        <w:t>ava.lang.Thread</w:t>
      </w:r>
      <w:proofErr w:type="spellEnd"/>
      <w:r w:rsidR="00AA4E73">
        <w:rPr>
          <w:rFonts w:hint="eastAsia"/>
        </w:rPr>
        <w:t>。</w:t>
      </w:r>
      <w:r w:rsidR="00D156FE">
        <w:rPr>
          <w:rFonts w:hint="eastAsia"/>
        </w:rPr>
        <w:t>将所有用户的</w:t>
      </w:r>
      <w:r w:rsidR="00D156FE">
        <w:rPr>
          <w:rFonts w:hint="eastAsia"/>
        </w:rPr>
        <w:t>session</w:t>
      </w:r>
      <w:r w:rsidR="00D156FE">
        <w:rPr>
          <w:rFonts w:hint="eastAsia"/>
        </w:rPr>
        <w:t>放在</w:t>
      </w:r>
      <w:r w:rsidR="00D156FE">
        <w:rPr>
          <w:rFonts w:hint="eastAsia"/>
        </w:rPr>
        <w:t>map</w:t>
      </w:r>
      <w:r w:rsidR="00D156FE">
        <w:rPr>
          <w:rFonts w:hint="eastAsia"/>
        </w:rPr>
        <w:t>数据结构中，</w:t>
      </w:r>
      <w:r w:rsidR="003D6249">
        <w:rPr>
          <w:rFonts w:hint="eastAsia"/>
        </w:rPr>
        <w:t>将一个用户和其相对应的</w:t>
      </w:r>
      <w:r w:rsidR="003D6249">
        <w:rPr>
          <w:rFonts w:hint="eastAsia"/>
        </w:rPr>
        <w:t>s</w:t>
      </w:r>
      <w:r w:rsidR="003D6249">
        <w:t>ession</w:t>
      </w:r>
      <w:r w:rsidR="003D6249">
        <w:rPr>
          <w:rFonts w:hint="eastAsia"/>
        </w:rPr>
        <w:t>绑定起来</w:t>
      </w:r>
      <w:r w:rsidR="000966E0">
        <w:rPr>
          <w:rFonts w:hint="eastAsia"/>
        </w:rPr>
        <w:t>，通过维护该</w:t>
      </w:r>
      <w:r w:rsidR="000966E0" w:rsidRPr="000966E0">
        <w:t>SESSION_MAP</w:t>
      </w:r>
      <w:r w:rsidR="000966E0">
        <w:rPr>
          <w:rFonts w:hint="eastAsia"/>
        </w:rPr>
        <w:t>可以实现对该用户的管理</w:t>
      </w:r>
      <w:r w:rsidR="004E7968">
        <w:rPr>
          <w:rFonts w:hint="eastAsia"/>
        </w:rPr>
        <w:t>。</w:t>
      </w:r>
      <w:r w:rsidR="00941E3F">
        <w:rPr>
          <w:rFonts w:hint="eastAsia"/>
        </w:rPr>
        <w:t>该类中声明两个变量，</w:t>
      </w:r>
      <w:r w:rsidR="00E61712" w:rsidRPr="00E61712">
        <w:t>LOOP_TIME_OUT</w:t>
      </w:r>
      <w:r w:rsidR="00E61712">
        <w:rPr>
          <w:rFonts w:hint="eastAsia"/>
        </w:rPr>
        <w:t>和</w:t>
      </w:r>
      <w:r w:rsidR="00E61712" w:rsidRPr="00E61712">
        <w:t>IDLE_TIME_OUT</w:t>
      </w:r>
      <w:r w:rsidR="000E3D9F">
        <w:rPr>
          <w:rFonts w:hint="eastAsia"/>
        </w:rPr>
        <w:t>，</w:t>
      </w:r>
      <w:r w:rsidR="008E048C" w:rsidRPr="00E61712">
        <w:t>LOOP_TIME_OU</w:t>
      </w:r>
      <w:r w:rsidR="008E048C">
        <w:t>T</w:t>
      </w:r>
      <w:r w:rsidR="008E048C">
        <w:rPr>
          <w:rFonts w:hint="eastAsia"/>
        </w:rPr>
        <w:t>所设定的时间间隔为</w:t>
      </w:r>
      <w:r w:rsidR="008E048C">
        <w:rPr>
          <w:rFonts w:hint="eastAsia"/>
        </w:rPr>
        <w:t>60000</w:t>
      </w:r>
      <w:r w:rsidR="008E048C">
        <w:rPr>
          <w:rFonts w:hint="eastAsia"/>
        </w:rPr>
        <w:t>毫秒，即</w:t>
      </w:r>
      <w:r w:rsidR="008E048C">
        <w:rPr>
          <w:rFonts w:hint="eastAsia"/>
        </w:rPr>
        <w:t>1</w:t>
      </w:r>
      <w:r w:rsidR="008E048C">
        <w:rPr>
          <w:rFonts w:hint="eastAsia"/>
        </w:rPr>
        <w:t>分钟</w:t>
      </w:r>
      <w:r w:rsidR="00A27799">
        <w:rPr>
          <w:rFonts w:hint="eastAsia"/>
        </w:rPr>
        <w:t>，</w:t>
      </w:r>
      <w:r w:rsidR="00B67FF9">
        <w:rPr>
          <w:rFonts w:hint="eastAsia"/>
        </w:rPr>
        <w:t>该时间间隔表示线程需要每隔相同</w:t>
      </w:r>
      <w:r w:rsidR="00171014">
        <w:rPr>
          <w:rFonts w:hint="eastAsia"/>
        </w:rPr>
        <w:t>的</w:t>
      </w:r>
      <w:r w:rsidR="00B67FF9" w:rsidRPr="00B67FF9">
        <w:rPr>
          <w:rFonts w:hint="eastAsia"/>
        </w:rPr>
        <w:t>LOOP_TIME_OUT</w:t>
      </w:r>
      <w:r w:rsidR="004F36FA">
        <w:rPr>
          <w:rFonts w:hint="eastAsia"/>
        </w:rPr>
        <w:t>时间间隔</w:t>
      </w:r>
      <w:r w:rsidR="00B67FF9" w:rsidRPr="00B67FF9">
        <w:rPr>
          <w:rFonts w:hint="eastAsia"/>
        </w:rPr>
        <w:t>检查一次</w:t>
      </w:r>
      <w:r w:rsidR="00AB4754" w:rsidRPr="000966E0">
        <w:t>SESSION_MAP</w:t>
      </w:r>
      <w:r w:rsidR="00EE771F">
        <w:rPr>
          <w:rFonts w:hint="eastAsia"/>
        </w:rPr>
        <w:t>；</w:t>
      </w:r>
    </w:p>
    <w:p w14:paraId="48591CF6" w14:textId="3683F544" w:rsidR="006B4AE1" w:rsidRDefault="006C35EA" w:rsidP="00AA100A">
      <w:pPr>
        <w:pStyle w:val="a0"/>
        <w:ind w:firstLine="0"/>
        <w:rPr>
          <w:rFonts w:hint="eastAsia"/>
        </w:rPr>
      </w:pPr>
      <w:r w:rsidRPr="00E61712">
        <w:t>IDLE_TIME_OUT</w:t>
      </w:r>
      <w:r>
        <w:rPr>
          <w:rFonts w:hint="eastAsia"/>
        </w:rPr>
        <w:t>所设定的时间为</w:t>
      </w:r>
      <w:r w:rsidRPr="006C35EA">
        <w:t>60000 * 60</w:t>
      </w:r>
      <w:r w:rsidR="00A90BF5">
        <w:rPr>
          <w:rFonts w:hint="eastAsia"/>
        </w:rPr>
        <w:t>毫秒即一小时，</w:t>
      </w:r>
      <w:r w:rsidR="00135683">
        <w:rPr>
          <w:rFonts w:hint="eastAsia"/>
        </w:rPr>
        <w:t>如果用户</w:t>
      </w:r>
      <w:r w:rsidR="00035C11">
        <w:rPr>
          <w:rFonts w:hint="eastAsia"/>
        </w:rPr>
        <w:t>无操作时间大于</w:t>
      </w:r>
      <w:r w:rsidR="00035C11" w:rsidRPr="00E61712">
        <w:t>IDLE_TIME_OUT</w:t>
      </w:r>
      <w:r w:rsidR="00035C11">
        <w:rPr>
          <w:rFonts w:hint="eastAsia"/>
        </w:rPr>
        <w:t>，</w:t>
      </w:r>
      <w:r w:rsidR="00D70030">
        <w:rPr>
          <w:rFonts w:hint="eastAsia"/>
        </w:rPr>
        <w:t>则</w:t>
      </w:r>
      <w:r w:rsidR="00385B31">
        <w:rPr>
          <w:rFonts w:hint="eastAsia"/>
        </w:rPr>
        <w:t>从</w:t>
      </w:r>
      <w:r w:rsidR="00385B31" w:rsidRPr="000966E0">
        <w:t>SESSION_MAP</w:t>
      </w:r>
      <w:r w:rsidR="00385B31">
        <w:rPr>
          <w:rFonts w:hint="eastAsia"/>
        </w:rPr>
        <w:t>中将其</w:t>
      </w:r>
      <w:proofErr w:type="spellStart"/>
      <w:r w:rsidR="00385B31">
        <w:rPr>
          <w:rFonts w:hint="eastAsia"/>
        </w:rPr>
        <w:t>s</w:t>
      </w:r>
      <w:r w:rsidR="00385B31">
        <w:t>essionId</w:t>
      </w:r>
      <w:proofErr w:type="spellEnd"/>
      <w:r w:rsidR="00385B31">
        <w:rPr>
          <w:rFonts w:hint="eastAsia"/>
        </w:rPr>
        <w:t>和用户对应关系移除，即注销了超时用户。</w:t>
      </w:r>
    </w:p>
    <w:p w14:paraId="46D9271E" w14:textId="2D2F889A" w:rsidR="007F798C" w:rsidRDefault="007F798C" w:rsidP="006F4978">
      <w:pPr>
        <w:pStyle w:val="a0"/>
      </w:pPr>
      <w:r>
        <w:rPr>
          <w:rFonts w:hint="eastAsia"/>
        </w:rPr>
        <w:t>用户登录之后，在</w:t>
      </w:r>
      <w:r w:rsidR="00A8235F" w:rsidRPr="000966E0">
        <w:t>SESSION_MAP</w:t>
      </w:r>
      <w:r>
        <w:rPr>
          <w:rFonts w:hint="eastAsia"/>
        </w:rPr>
        <w:t>中添加</w:t>
      </w:r>
      <w:r w:rsidR="00C63608">
        <w:rPr>
          <w:rFonts w:hint="eastAsia"/>
        </w:rPr>
        <w:t>用户和</w:t>
      </w:r>
      <w:proofErr w:type="spellStart"/>
      <w:r w:rsidR="00C63608">
        <w:rPr>
          <w:rFonts w:hint="eastAsia"/>
        </w:rPr>
        <w:t>S</w:t>
      </w:r>
      <w:r w:rsidR="00C63608">
        <w:t>essionID</w:t>
      </w:r>
      <w:proofErr w:type="spellEnd"/>
      <w:r w:rsidR="00C63608">
        <w:rPr>
          <w:rFonts w:hint="eastAsia"/>
        </w:rPr>
        <w:t>的对应关系</w:t>
      </w:r>
    </w:p>
    <w:tbl>
      <w:tblPr>
        <w:tblStyle w:val="aff2"/>
        <w:tblW w:w="0" w:type="auto"/>
        <w:tblInd w:w="534" w:type="dxa"/>
        <w:tblLook w:val="04A0" w:firstRow="1" w:lastRow="0" w:firstColumn="1" w:lastColumn="0" w:noHBand="0" w:noVBand="1"/>
      </w:tblPr>
      <w:tblGrid>
        <w:gridCol w:w="8753"/>
      </w:tblGrid>
      <w:tr w:rsidR="00FE143A" w14:paraId="19DB9BC5" w14:textId="77777777" w:rsidTr="00FE143A">
        <w:tc>
          <w:tcPr>
            <w:tcW w:w="8753" w:type="dxa"/>
          </w:tcPr>
          <w:p w14:paraId="0ABCF404" w14:textId="17B01EC9" w:rsidR="00FE143A" w:rsidRDefault="00FE143A" w:rsidP="00FE143A">
            <w:pPr>
              <w:pStyle w:val="a0"/>
              <w:ind w:firstLineChars="200"/>
            </w:pPr>
            <w:r>
              <w:t>public static String ADD_LOGIN_</w:t>
            </w:r>
            <w:proofErr w:type="gramStart"/>
            <w:r>
              <w:t>USER(</w:t>
            </w:r>
            <w:proofErr w:type="gramEnd"/>
            <w:r>
              <w:t>Document user) {</w:t>
            </w:r>
          </w:p>
          <w:p w14:paraId="0DE9F9DA" w14:textId="77777777" w:rsidR="00FE143A" w:rsidRDefault="00FE143A" w:rsidP="00FE143A">
            <w:pPr>
              <w:pStyle w:val="a0"/>
            </w:pPr>
            <w:r>
              <w:t xml:space="preserve">        String </w:t>
            </w:r>
            <w:proofErr w:type="spellStart"/>
            <w:r>
              <w:t>sessionId</w:t>
            </w:r>
            <w:proofErr w:type="spellEnd"/>
            <w:r>
              <w:t xml:space="preserve"> = </w:t>
            </w:r>
            <w:proofErr w:type="spellStart"/>
            <w:proofErr w:type="gramStart"/>
            <w:r>
              <w:t>M.getRandomString</w:t>
            </w:r>
            <w:proofErr w:type="spellEnd"/>
            <w:proofErr w:type="gramEnd"/>
            <w:r>
              <w:t>(20);</w:t>
            </w:r>
          </w:p>
          <w:p w14:paraId="6422CB1E" w14:textId="77777777" w:rsidR="00FE143A" w:rsidRDefault="00FE143A" w:rsidP="00FE143A">
            <w:pPr>
              <w:pStyle w:val="a0"/>
            </w:pPr>
            <w:r>
              <w:t xml:space="preserve">        return ADD_LOGIN_</w:t>
            </w:r>
            <w:proofErr w:type="gramStart"/>
            <w:r>
              <w:t>USER(</w:t>
            </w:r>
            <w:proofErr w:type="spellStart"/>
            <w:proofErr w:type="gramEnd"/>
            <w:r>
              <w:t>sessionId</w:t>
            </w:r>
            <w:proofErr w:type="spellEnd"/>
            <w:r>
              <w:t>, user);</w:t>
            </w:r>
          </w:p>
          <w:p w14:paraId="25D731ED" w14:textId="10EEB3A7" w:rsidR="00FE143A" w:rsidRDefault="00FE143A" w:rsidP="00FE143A">
            <w:pPr>
              <w:pStyle w:val="a0"/>
            </w:pPr>
            <w:r>
              <w:t xml:space="preserve"> }</w:t>
            </w:r>
          </w:p>
          <w:p w14:paraId="4BA3222B" w14:textId="77777777" w:rsidR="00FE143A" w:rsidRDefault="00FE143A" w:rsidP="00FE143A">
            <w:pPr>
              <w:pStyle w:val="a0"/>
            </w:pPr>
            <w:r>
              <w:t xml:space="preserve">    </w:t>
            </w:r>
          </w:p>
          <w:p w14:paraId="4C62B9FD" w14:textId="6917B71D" w:rsidR="00FE143A" w:rsidRDefault="00FE143A" w:rsidP="00FE143A">
            <w:pPr>
              <w:pStyle w:val="a0"/>
            </w:pPr>
            <w:r>
              <w:t xml:space="preserve"> public static String ADD_LOGIN_</w:t>
            </w:r>
            <w:proofErr w:type="gramStart"/>
            <w:r>
              <w:t>USER(</w:t>
            </w:r>
            <w:proofErr w:type="gramEnd"/>
            <w:r>
              <w:t xml:space="preserve">String </w:t>
            </w:r>
            <w:proofErr w:type="spellStart"/>
            <w:r>
              <w:t>sessionId</w:t>
            </w:r>
            <w:proofErr w:type="spellEnd"/>
            <w:r>
              <w:t>, Document user) {</w:t>
            </w:r>
          </w:p>
          <w:p w14:paraId="02860E1C" w14:textId="77777777" w:rsidR="00FE143A" w:rsidRDefault="00FE143A" w:rsidP="00FE143A">
            <w:pPr>
              <w:pStyle w:val="a0"/>
            </w:pPr>
            <w:r>
              <w:t xml:space="preserve">        </w:t>
            </w:r>
            <w:proofErr w:type="gramStart"/>
            <w:r>
              <w:t>synchronized(</w:t>
            </w:r>
            <w:proofErr w:type="gramEnd"/>
            <w:r>
              <w:t>SESSION_MAP) {</w:t>
            </w:r>
          </w:p>
          <w:p w14:paraId="6BD7EA90" w14:textId="25FEC0AA" w:rsidR="00FE143A" w:rsidRDefault="00FE143A" w:rsidP="00FE143A">
            <w:pPr>
              <w:pStyle w:val="a0"/>
            </w:pPr>
            <w:r>
              <w:t xml:space="preserve">        </w:t>
            </w:r>
            <w:proofErr w:type="spellStart"/>
            <w:proofErr w:type="gramStart"/>
            <w:r>
              <w:t>user.put</w:t>
            </w:r>
            <w:proofErr w:type="spellEnd"/>
            <w:r>
              <w:t>(</w:t>
            </w:r>
            <w:proofErr w:type="gramEnd"/>
            <w:r>
              <w:t>"</w:t>
            </w:r>
            <w:proofErr w:type="spellStart"/>
            <w:r>
              <w:t>lastAccessTime</w:t>
            </w:r>
            <w:proofErr w:type="spellEnd"/>
            <w:r>
              <w:t xml:space="preserve">", </w:t>
            </w:r>
            <w:proofErr w:type="spellStart"/>
            <w:r>
              <w:t>System.currentTimeMillis</w:t>
            </w:r>
            <w:proofErr w:type="spellEnd"/>
            <w:r>
              <w:t>());</w:t>
            </w:r>
          </w:p>
          <w:p w14:paraId="554E7E77" w14:textId="7C1E209B" w:rsidR="00FE143A" w:rsidRDefault="00FE143A" w:rsidP="00FE143A">
            <w:pPr>
              <w:pStyle w:val="a0"/>
            </w:pPr>
            <w:r>
              <w:t xml:space="preserve">        </w:t>
            </w:r>
            <w:proofErr w:type="spellStart"/>
            <w:proofErr w:type="gramStart"/>
            <w:r>
              <w:t>SESSION_MAP.put</w:t>
            </w:r>
            <w:proofErr w:type="spellEnd"/>
            <w:r>
              <w:t>(</w:t>
            </w:r>
            <w:proofErr w:type="spellStart"/>
            <w:proofErr w:type="gramEnd"/>
            <w:r>
              <w:t>sessionId</w:t>
            </w:r>
            <w:proofErr w:type="spellEnd"/>
            <w:r>
              <w:t>, user);</w:t>
            </w:r>
          </w:p>
          <w:p w14:paraId="3F567838" w14:textId="36600625" w:rsidR="00FE143A" w:rsidRDefault="00FE143A" w:rsidP="00FE143A">
            <w:pPr>
              <w:pStyle w:val="a0"/>
            </w:pPr>
            <w:r>
              <w:t xml:space="preserve">        </w:t>
            </w:r>
            <w:proofErr w:type="spellStart"/>
            <w:r>
              <w:t>M.</w:t>
            </w:r>
            <w:proofErr w:type="gramStart"/>
            <w:r>
              <w:t>trace</w:t>
            </w:r>
            <w:proofErr w:type="spellEnd"/>
            <w:r>
              <w:t>(</w:t>
            </w:r>
            <w:proofErr w:type="gramEnd"/>
            <w:r>
              <w:t>"</w:t>
            </w:r>
            <w:proofErr w:type="spellStart"/>
            <w:r>
              <w:t>addLoginUser</w:t>
            </w:r>
            <w:proofErr w:type="spellEnd"/>
            <w:r>
              <w:t xml:space="preserve"> &gt; session size = ", </w:t>
            </w:r>
            <w:proofErr w:type="spellStart"/>
            <w:r>
              <w:t>SESSION_MAP.size</w:t>
            </w:r>
            <w:proofErr w:type="spellEnd"/>
            <w:r>
              <w:t>());</w:t>
            </w:r>
          </w:p>
          <w:p w14:paraId="734EBFC7" w14:textId="4464839E" w:rsidR="00FE143A" w:rsidRDefault="00FE143A" w:rsidP="00FE143A">
            <w:pPr>
              <w:pStyle w:val="a0"/>
            </w:pPr>
            <w:r>
              <w:t xml:space="preserve">        return </w:t>
            </w:r>
            <w:proofErr w:type="spellStart"/>
            <w:r>
              <w:t>sessionId</w:t>
            </w:r>
            <w:proofErr w:type="spellEnd"/>
            <w:r>
              <w:t>;</w:t>
            </w:r>
          </w:p>
          <w:p w14:paraId="2F20216A" w14:textId="27757025" w:rsidR="00FE143A" w:rsidRDefault="00FE143A" w:rsidP="00FE143A">
            <w:pPr>
              <w:pStyle w:val="a0"/>
            </w:pPr>
            <w:r>
              <w:t xml:space="preserve">     }</w:t>
            </w:r>
          </w:p>
          <w:p w14:paraId="69165C30" w14:textId="7EAEBD8A" w:rsidR="00FE143A" w:rsidRDefault="00FE143A" w:rsidP="00FE143A">
            <w:pPr>
              <w:pStyle w:val="a0"/>
              <w:ind w:firstLine="0"/>
              <w:rPr>
                <w:rFonts w:hint="eastAsia"/>
              </w:rPr>
            </w:pPr>
            <w:r>
              <w:t xml:space="preserve">    }</w:t>
            </w:r>
          </w:p>
        </w:tc>
      </w:tr>
    </w:tbl>
    <w:p w14:paraId="40F01820" w14:textId="554B8EAE" w:rsidR="00A35DF0" w:rsidRPr="00513CDC" w:rsidRDefault="0045247C" w:rsidP="0045247C">
      <w:pPr>
        <w:pStyle w:val="a0"/>
        <w:jc w:val="center"/>
        <w:rPr>
          <w:rFonts w:hint="eastAsia"/>
        </w:rPr>
      </w:pPr>
      <w:r>
        <w:rPr>
          <w:rFonts w:hint="eastAsia"/>
          <w:bCs/>
          <w:sz w:val="24"/>
          <w:szCs w:val="24"/>
        </w:rPr>
        <w:t>表</w:t>
      </w:r>
      <w:r>
        <w:rPr>
          <w:rFonts w:hint="eastAsia"/>
          <w:bCs/>
          <w:sz w:val="24"/>
          <w:szCs w:val="24"/>
        </w:rPr>
        <w:t>2-</w:t>
      </w:r>
      <w:r>
        <w:rPr>
          <w:bCs/>
          <w:sz w:val="24"/>
          <w:szCs w:val="24"/>
        </w:rPr>
        <w:t>4</w:t>
      </w:r>
      <w:r>
        <w:rPr>
          <w:rFonts w:hint="eastAsia"/>
          <w:bCs/>
          <w:sz w:val="24"/>
          <w:szCs w:val="24"/>
        </w:rPr>
        <w:t>：</w:t>
      </w:r>
      <w:r w:rsidR="00261DF0" w:rsidRPr="000966E0">
        <w:t>SESSION_MAP</w:t>
      </w:r>
      <w:r w:rsidR="007D2E94">
        <w:rPr>
          <w:rFonts w:hint="eastAsia"/>
          <w:bCs/>
          <w:sz w:val="24"/>
          <w:szCs w:val="24"/>
        </w:rPr>
        <w:t>中添加对应关系</w:t>
      </w:r>
    </w:p>
    <w:p w14:paraId="3EF274A5" w14:textId="77777777" w:rsidR="00945BCD" w:rsidRDefault="004926CC" w:rsidP="00DE179D">
      <w:pPr>
        <w:pStyle w:val="a0"/>
      </w:pPr>
      <w:r>
        <w:rPr>
          <w:rFonts w:hint="eastAsia"/>
        </w:rPr>
        <w:t>在映射</w:t>
      </w:r>
      <w:proofErr w:type="spellStart"/>
      <w:r>
        <w:rPr>
          <w:rFonts w:hint="eastAsia"/>
        </w:rPr>
        <w:t>sessionId</w:t>
      </w:r>
      <w:proofErr w:type="spellEnd"/>
      <w:r>
        <w:rPr>
          <w:rFonts w:hint="eastAsia"/>
        </w:rPr>
        <w:t>和用户的关系时，</w:t>
      </w:r>
      <w:r w:rsidR="00A5157D">
        <w:rPr>
          <w:rFonts w:hint="eastAsia"/>
        </w:rPr>
        <w:t>在</w:t>
      </w:r>
      <w:r w:rsidR="00A5157D">
        <w:rPr>
          <w:rFonts w:hint="eastAsia"/>
        </w:rPr>
        <w:t>U</w:t>
      </w:r>
      <w:r w:rsidR="00A5157D">
        <w:t>ser</w:t>
      </w:r>
      <w:r w:rsidR="00A5157D">
        <w:rPr>
          <w:rFonts w:hint="eastAsia"/>
        </w:rPr>
        <w:t>文档中可以加入</w:t>
      </w:r>
      <w:proofErr w:type="gramStart"/>
      <w:r w:rsidR="00A5157D">
        <w:t>”</w:t>
      </w:r>
      <w:proofErr w:type="gramEnd"/>
      <w:r w:rsidR="00A5157D" w:rsidRPr="00A5157D">
        <w:t xml:space="preserve"> </w:t>
      </w:r>
      <w:proofErr w:type="spellStart"/>
      <w:r w:rsidR="00A5157D" w:rsidRPr="00A5157D">
        <w:t>lastAccessTime</w:t>
      </w:r>
      <w:proofErr w:type="spellEnd"/>
      <w:proofErr w:type="gramStart"/>
      <w:r w:rsidR="00A5157D">
        <w:t>”</w:t>
      </w:r>
      <w:proofErr w:type="gramEnd"/>
      <w:r w:rsidR="00A5157D">
        <w:rPr>
          <w:rFonts w:hint="eastAsia"/>
        </w:rPr>
        <w:t>用来记录该用户最后一次接入时间</w:t>
      </w:r>
      <w:r w:rsidR="005D540F">
        <w:rPr>
          <w:rFonts w:hint="eastAsia"/>
        </w:rPr>
        <w:t>，</w:t>
      </w:r>
      <w:r w:rsidR="00693C1B">
        <w:rPr>
          <w:rFonts w:hint="eastAsia"/>
        </w:rPr>
        <w:t>用户无操作时间即为当前时间</w:t>
      </w:r>
      <w:proofErr w:type="spellStart"/>
      <w:r w:rsidR="00693C1B">
        <w:rPr>
          <w:rFonts w:hint="eastAsia"/>
        </w:rPr>
        <w:t>c</w:t>
      </w:r>
      <w:r w:rsidR="00693C1B">
        <w:t>urrentTime</w:t>
      </w:r>
      <w:proofErr w:type="spellEnd"/>
      <w:r w:rsidR="00693C1B">
        <w:rPr>
          <w:rFonts w:hint="eastAsia"/>
        </w:rPr>
        <w:t>减去</w:t>
      </w:r>
      <w:proofErr w:type="spellStart"/>
      <w:r w:rsidR="00693C1B">
        <w:rPr>
          <w:rFonts w:hint="eastAsia"/>
        </w:rPr>
        <w:t>l</w:t>
      </w:r>
      <w:r w:rsidR="00693C1B">
        <w:t>astA</w:t>
      </w:r>
      <w:r w:rsidR="00693C1B">
        <w:rPr>
          <w:rFonts w:hint="eastAsia"/>
        </w:rPr>
        <w:t>cc</w:t>
      </w:r>
      <w:r w:rsidR="00693C1B">
        <w:t>essTime</w:t>
      </w:r>
      <w:proofErr w:type="spellEnd"/>
      <w:r w:rsidR="00693C1B">
        <w:rPr>
          <w:rFonts w:hint="eastAsia"/>
        </w:rPr>
        <w:t>，</w:t>
      </w:r>
      <w:r w:rsidR="008D3F85">
        <w:rPr>
          <w:rFonts w:hint="eastAsia"/>
        </w:rPr>
        <w:t>如果该时间间隔大于</w:t>
      </w:r>
      <w:r w:rsidR="00C56562" w:rsidRPr="00E61712">
        <w:t>IDLE_TIME_OUT</w:t>
      </w:r>
      <w:r w:rsidR="008D3F85">
        <w:rPr>
          <w:rFonts w:hint="eastAsia"/>
        </w:rPr>
        <w:t>,</w:t>
      </w:r>
      <w:r w:rsidR="00C56562">
        <w:t xml:space="preserve"> </w:t>
      </w:r>
      <w:r w:rsidR="00C56562">
        <w:rPr>
          <w:rFonts w:hint="eastAsia"/>
        </w:rPr>
        <w:t>则注销该超时用户。</w:t>
      </w:r>
    </w:p>
    <w:tbl>
      <w:tblPr>
        <w:tblStyle w:val="aff2"/>
        <w:tblW w:w="0" w:type="auto"/>
        <w:tblInd w:w="250" w:type="dxa"/>
        <w:tblLook w:val="04A0" w:firstRow="1" w:lastRow="0" w:firstColumn="1" w:lastColumn="0" w:noHBand="0" w:noVBand="1"/>
      </w:tblPr>
      <w:tblGrid>
        <w:gridCol w:w="9037"/>
      </w:tblGrid>
      <w:tr w:rsidR="00414019" w14:paraId="36646269" w14:textId="77777777" w:rsidTr="00414019">
        <w:tc>
          <w:tcPr>
            <w:tcW w:w="9037" w:type="dxa"/>
          </w:tcPr>
          <w:p w14:paraId="566F7AE3" w14:textId="77777777" w:rsidR="00E6730F" w:rsidRDefault="00E6730F" w:rsidP="00E6730F">
            <w:pPr>
              <w:pStyle w:val="a0"/>
            </w:pPr>
            <w:r>
              <w:t xml:space="preserve">for (String </w:t>
            </w:r>
            <w:proofErr w:type="gramStart"/>
            <w:r>
              <w:t>session :</w:t>
            </w:r>
            <w:proofErr w:type="gramEnd"/>
            <w:r>
              <w:t xml:space="preserve"> </w:t>
            </w:r>
            <w:proofErr w:type="spellStart"/>
            <w:r>
              <w:t>SESSION_MAP.keySet</w:t>
            </w:r>
            <w:proofErr w:type="spellEnd"/>
            <w:r>
              <w:t>()) {</w:t>
            </w:r>
          </w:p>
          <w:p w14:paraId="0DCA28AA" w14:textId="2CE33432" w:rsidR="00E6730F" w:rsidRDefault="00E6730F" w:rsidP="00E6730F">
            <w:pPr>
              <w:pStyle w:val="a0"/>
            </w:pPr>
            <w:r>
              <w:t xml:space="preserve">       Document user = </w:t>
            </w:r>
            <w:proofErr w:type="spellStart"/>
            <w:r>
              <w:t>SESSION_MAP.get</w:t>
            </w:r>
            <w:proofErr w:type="spellEnd"/>
            <w:r>
              <w:t>(session);</w:t>
            </w:r>
          </w:p>
          <w:p w14:paraId="1F86BF34" w14:textId="23561A83" w:rsidR="00E6730F" w:rsidRDefault="00E6730F" w:rsidP="00E6730F">
            <w:pPr>
              <w:pStyle w:val="a0"/>
            </w:pPr>
            <w:r>
              <w:lastRenderedPageBreak/>
              <w:t xml:space="preserve">       long </w:t>
            </w:r>
            <w:proofErr w:type="spellStart"/>
            <w:r>
              <w:t>lastAccessTime</w:t>
            </w:r>
            <w:proofErr w:type="spellEnd"/>
            <w:r>
              <w:t xml:space="preserve"> = </w:t>
            </w:r>
            <w:proofErr w:type="spellStart"/>
            <w:proofErr w:type="gramStart"/>
            <w:r>
              <w:t>user.getLong</w:t>
            </w:r>
            <w:proofErr w:type="spellEnd"/>
            <w:proofErr w:type="gramEnd"/>
            <w:r>
              <w:t>("</w:t>
            </w:r>
            <w:proofErr w:type="spellStart"/>
            <w:r>
              <w:t>lastAccessTime</w:t>
            </w:r>
            <w:proofErr w:type="spellEnd"/>
            <w:r>
              <w:t>");</w:t>
            </w:r>
          </w:p>
          <w:p w14:paraId="0F61DF46" w14:textId="3943DDD8" w:rsidR="00E6730F" w:rsidRDefault="00E6730F" w:rsidP="00E6730F">
            <w:pPr>
              <w:pStyle w:val="a0"/>
            </w:pPr>
            <w:r>
              <w:t xml:space="preserve">       long idle = </w:t>
            </w:r>
            <w:proofErr w:type="spellStart"/>
            <w:r>
              <w:t>System.currentTimeMillis</w:t>
            </w:r>
            <w:proofErr w:type="spellEnd"/>
            <w:r>
              <w:t xml:space="preserve">() - </w:t>
            </w:r>
            <w:proofErr w:type="spellStart"/>
            <w:r>
              <w:t>lastAccessTime</w:t>
            </w:r>
            <w:proofErr w:type="spellEnd"/>
            <w:r>
              <w:t>;</w:t>
            </w:r>
          </w:p>
          <w:p w14:paraId="38BF2871" w14:textId="57850A8E" w:rsidR="00E6730F" w:rsidRDefault="00E6730F" w:rsidP="00E6730F">
            <w:pPr>
              <w:pStyle w:val="a0"/>
            </w:pPr>
            <w:r>
              <w:t xml:space="preserve">       if (idle &gt; IDLE_TIME_OUT) {</w:t>
            </w:r>
          </w:p>
          <w:p w14:paraId="187F50BE" w14:textId="162B727A" w:rsidR="00E6730F" w:rsidRDefault="00E6730F" w:rsidP="00E6730F">
            <w:pPr>
              <w:pStyle w:val="a0"/>
            </w:pPr>
            <w:r>
              <w:t xml:space="preserve">       </w:t>
            </w:r>
            <w:r w:rsidR="00B355C6">
              <w:t xml:space="preserve">    </w:t>
            </w:r>
            <w:proofErr w:type="spellStart"/>
            <w:r>
              <w:t>SESSION_MAP.remove</w:t>
            </w:r>
            <w:proofErr w:type="spellEnd"/>
            <w:r>
              <w:t>(session);</w:t>
            </w:r>
          </w:p>
          <w:p w14:paraId="67494CC2" w14:textId="397A7C1E" w:rsidR="00E6730F" w:rsidRDefault="00E6730F" w:rsidP="00B355C6">
            <w:pPr>
              <w:pStyle w:val="a0"/>
              <w:ind w:firstLineChars="500" w:firstLine="1050"/>
            </w:pPr>
            <w:r>
              <w:t>}</w:t>
            </w:r>
          </w:p>
          <w:p w14:paraId="56A5EC3A" w14:textId="5931BA07" w:rsidR="00414019" w:rsidRDefault="00E6730F" w:rsidP="00E6730F">
            <w:pPr>
              <w:pStyle w:val="a0"/>
              <w:ind w:firstLine="0"/>
              <w:rPr>
                <w:rFonts w:hint="eastAsia"/>
              </w:rPr>
            </w:pPr>
            <w:r>
              <w:t xml:space="preserve">    }</w:t>
            </w:r>
          </w:p>
        </w:tc>
      </w:tr>
    </w:tbl>
    <w:p w14:paraId="5F9BA547" w14:textId="37B939DB" w:rsidR="00DE179D" w:rsidRPr="00DE179D" w:rsidRDefault="00964C02" w:rsidP="00B40A9F">
      <w:pPr>
        <w:pStyle w:val="a0"/>
        <w:jc w:val="center"/>
        <w:rPr>
          <w:rFonts w:hint="eastAsia"/>
        </w:rPr>
      </w:pPr>
      <w:r>
        <w:rPr>
          <w:rFonts w:hint="eastAsia"/>
          <w:bCs/>
          <w:sz w:val="24"/>
          <w:szCs w:val="24"/>
        </w:rPr>
        <w:lastRenderedPageBreak/>
        <w:t>表</w:t>
      </w:r>
      <w:r>
        <w:rPr>
          <w:rFonts w:hint="eastAsia"/>
          <w:bCs/>
          <w:sz w:val="24"/>
          <w:szCs w:val="24"/>
        </w:rPr>
        <w:t>2-5</w:t>
      </w:r>
      <w:r>
        <w:rPr>
          <w:rFonts w:hint="eastAsia"/>
          <w:bCs/>
          <w:sz w:val="24"/>
          <w:szCs w:val="24"/>
        </w:rPr>
        <w:t>：</w:t>
      </w:r>
      <w:r w:rsidR="00E06C45">
        <w:rPr>
          <w:rFonts w:hint="eastAsia"/>
        </w:rPr>
        <w:t>注销超时用户</w:t>
      </w:r>
    </w:p>
    <w:p w14:paraId="18FB4332" w14:textId="1E32AF98" w:rsidR="002D4C9E" w:rsidRDefault="00671510" w:rsidP="00A02FB8">
      <w:pPr>
        <w:pStyle w:val="2"/>
      </w:pPr>
      <w:r>
        <w:t>2</w:t>
      </w:r>
      <w:r w:rsidR="002D4C9E" w:rsidRPr="00A02FB8">
        <w:rPr>
          <w:rFonts w:hint="eastAsia"/>
        </w:rPr>
        <w:t>.</w:t>
      </w:r>
      <w:r w:rsidR="007C3FE9">
        <w:rPr>
          <w:rFonts w:hint="eastAsia"/>
        </w:rPr>
        <w:t>3</w:t>
      </w:r>
      <w:r w:rsidR="002D4C9E" w:rsidRPr="00A02FB8">
        <w:rPr>
          <w:rFonts w:hint="eastAsia"/>
        </w:rPr>
        <w:t xml:space="preserve"> </w:t>
      </w:r>
      <w:bookmarkEnd w:id="8"/>
      <w:r w:rsidR="00EC7492">
        <w:rPr>
          <w:rFonts w:hint="eastAsia"/>
        </w:rPr>
        <w:t>路由</w:t>
      </w:r>
      <w:r w:rsidR="00AE5FE6">
        <w:rPr>
          <w:rFonts w:hint="eastAsia"/>
        </w:rPr>
        <w:t>机制与视图渲染</w:t>
      </w:r>
    </w:p>
    <w:p w14:paraId="7EECAFA3" w14:textId="77777777" w:rsidR="00BE4C40" w:rsidRDefault="00BA03C5" w:rsidP="00D9260A">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p>
    <w:p w14:paraId="4D7E72FE" w14:textId="77777777" w:rsidR="00BE4C40" w:rsidRDefault="00465C35" w:rsidP="00D9260A">
      <w:pPr>
        <w:pStyle w:val="7"/>
      </w:pPr>
      <w:r>
        <w:rPr>
          <w:rFonts w:hint="eastAsia"/>
        </w:rPr>
        <w:t>相应的操作方法都加有</w:t>
      </w:r>
      <w:r>
        <w:rPr>
          <w:rFonts w:hint="eastAsia"/>
        </w:rPr>
        <w:t>@</w:t>
      </w:r>
      <w:proofErr w:type="spellStart"/>
      <w:r>
        <w:t>path,@post,</w:t>
      </w:r>
      <w:r w:rsidR="00F03348">
        <w:rPr>
          <w:rFonts w:hint="eastAsia"/>
        </w:rPr>
        <w:t>@get</w:t>
      </w:r>
      <w:r w:rsidR="00F03348">
        <w:t>,</w:t>
      </w:r>
      <w:r>
        <w:t>@produce</w:t>
      </w:r>
      <w:proofErr w:type="spellEnd"/>
      <w:r>
        <w:rPr>
          <w:rFonts w:hint="eastAsia"/>
        </w:rPr>
        <w:t>注解。</w:t>
      </w:r>
    </w:p>
    <w:p w14:paraId="4CB4E316" w14:textId="77777777" w:rsidR="00BE4C40" w:rsidRDefault="00C1417F" w:rsidP="00D9260A">
      <w:pPr>
        <w:pStyle w:val="7"/>
      </w:pPr>
      <w:r w:rsidRPr="0067540D">
        <w:t>@Path</w:t>
      </w:r>
      <w:r w:rsidRPr="0067540D">
        <w:t>注释的值是表示在</w:t>
      </w:r>
      <w:r w:rsidRPr="0067540D">
        <w:t>Java</w:t>
      </w:r>
      <w:r w:rsidRPr="0067540D">
        <w:t>类将被承载的相对</w:t>
      </w:r>
      <w:r w:rsidRPr="0067540D">
        <w:t>URI</w:t>
      </w:r>
      <w:r w:rsidRPr="0067540D">
        <w:t>的路径：例如，</w:t>
      </w:r>
      <w:r w:rsidRPr="0067540D">
        <w:t>/ HelloWorld</w:t>
      </w:r>
      <w:r w:rsidRPr="0067540D">
        <w:t>的</w:t>
      </w:r>
      <w:r w:rsidR="00C342F0" w:rsidRPr="0067540D">
        <w:rPr>
          <w:rFonts w:hint="eastAsia"/>
        </w:rPr>
        <w:t>,</w:t>
      </w:r>
      <w:r w:rsidRPr="0067540D">
        <w:t>还可以在</w:t>
      </w:r>
      <w:r w:rsidRPr="0067540D">
        <w:t>URI</w:t>
      </w:r>
      <w:r w:rsidRPr="0067540D">
        <w:t>中嵌入变量以生成</w:t>
      </w:r>
      <w:r w:rsidRPr="0067540D">
        <w:t>URI</w:t>
      </w:r>
      <w:r w:rsidRPr="0067540D">
        <w:t>路径模板</w:t>
      </w:r>
      <w:r w:rsidR="00D869FF" w:rsidRPr="0067540D">
        <w:rPr>
          <w:rFonts w:hint="eastAsia"/>
        </w:rPr>
        <w:t>。</w:t>
      </w:r>
      <w:r w:rsidRPr="0067540D">
        <w:t>例如，可以询问用户的名称，并将其作为</w:t>
      </w:r>
      <w:r w:rsidRPr="0067540D">
        <w:t>URI</w:t>
      </w:r>
      <w:r w:rsidRPr="0067540D">
        <w:t>中的变量传递给应用程序：</w:t>
      </w:r>
      <w:r w:rsidRPr="0067540D">
        <w:t xml:space="preserve"> / </w:t>
      </w:r>
      <w:proofErr w:type="spellStart"/>
      <w:r w:rsidRPr="0067540D">
        <w:t>helloworld</w:t>
      </w:r>
      <w:proofErr w:type="spellEnd"/>
      <w:r w:rsidRPr="0067540D">
        <w:t xml:space="preserve"> / {username}</w:t>
      </w:r>
      <w:r w:rsidR="00942C52" w:rsidRPr="0067540D">
        <w:rPr>
          <w:rFonts w:hint="eastAsia"/>
        </w:rPr>
        <w:t>；</w:t>
      </w:r>
    </w:p>
    <w:p w14:paraId="76B5799A" w14:textId="77777777" w:rsidR="00BE4C40" w:rsidRDefault="00942C52" w:rsidP="00D9260A">
      <w:pPr>
        <w:pStyle w:val="7"/>
      </w:pPr>
      <w:r w:rsidRPr="0067540D">
        <w:t>@POST</w:t>
      </w:r>
      <w:r w:rsidRPr="0067540D">
        <w:t>注解是请求方法指示符，并对应于类似命名的</w:t>
      </w:r>
      <w:r w:rsidRPr="0067540D">
        <w:t>HTTP</w:t>
      </w:r>
      <w:r w:rsidRPr="0067540D">
        <w:t>方法。使用此请求方法指示符注释的</w:t>
      </w:r>
      <w:r w:rsidRPr="0067540D">
        <w:t>Java</w:t>
      </w:r>
      <w:r w:rsidRPr="0067540D">
        <w:t>方法将处理</w:t>
      </w:r>
      <w:r w:rsidRPr="0067540D">
        <w:t>HTTP POST</w:t>
      </w:r>
      <w:r w:rsidRPr="0067540D">
        <w:t>请求。资源的行为由资源响应的</w:t>
      </w:r>
      <w:r w:rsidRPr="0067540D">
        <w:t>HTTP</w:t>
      </w:r>
      <w:r w:rsidRPr="0067540D">
        <w:t>方法确定</w:t>
      </w:r>
      <w:r w:rsidR="0073562A" w:rsidRPr="0067540D">
        <w:rPr>
          <w:rFonts w:hint="eastAsia"/>
        </w:rPr>
        <w:t>；</w:t>
      </w:r>
    </w:p>
    <w:p w14:paraId="467599E2" w14:textId="77777777" w:rsidR="00BE4C40" w:rsidRDefault="0073562A" w:rsidP="00D9260A">
      <w:pPr>
        <w:pStyle w:val="7"/>
      </w:pPr>
      <w:r w:rsidRPr="0067540D">
        <w:t>@Produces</w:t>
      </w:r>
      <w:r w:rsidRPr="0067540D">
        <w:t>注释用于指定</w:t>
      </w:r>
      <w:r w:rsidRPr="0067540D">
        <w:t>MIME</w:t>
      </w:r>
      <w:r w:rsidRPr="0067540D">
        <w:t>媒体类型表示的资源可以产生和发送回客户端：例如，</w:t>
      </w:r>
      <w:r w:rsidRPr="0067540D">
        <w:t>“text / plain</w:t>
      </w:r>
      <w:r w:rsidRPr="0067540D">
        <w:t>的</w:t>
      </w:r>
      <w:r w:rsidRPr="0067540D">
        <w:t>”</w:t>
      </w:r>
      <w:r w:rsidR="003E389D" w:rsidRPr="0067540D">
        <w:rPr>
          <w:rFonts w:hint="eastAsia"/>
        </w:rPr>
        <w:t>；</w:t>
      </w:r>
    </w:p>
    <w:p w14:paraId="331C8810" w14:textId="77777777" w:rsidR="00BE4C40" w:rsidRDefault="003E389D" w:rsidP="00D9260A">
      <w:pPr>
        <w:pStyle w:val="7"/>
      </w:pPr>
      <w:r w:rsidRPr="0067540D">
        <w:t>@Consumes</w:t>
      </w:r>
      <w:r w:rsidRPr="0067540D">
        <w:t>注释用于指定</w:t>
      </w:r>
      <w:r w:rsidRPr="0067540D">
        <w:t>MIME</w:t>
      </w:r>
      <w:r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p>
    <w:p w14:paraId="291993DF" w14:textId="289D3C3C" w:rsidR="00D9260A" w:rsidRPr="00D9260A" w:rsidRDefault="001F169A" w:rsidP="00D9260A">
      <w:pPr>
        <w:pStyle w:val="7"/>
      </w:pPr>
      <w:r w:rsidRPr="0067540D">
        <w:t>@</w:t>
      </w:r>
      <w:proofErr w:type="spellStart"/>
      <w:r w:rsidRPr="0067540D">
        <w:t>PathParam</w:t>
      </w:r>
      <w:proofErr w:type="spellEnd"/>
      <w:r w:rsidRPr="0067540D">
        <w:t> </w:t>
      </w:r>
      <w:r w:rsidRPr="0067540D">
        <w:t>注释是一个类型参数，可以提取的资源类的使用</w:t>
      </w:r>
      <w:r w:rsidR="004130F2" w:rsidRPr="0067540D">
        <w:rPr>
          <w:rFonts w:hint="eastAsia"/>
        </w:rPr>
        <w:t>，</w:t>
      </w:r>
      <w:r w:rsidRPr="0067540D">
        <w:t>URI</w:t>
      </w:r>
      <w:r w:rsidRPr="0067540D">
        <w:t>路径参数从请求</w:t>
      </w:r>
      <w:r w:rsidRPr="0067540D">
        <w:t>URI</w:t>
      </w:r>
      <w:r w:rsidRPr="0067540D">
        <w:t>中提取，参数名称对应于</w:t>
      </w:r>
      <w:r w:rsidRPr="0067540D">
        <w:t>@Path</w:t>
      </w:r>
      <w:r w:rsidRPr="0067540D">
        <w:t>类级别注释中指定的</w:t>
      </w:r>
      <w:r w:rsidRPr="0067540D">
        <w:t>URI</w:t>
      </w:r>
      <w:r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t>@Path("solver/{id: [a-zA-Z_0-9]*}/file/download/{</w:t>
      </w:r>
      <w:proofErr w:type="spellStart"/>
      <w:r w:rsidR="0036004C" w:rsidRPr="0036004C">
        <w:t>fileLink</w:t>
      </w:r>
      <w:proofErr w:type="spellEnd"/>
      <w:r w:rsidR="0036004C" w:rsidRPr="0036004C">
        <w:t>: .*}")</w:t>
      </w:r>
      <w:r w:rsidR="00D93BA8">
        <w:rPr>
          <w:rFonts w:hint="eastAsia"/>
        </w:rPr>
        <w:t>是用来匹配求解器文件下载请求映射的函数</w:t>
      </w:r>
      <w:r w:rsidR="006954D2">
        <w:rPr>
          <w:rFonts w:hint="eastAsia"/>
        </w:rPr>
        <w:t>，</w:t>
      </w:r>
      <w:r w:rsidR="006954D2" w:rsidRPr="006954D2">
        <w:t>@Path("solver/{id: [a-zA-Z_0-9]*}/file/delete/{</w:t>
      </w:r>
      <w:proofErr w:type="spellStart"/>
      <w:r w:rsidR="006954D2" w:rsidRPr="006954D2">
        <w:t>fileLink</w:t>
      </w:r>
      <w:proofErr w:type="spellEnd"/>
      <w:r w:rsidR="006954D2" w:rsidRPr="006954D2">
        <w:t>: .*}")</w:t>
      </w:r>
      <w:r w:rsidR="009523B4">
        <w:rPr>
          <w:rFonts w:hint="eastAsia"/>
        </w:rPr>
        <w:t>是用来匹配</w:t>
      </w:r>
      <w:r w:rsidR="006F0F61">
        <w:rPr>
          <w:rFonts w:hint="eastAsia"/>
        </w:rPr>
        <w:t>删除求解器文件请求映射的函数，</w:t>
      </w:r>
      <w:r w:rsidR="006F0F61" w:rsidRPr="006F0F61">
        <w:t>@Path("/</w:t>
      </w:r>
      <w:proofErr w:type="spellStart"/>
      <w:r w:rsidR="006F0F61" w:rsidRPr="006F0F61">
        <w:t>css</w:t>
      </w:r>
      <w:proofErr w:type="spellEnd"/>
      <w:r w:rsidR="006F0F61" w:rsidRPr="006F0F61">
        <w:t>/{</w:t>
      </w:r>
      <w:proofErr w:type="spellStart"/>
      <w:r w:rsidR="006F0F61" w:rsidRPr="006F0F61">
        <w:t>subResources</w:t>
      </w:r>
      <w:proofErr w:type="spellEnd"/>
      <w:r w:rsidR="006F0F61" w:rsidRPr="006F0F61">
        <w:t>:.*}")</w:t>
      </w:r>
      <w:r w:rsidR="00CC3214">
        <w:rPr>
          <w:rFonts w:hint="eastAsia"/>
        </w:rPr>
        <w:t>是用来匹配静态资源目录</w:t>
      </w:r>
      <w:r w:rsidR="00CC3214">
        <w:rPr>
          <w:rFonts w:hint="eastAsia"/>
        </w:rPr>
        <w:lastRenderedPageBreak/>
        <w:t>下</w:t>
      </w:r>
      <w:proofErr w:type="spellStart"/>
      <w:r w:rsidR="00CC3214">
        <w:t>css</w:t>
      </w:r>
      <w:proofErr w:type="spellEnd"/>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drawing>
          <wp:inline distT="0" distB="0" distL="0" distR="0" wp14:anchorId="05B2754E" wp14:editId="031A015C">
            <wp:extent cx="5962650" cy="27622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4">
                      <a:extLst>
                        <a:ext uri="{28A0092B-C50C-407E-A947-70E740481C1C}">
                          <a14:useLocalDpi xmlns:a14="http://schemas.microsoft.com/office/drawing/2010/main" val="0"/>
                        </a:ext>
                      </a:extLst>
                    </a:blip>
                    <a:stretch>
                      <a:fillRect/>
                    </a:stretch>
                  </pic:blipFill>
                  <pic:spPr>
                    <a:xfrm>
                      <a:off x="0" y="0"/>
                      <a:ext cx="5962650" cy="2762250"/>
                    </a:xfrm>
                    <a:prstGeom prst="rect">
                      <a:avLst/>
                    </a:prstGeom>
                  </pic:spPr>
                </pic:pic>
              </a:graphicData>
            </a:graphic>
          </wp:inline>
        </w:drawing>
      </w:r>
    </w:p>
    <w:p w14:paraId="5FFB9901" w14:textId="73E0F5CD" w:rsidR="001F3B07" w:rsidRDefault="001F3B07" w:rsidP="0066638F">
      <w:pPr>
        <w:pStyle w:val="7"/>
        <w:numPr>
          <w:ilvl w:val="6"/>
          <w:numId w:val="8"/>
        </w:numPr>
        <w:ind w:left="0" w:firstLine="480"/>
        <w:jc w:val="center"/>
      </w:pPr>
      <w:r>
        <w:rPr>
          <w:rFonts w:hint="eastAsia"/>
        </w:rPr>
        <w:t>图</w:t>
      </w:r>
      <w:r>
        <w:t xml:space="preserve"> 2.</w:t>
      </w:r>
      <w:r w:rsidR="00FD5F9A">
        <w:t>2</w:t>
      </w:r>
      <w:r w:rsidR="003A58B0">
        <w:t xml:space="preserve"> </w:t>
      </w:r>
      <w:r w:rsidR="003A58B0">
        <w:rPr>
          <w:rFonts w:hint="eastAsia"/>
        </w:rPr>
        <w:t>路由机制</w:t>
      </w:r>
      <w:r>
        <w:rPr>
          <w:rFonts w:hint="eastAsia"/>
        </w:rPr>
        <w:t>图</w:t>
      </w:r>
    </w:p>
    <w:p w14:paraId="375573AB" w14:textId="5BDA8E62" w:rsidR="006C154E" w:rsidRDefault="00903F59" w:rsidP="005E44C4">
      <w:pPr>
        <w:ind w:left="420"/>
        <w:rPr>
          <w:bCs/>
          <w:sz w:val="24"/>
          <w:szCs w:val="24"/>
        </w:rPr>
      </w:pPr>
      <w:r w:rsidRPr="005542DE">
        <w:rPr>
          <w:rFonts w:hint="eastAsia"/>
          <w:bCs/>
          <w:sz w:val="24"/>
          <w:szCs w:val="24"/>
        </w:rPr>
        <w:t>首先</w:t>
      </w:r>
      <w:r w:rsidR="00E7476D">
        <w:rPr>
          <w:rFonts w:hint="eastAsia"/>
          <w:bCs/>
          <w:sz w:val="24"/>
          <w:szCs w:val="24"/>
        </w:rPr>
        <w:t>客户端发来的</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1430AABC" w14:textId="732653B7" w:rsidR="004178F8" w:rsidRDefault="00D12272" w:rsidP="00440B51">
      <w:pPr>
        <w:pStyle w:val="aff"/>
        <w:numPr>
          <w:ilvl w:val="0"/>
          <w:numId w:val="9"/>
        </w:numPr>
        <w:ind w:firstLineChars="0"/>
        <w:rPr>
          <w:bCs/>
          <w:sz w:val="24"/>
          <w:szCs w:val="24"/>
        </w:rPr>
      </w:pPr>
      <w:proofErr w:type="spellStart"/>
      <w:r w:rsidRPr="000D275C">
        <w:rPr>
          <w:rFonts w:hint="eastAsia"/>
          <w:bCs/>
          <w:sz w:val="24"/>
          <w:szCs w:val="24"/>
        </w:rPr>
        <w:t>Root</w:t>
      </w:r>
      <w:r w:rsidRPr="000D275C">
        <w:rPr>
          <w:bCs/>
          <w:sz w:val="24"/>
          <w:szCs w:val="24"/>
        </w:rPr>
        <w:t>Resource</w:t>
      </w:r>
      <w:proofErr w:type="spellEnd"/>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8042AC">
        <w:rPr>
          <w:rFonts w:hint="eastAsia"/>
          <w:bCs/>
          <w:sz w:val="24"/>
          <w:szCs w:val="24"/>
        </w:rPr>
        <w:t>处理函数</w:t>
      </w:r>
      <w:proofErr w:type="spellStart"/>
      <w:r w:rsidR="004D0988" w:rsidRPr="004D0988">
        <w:rPr>
          <w:bCs/>
          <w:sz w:val="24"/>
          <w:szCs w:val="24"/>
        </w:rPr>
        <w:t>loginPost</w:t>
      </w:r>
      <w:proofErr w:type="spellEnd"/>
      <w:r w:rsidR="007C1B56">
        <w:rPr>
          <w:bCs/>
          <w:sz w:val="24"/>
          <w:szCs w:val="24"/>
        </w:rPr>
        <w:t>()</w:t>
      </w:r>
      <w:r w:rsidR="00166294">
        <w:rPr>
          <w:rFonts w:hint="eastAsia"/>
          <w:bCs/>
          <w:sz w:val="24"/>
          <w:szCs w:val="24"/>
        </w:rPr>
        <w:t>，由</w:t>
      </w:r>
      <w:r w:rsidR="00E15D61">
        <w:rPr>
          <w:rFonts w:hint="eastAsia"/>
          <w:bCs/>
          <w:sz w:val="24"/>
          <w:szCs w:val="24"/>
        </w:rPr>
        <w:t>/</w:t>
      </w:r>
      <w:r w:rsidR="00E15D61" w:rsidRPr="00E15D61">
        <w:t xml:space="preserve"> </w:t>
      </w:r>
      <w:r w:rsidR="00E15D61" w:rsidRPr="00E15D61">
        <w:rPr>
          <w:bCs/>
          <w:sz w:val="24"/>
          <w:szCs w:val="24"/>
        </w:rPr>
        <w:t>login</w:t>
      </w:r>
      <w:r w:rsidR="00CA6257">
        <w:rPr>
          <w:rFonts w:hint="eastAsia"/>
          <w:bCs/>
          <w:sz w:val="24"/>
          <w:szCs w:val="24"/>
        </w:rPr>
        <w:t>路径进入</w:t>
      </w:r>
      <w:r w:rsidR="008C6282">
        <w:rPr>
          <w:rFonts w:hint="eastAsia"/>
          <w:bCs/>
          <w:sz w:val="24"/>
          <w:szCs w:val="24"/>
        </w:rPr>
        <w:t>；</w:t>
      </w:r>
      <w:r w:rsidR="0044577A" w:rsidRPr="000D275C">
        <w:rPr>
          <w:rFonts w:hint="eastAsia"/>
          <w:bCs/>
          <w:sz w:val="24"/>
          <w:szCs w:val="24"/>
        </w:rPr>
        <w:t>用户</w:t>
      </w:r>
      <w:r w:rsidR="00BF11C6" w:rsidRPr="000D275C">
        <w:rPr>
          <w:rFonts w:hint="eastAsia"/>
          <w:bCs/>
          <w:sz w:val="24"/>
          <w:szCs w:val="24"/>
        </w:rPr>
        <w:t>注销</w:t>
      </w:r>
      <w:r w:rsidR="00662899">
        <w:rPr>
          <w:rFonts w:hint="eastAsia"/>
          <w:bCs/>
          <w:sz w:val="24"/>
          <w:szCs w:val="24"/>
        </w:rPr>
        <w:t>处理函数</w:t>
      </w:r>
      <w:r w:rsidR="004D0988">
        <w:rPr>
          <w:rFonts w:hint="eastAsia"/>
          <w:bCs/>
          <w:sz w:val="24"/>
          <w:szCs w:val="24"/>
        </w:rPr>
        <w:t>log</w:t>
      </w:r>
      <w:r w:rsidR="004D0988">
        <w:rPr>
          <w:bCs/>
          <w:sz w:val="24"/>
          <w:szCs w:val="24"/>
        </w:rPr>
        <w:t>out</w:t>
      </w:r>
      <w:r w:rsidR="000D5860">
        <w:rPr>
          <w:bCs/>
          <w:sz w:val="24"/>
          <w:szCs w:val="24"/>
        </w:rPr>
        <w:t>()</w:t>
      </w:r>
      <w:r w:rsidR="00BF11C6" w:rsidRPr="000D275C">
        <w:rPr>
          <w:rFonts w:hint="eastAsia"/>
          <w:bCs/>
          <w:sz w:val="24"/>
          <w:szCs w:val="24"/>
        </w:rPr>
        <w:t>，</w:t>
      </w:r>
      <w:r w:rsidR="00E1637C">
        <w:rPr>
          <w:rFonts w:hint="eastAsia"/>
          <w:bCs/>
          <w:sz w:val="24"/>
          <w:szCs w:val="24"/>
        </w:rPr>
        <w:t>由</w:t>
      </w:r>
      <w:r w:rsidR="00E1637C">
        <w:rPr>
          <w:rFonts w:hint="eastAsia"/>
          <w:bCs/>
          <w:sz w:val="24"/>
          <w:szCs w:val="24"/>
        </w:rPr>
        <w:t>/</w:t>
      </w:r>
      <w:r w:rsidR="00E1637C" w:rsidRPr="00E1637C">
        <w:t xml:space="preserve"> </w:t>
      </w:r>
      <w:r w:rsidR="00E1637C" w:rsidRPr="00E1637C">
        <w:rPr>
          <w:bCs/>
          <w:sz w:val="24"/>
          <w:szCs w:val="24"/>
        </w:rPr>
        <w:t>logout</w:t>
      </w:r>
      <w:r w:rsidR="006C6D97">
        <w:rPr>
          <w:rFonts w:hint="eastAsia"/>
          <w:bCs/>
          <w:sz w:val="24"/>
          <w:szCs w:val="24"/>
        </w:rPr>
        <w:t>路径</w:t>
      </w:r>
      <w:r w:rsidR="00E1637C">
        <w:rPr>
          <w:rFonts w:hint="eastAsia"/>
          <w:bCs/>
          <w:sz w:val="24"/>
          <w:szCs w:val="24"/>
        </w:rPr>
        <w:t>进入；</w:t>
      </w:r>
      <w:r w:rsidR="0044577A" w:rsidRPr="000D275C">
        <w:rPr>
          <w:rFonts w:hint="eastAsia"/>
          <w:bCs/>
          <w:sz w:val="24"/>
          <w:szCs w:val="24"/>
        </w:rPr>
        <w:t>用户</w:t>
      </w:r>
      <w:r w:rsidR="00BF11C6" w:rsidRPr="000D275C">
        <w:rPr>
          <w:rFonts w:hint="eastAsia"/>
          <w:bCs/>
          <w:sz w:val="24"/>
          <w:szCs w:val="24"/>
        </w:rPr>
        <w:t>注册</w:t>
      </w:r>
      <w:r w:rsidR="006C726D">
        <w:rPr>
          <w:rFonts w:hint="eastAsia"/>
          <w:bCs/>
          <w:sz w:val="24"/>
          <w:szCs w:val="24"/>
        </w:rPr>
        <w:t>处理函数</w:t>
      </w:r>
      <w:proofErr w:type="spellStart"/>
      <w:r w:rsidR="009426D5">
        <w:rPr>
          <w:rFonts w:hint="eastAsia"/>
          <w:bCs/>
          <w:sz w:val="24"/>
          <w:szCs w:val="24"/>
        </w:rPr>
        <w:t>regist</w:t>
      </w:r>
      <w:proofErr w:type="spellEnd"/>
      <w:r w:rsidR="002D65D3">
        <w:rPr>
          <w:bCs/>
          <w:sz w:val="24"/>
          <w:szCs w:val="24"/>
        </w:rPr>
        <w:t>()</w:t>
      </w:r>
      <w:r w:rsidR="00A172FA">
        <w:rPr>
          <w:rFonts w:hint="eastAsia"/>
          <w:bCs/>
          <w:sz w:val="24"/>
          <w:szCs w:val="24"/>
        </w:rPr>
        <w:t>，由</w:t>
      </w:r>
      <w:r w:rsidR="002C4F9C">
        <w:rPr>
          <w:rFonts w:hint="eastAsia"/>
          <w:bCs/>
          <w:sz w:val="24"/>
          <w:szCs w:val="24"/>
        </w:rPr>
        <w:t>/</w:t>
      </w:r>
      <w:proofErr w:type="spellStart"/>
      <w:r w:rsidR="002C4F9C">
        <w:rPr>
          <w:bCs/>
          <w:sz w:val="24"/>
          <w:szCs w:val="24"/>
        </w:rPr>
        <w:t>regist</w:t>
      </w:r>
      <w:proofErr w:type="spellEnd"/>
      <w:r w:rsidR="002C4F9C">
        <w:rPr>
          <w:rFonts w:hint="eastAsia"/>
          <w:bCs/>
          <w:sz w:val="24"/>
          <w:szCs w:val="24"/>
        </w:rPr>
        <w:t>路径进入</w:t>
      </w:r>
      <w:r w:rsidR="00B910E1">
        <w:rPr>
          <w:rFonts w:hint="eastAsia"/>
          <w:bCs/>
          <w:sz w:val="24"/>
          <w:szCs w:val="24"/>
        </w:rPr>
        <w:t>。</w:t>
      </w:r>
      <w:r w:rsidR="001E3776">
        <w:rPr>
          <w:rFonts w:hint="eastAsia"/>
          <w:bCs/>
          <w:sz w:val="24"/>
          <w:szCs w:val="24"/>
        </w:rPr>
        <w:t>以及</w:t>
      </w:r>
      <w:proofErr w:type="spellStart"/>
      <w:r w:rsidR="00A95AC6" w:rsidRPr="00A95AC6">
        <w:rPr>
          <w:bCs/>
          <w:sz w:val="24"/>
          <w:szCs w:val="24"/>
        </w:rPr>
        <w:t>doApi</w:t>
      </w:r>
      <w:proofErr w:type="spellEnd"/>
      <w:r w:rsidR="00A95AC6" w:rsidRPr="00A95AC6">
        <w:rPr>
          <w:bCs/>
          <w:sz w:val="24"/>
          <w:szCs w:val="24"/>
        </w:rPr>
        <w:t xml:space="preserve">(String </w:t>
      </w:r>
      <w:proofErr w:type="spellStart"/>
      <w:r w:rsidR="00A95AC6" w:rsidRPr="00A95AC6">
        <w:rPr>
          <w:bCs/>
          <w:sz w:val="24"/>
          <w:szCs w:val="24"/>
        </w:rPr>
        <w:t>tt</w:t>
      </w:r>
      <w:proofErr w:type="spellEnd"/>
      <w:r w:rsidR="00A95AC6" w:rsidRPr="00A95AC6">
        <w:rPr>
          <w:bCs/>
          <w:sz w:val="24"/>
          <w:szCs w:val="24"/>
        </w:rPr>
        <w:t xml:space="preserve">, String op, Document input, </w:t>
      </w:r>
      <w:proofErr w:type="spellStart"/>
      <w:r w:rsidR="00A95AC6" w:rsidRPr="00A95AC6">
        <w:rPr>
          <w:bCs/>
          <w:sz w:val="24"/>
          <w:szCs w:val="24"/>
        </w:rPr>
        <w:t>LoginedUser</w:t>
      </w:r>
      <w:proofErr w:type="spellEnd"/>
      <w:r w:rsidR="00A95AC6" w:rsidRPr="00A95AC6">
        <w:rPr>
          <w:bCs/>
          <w:sz w:val="24"/>
          <w:szCs w:val="24"/>
        </w:rPr>
        <w:t xml:space="preserve"> </w:t>
      </w:r>
      <w:proofErr w:type="spellStart"/>
      <w:r w:rsidR="00A95AC6" w:rsidRPr="00A95AC6">
        <w:rPr>
          <w:bCs/>
          <w:sz w:val="24"/>
          <w:szCs w:val="24"/>
        </w:rPr>
        <w:t>lu</w:t>
      </w:r>
      <w:proofErr w:type="spellEnd"/>
      <w:r w:rsidR="00A95AC6" w:rsidRPr="00A95AC6">
        <w:rPr>
          <w:bCs/>
          <w:sz w:val="24"/>
          <w:szCs w:val="24"/>
        </w:rPr>
        <w:t>)</w:t>
      </w:r>
      <w:r w:rsidR="002B7D63">
        <w:rPr>
          <w:rFonts w:hint="eastAsia"/>
          <w:bCs/>
          <w:sz w:val="24"/>
          <w:szCs w:val="24"/>
        </w:rPr>
        <w:t>函数用来处理系统总的</w:t>
      </w:r>
      <w:proofErr w:type="spellStart"/>
      <w:r w:rsidR="002B7D63">
        <w:rPr>
          <w:rFonts w:hint="eastAsia"/>
          <w:bCs/>
          <w:sz w:val="24"/>
          <w:szCs w:val="24"/>
        </w:rPr>
        <w:t>a</w:t>
      </w:r>
      <w:r w:rsidR="002B7D63">
        <w:rPr>
          <w:bCs/>
          <w:sz w:val="24"/>
          <w:szCs w:val="24"/>
        </w:rPr>
        <w:t>pi</w:t>
      </w:r>
      <w:proofErr w:type="spellEnd"/>
      <w:r w:rsidR="002B7D63">
        <w:rPr>
          <w:rFonts w:hint="eastAsia"/>
          <w:bCs/>
          <w:sz w:val="24"/>
          <w:szCs w:val="24"/>
        </w:rPr>
        <w:t>请求</w:t>
      </w:r>
      <w:r w:rsidR="008A0257">
        <w:rPr>
          <w:rFonts w:hint="eastAsia"/>
          <w:bCs/>
          <w:sz w:val="24"/>
          <w:szCs w:val="24"/>
        </w:rPr>
        <w:t>。</w:t>
      </w:r>
      <w:r w:rsidR="00261A9A">
        <w:rPr>
          <w:rFonts w:hint="eastAsia"/>
          <w:bCs/>
          <w:sz w:val="24"/>
          <w:szCs w:val="24"/>
        </w:rPr>
        <w:t>其中</w:t>
      </w:r>
      <w:proofErr w:type="spellStart"/>
      <w:r w:rsidR="00261A9A">
        <w:rPr>
          <w:rFonts w:hint="eastAsia"/>
          <w:bCs/>
          <w:sz w:val="24"/>
          <w:szCs w:val="24"/>
        </w:rPr>
        <w:t>t</w:t>
      </w:r>
      <w:r w:rsidR="00261A9A">
        <w:rPr>
          <w:bCs/>
          <w:sz w:val="24"/>
          <w:szCs w:val="24"/>
        </w:rPr>
        <w:t>t</w:t>
      </w:r>
      <w:proofErr w:type="spellEnd"/>
      <w:r w:rsidR="00741869">
        <w:rPr>
          <w:rFonts w:hint="eastAsia"/>
          <w:bCs/>
          <w:sz w:val="24"/>
          <w:szCs w:val="24"/>
        </w:rPr>
        <w:t>是</w:t>
      </w:r>
      <w:proofErr w:type="spellStart"/>
      <w:r w:rsidR="00741869">
        <w:rPr>
          <w:rFonts w:hint="eastAsia"/>
          <w:bCs/>
          <w:sz w:val="24"/>
          <w:szCs w:val="24"/>
        </w:rPr>
        <w:t>t</w:t>
      </w:r>
      <w:r w:rsidR="00741869">
        <w:rPr>
          <w:bCs/>
          <w:sz w:val="24"/>
          <w:szCs w:val="24"/>
        </w:rPr>
        <w:t>argetTable</w:t>
      </w:r>
      <w:proofErr w:type="spellEnd"/>
      <w:r w:rsidR="00741869">
        <w:rPr>
          <w:rFonts w:hint="eastAsia"/>
          <w:bCs/>
          <w:sz w:val="24"/>
          <w:szCs w:val="24"/>
        </w:rPr>
        <w:t>的缩写，</w:t>
      </w:r>
      <w:r w:rsidR="00C37EC7">
        <w:rPr>
          <w:rFonts w:hint="eastAsia"/>
          <w:bCs/>
          <w:sz w:val="24"/>
          <w:szCs w:val="24"/>
        </w:rPr>
        <w:t>在一级路由时</w:t>
      </w:r>
      <w:r w:rsidR="00802F5E">
        <w:rPr>
          <w:rFonts w:hint="eastAsia"/>
          <w:bCs/>
          <w:sz w:val="24"/>
          <w:szCs w:val="24"/>
        </w:rPr>
        <w:t>被识别</w:t>
      </w:r>
      <w:r w:rsidR="00C37EC7">
        <w:rPr>
          <w:rFonts w:hint="eastAsia"/>
          <w:bCs/>
          <w:sz w:val="24"/>
          <w:szCs w:val="24"/>
        </w:rPr>
        <w:t>，</w:t>
      </w:r>
      <w:r w:rsidR="00741869">
        <w:rPr>
          <w:rFonts w:hint="eastAsia"/>
          <w:bCs/>
          <w:sz w:val="24"/>
          <w:szCs w:val="24"/>
        </w:rPr>
        <w:t>即要操作的目标表名</w:t>
      </w:r>
      <w:r w:rsidR="00805C67">
        <w:rPr>
          <w:rFonts w:hint="eastAsia"/>
          <w:bCs/>
          <w:sz w:val="24"/>
          <w:szCs w:val="24"/>
        </w:rPr>
        <w:t>；</w:t>
      </w:r>
      <w:r w:rsidR="00805C67">
        <w:rPr>
          <w:rFonts w:hint="eastAsia"/>
          <w:bCs/>
          <w:sz w:val="24"/>
          <w:szCs w:val="24"/>
        </w:rPr>
        <w:t>op</w:t>
      </w:r>
      <w:r w:rsidR="00805C67">
        <w:rPr>
          <w:rFonts w:hint="eastAsia"/>
          <w:bCs/>
          <w:sz w:val="24"/>
          <w:szCs w:val="24"/>
        </w:rPr>
        <w:t>是一些</w:t>
      </w:r>
      <w:r w:rsidR="00A21D78">
        <w:rPr>
          <w:rFonts w:hint="eastAsia"/>
          <w:bCs/>
          <w:sz w:val="24"/>
          <w:szCs w:val="24"/>
        </w:rPr>
        <w:t>对特殊类的</w:t>
      </w:r>
      <w:r w:rsidR="00805C67">
        <w:rPr>
          <w:rFonts w:hint="eastAsia"/>
          <w:bCs/>
          <w:sz w:val="24"/>
          <w:szCs w:val="24"/>
        </w:rPr>
        <w:t>具体操作</w:t>
      </w:r>
      <w:r w:rsidR="00B447D1">
        <w:rPr>
          <w:rFonts w:hint="eastAsia"/>
          <w:bCs/>
          <w:sz w:val="24"/>
          <w:szCs w:val="24"/>
        </w:rPr>
        <w:t>指令</w:t>
      </w:r>
      <w:r w:rsidR="00805C67">
        <w:rPr>
          <w:rFonts w:hint="eastAsia"/>
          <w:bCs/>
          <w:sz w:val="24"/>
          <w:szCs w:val="24"/>
        </w:rPr>
        <w:t>，</w:t>
      </w:r>
      <w:r w:rsidR="00F865F5">
        <w:rPr>
          <w:rFonts w:hint="eastAsia"/>
          <w:bCs/>
          <w:sz w:val="24"/>
          <w:szCs w:val="24"/>
        </w:rPr>
        <w:t>在二级路由被识别</w:t>
      </w:r>
      <w:r w:rsidR="00C87EEF">
        <w:rPr>
          <w:rFonts w:hint="eastAsia"/>
          <w:bCs/>
          <w:sz w:val="24"/>
          <w:szCs w:val="24"/>
        </w:rPr>
        <w:t>,</w:t>
      </w:r>
      <w:r w:rsidR="00C87EEF">
        <w:rPr>
          <w:bCs/>
          <w:sz w:val="24"/>
          <w:szCs w:val="24"/>
        </w:rPr>
        <w:t xml:space="preserve"> </w:t>
      </w:r>
      <w:r w:rsidR="00C87EEF">
        <w:rPr>
          <w:rFonts w:hint="eastAsia"/>
          <w:bCs/>
          <w:sz w:val="24"/>
          <w:szCs w:val="24"/>
        </w:rPr>
        <w:t>如果在具体类的二级路由中没有被识别，则默认跳转到</w:t>
      </w:r>
      <w:r w:rsidR="00C87EEF">
        <w:rPr>
          <w:rFonts w:hint="eastAsia"/>
          <w:bCs/>
          <w:sz w:val="24"/>
          <w:szCs w:val="24"/>
        </w:rPr>
        <w:t>D</w:t>
      </w:r>
      <w:r w:rsidR="00C87EEF">
        <w:rPr>
          <w:bCs/>
          <w:sz w:val="24"/>
          <w:szCs w:val="24"/>
        </w:rPr>
        <w:t>B</w:t>
      </w:r>
      <w:r w:rsidR="00C87EEF">
        <w:rPr>
          <w:rFonts w:hint="eastAsia"/>
          <w:bCs/>
          <w:sz w:val="24"/>
          <w:szCs w:val="24"/>
        </w:rPr>
        <w:t>中的</w:t>
      </w:r>
      <w:proofErr w:type="spellStart"/>
      <w:r w:rsidR="00C87EEF">
        <w:rPr>
          <w:rFonts w:hint="eastAsia"/>
          <w:bCs/>
          <w:sz w:val="24"/>
          <w:szCs w:val="24"/>
        </w:rPr>
        <w:t>a</w:t>
      </w:r>
      <w:r w:rsidR="00C87EEF">
        <w:rPr>
          <w:bCs/>
          <w:sz w:val="24"/>
          <w:szCs w:val="24"/>
        </w:rPr>
        <w:t>pi</w:t>
      </w:r>
      <w:proofErr w:type="spellEnd"/>
      <w:r w:rsidR="00C87EEF">
        <w:rPr>
          <w:rFonts w:hint="eastAsia"/>
          <w:bCs/>
          <w:sz w:val="24"/>
          <w:szCs w:val="24"/>
        </w:rPr>
        <w:t>（）路由函数进行处理，</w:t>
      </w:r>
      <w:r w:rsidR="00973FC8">
        <w:rPr>
          <w:bCs/>
          <w:sz w:val="24"/>
          <w:szCs w:val="24"/>
        </w:rPr>
        <w:t>Co</w:t>
      </w:r>
      <w:r w:rsidR="00F41B34">
        <w:rPr>
          <w:bCs/>
          <w:sz w:val="24"/>
          <w:szCs w:val="24"/>
        </w:rPr>
        <w:t>nfigurable</w:t>
      </w:r>
      <w:r w:rsidR="00F15766">
        <w:rPr>
          <w:rFonts w:hint="eastAsia"/>
          <w:bCs/>
          <w:sz w:val="24"/>
          <w:szCs w:val="24"/>
        </w:rPr>
        <w:t>中的</w:t>
      </w:r>
      <w:proofErr w:type="spellStart"/>
      <w:r w:rsidR="00F15766">
        <w:rPr>
          <w:rFonts w:hint="eastAsia"/>
          <w:bCs/>
          <w:sz w:val="24"/>
          <w:szCs w:val="24"/>
        </w:rPr>
        <w:t>a</w:t>
      </w:r>
      <w:r w:rsidR="00F15766">
        <w:rPr>
          <w:bCs/>
          <w:sz w:val="24"/>
          <w:szCs w:val="24"/>
        </w:rPr>
        <w:t>pi</w:t>
      </w:r>
      <w:proofErr w:type="spellEnd"/>
      <w:r w:rsidR="00F15766">
        <w:rPr>
          <w:rFonts w:hint="eastAsia"/>
          <w:bCs/>
          <w:sz w:val="24"/>
          <w:szCs w:val="24"/>
        </w:rPr>
        <w:t>路由函数是对数据库</w:t>
      </w:r>
      <w:proofErr w:type="gramStart"/>
      <w:r w:rsidR="00F15766">
        <w:rPr>
          <w:rFonts w:hint="eastAsia"/>
          <w:bCs/>
          <w:sz w:val="24"/>
          <w:szCs w:val="24"/>
        </w:rPr>
        <w:t>表记录</w:t>
      </w:r>
      <w:proofErr w:type="gramEnd"/>
      <w:r w:rsidR="00F15766">
        <w:rPr>
          <w:rFonts w:hint="eastAsia"/>
          <w:bCs/>
          <w:sz w:val="24"/>
          <w:szCs w:val="24"/>
        </w:rPr>
        <w:t>的具体操作的封装。</w:t>
      </w:r>
    </w:p>
    <w:p w14:paraId="625207CB" w14:textId="077E5287" w:rsidR="0027276E" w:rsidRPr="004178F8" w:rsidRDefault="00DA2227" w:rsidP="004178F8">
      <w:pPr>
        <w:ind w:left="420"/>
        <w:rPr>
          <w:bCs/>
          <w:sz w:val="24"/>
          <w:szCs w:val="24"/>
        </w:rPr>
      </w:pPr>
      <w:r w:rsidRPr="004178F8">
        <w:rPr>
          <w:rFonts w:hint="eastAsia"/>
          <w:bCs/>
          <w:sz w:val="24"/>
          <w:szCs w:val="24"/>
        </w:rPr>
        <w:t>Solver</w:t>
      </w:r>
      <w:r w:rsidRPr="004178F8">
        <w:rPr>
          <w:bCs/>
          <w:sz w:val="24"/>
          <w:szCs w:val="24"/>
        </w:rPr>
        <w:t>s</w:t>
      </w:r>
      <w:r w:rsidR="0071543C" w:rsidRPr="004178F8">
        <w:rPr>
          <w:rFonts w:hint="eastAsia"/>
          <w:bCs/>
          <w:sz w:val="24"/>
          <w:szCs w:val="24"/>
        </w:rPr>
        <w:t>类二级路由</w:t>
      </w:r>
      <w:r w:rsidR="00590320" w:rsidRPr="004178F8">
        <w:rPr>
          <w:rFonts w:hint="eastAsia"/>
          <w:bCs/>
          <w:sz w:val="24"/>
          <w:szCs w:val="24"/>
        </w:rPr>
        <w:t>如下</w:t>
      </w:r>
      <w:r w:rsidR="0013153A" w:rsidRPr="004178F8">
        <w:rPr>
          <w:rFonts w:hint="eastAsia"/>
          <w:bCs/>
          <w:sz w:val="24"/>
          <w:szCs w:val="24"/>
        </w:rPr>
        <w:t>:</w:t>
      </w:r>
    </w:p>
    <w:tbl>
      <w:tblPr>
        <w:tblW w:w="8208" w:type="dxa"/>
        <w:jc w:val="center"/>
        <w:tblLook w:val="04A0" w:firstRow="1" w:lastRow="0" w:firstColumn="1" w:lastColumn="0" w:noHBand="0" w:noVBand="1"/>
      </w:tblPr>
      <w:tblGrid>
        <w:gridCol w:w="2348"/>
        <w:gridCol w:w="3400"/>
        <w:gridCol w:w="2460"/>
      </w:tblGrid>
      <w:tr w:rsidR="00247855" w:rsidRPr="00247855" w14:paraId="4C4F46FD" w14:textId="77777777" w:rsidTr="00247855">
        <w:trPr>
          <w:trHeight w:val="450"/>
          <w:jc w:val="center"/>
        </w:trPr>
        <w:tc>
          <w:tcPr>
            <w:tcW w:w="23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84DB3A" w14:textId="77777777" w:rsidR="00247855" w:rsidRPr="00247855" w:rsidRDefault="00247855" w:rsidP="00247855">
            <w:pPr>
              <w:widowControl/>
              <w:jc w:val="center"/>
              <w:rPr>
                <w:rFonts w:ascii="等线" w:eastAsia="等线" w:hAnsi="等线" w:cs="宋体"/>
                <w:color w:val="000000"/>
                <w:kern w:val="0"/>
                <w:sz w:val="22"/>
                <w:szCs w:val="22"/>
              </w:rPr>
            </w:pPr>
            <w:r w:rsidRPr="00247855">
              <w:rPr>
                <w:rFonts w:ascii="等线" w:eastAsia="等线" w:hAnsi="等线" w:cs="宋体" w:hint="eastAsia"/>
                <w:color w:val="000000"/>
                <w:kern w:val="0"/>
                <w:sz w:val="22"/>
                <w:szCs w:val="22"/>
              </w:rPr>
              <w:t>op(操作)</w:t>
            </w:r>
          </w:p>
        </w:tc>
        <w:tc>
          <w:tcPr>
            <w:tcW w:w="3400" w:type="dxa"/>
            <w:tcBorders>
              <w:top w:val="single" w:sz="4" w:space="0" w:color="auto"/>
              <w:left w:val="nil"/>
              <w:bottom w:val="single" w:sz="4" w:space="0" w:color="auto"/>
              <w:right w:val="single" w:sz="4" w:space="0" w:color="auto"/>
            </w:tcBorders>
            <w:shd w:val="clear" w:color="auto" w:fill="auto"/>
            <w:noWrap/>
            <w:vAlign w:val="bottom"/>
            <w:hideMark/>
          </w:tcPr>
          <w:p w14:paraId="3CDB006F"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处理函数</w:t>
            </w:r>
          </w:p>
        </w:tc>
        <w:tc>
          <w:tcPr>
            <w:tcW w:w="2460" w:type="dxa"/>
            <w:tcBorders>
              <w:top w:val="single" w:sz="4" w:space="0" w:color="auto"/>
              <w:left w:val="nil"/>
              <w:bottom w:val="single" w:sz="4" w:space="0" w:color="auto"/>
              <w:right w:val="single" w:sz="4" w:space="0" w:color="auto"/>
            </w:tcBorders>
            <w:shd w:val="clear" w:color="auto" w:fill="auto"/>
            <w:noWrap/>
            <w:vAlign w:val="bottom"/>
            <w:hideMark/>
          </w:tcPr>
          <w:p w14:paraId="38AC7D4A"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含义</w:t>
            </w:r>
          </w:p>
        </w:tc>
      </w:tr>
      <w:tr w:rsidR="00247855" w:rsidRPr="00247855" w14:paraId="4CC3AB7C"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18634037"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list</w:t>
            </w:r>
          </w:p>
        </w:tc>
        <w:tc>
          <w:tcPr>
            <w:tcW w:w="3400" w:type="dxa"/>
            <w:tcBorders>
              <w:top w:val="nil"/>
              <w:left w:val="nil"/>
              <w:bottom w:val="single" w:sz="4" w:space="0" w:color="auto"/>
              <w:right w:val="single" w:sz="4" w:space="0" w:color="auto"/>
            </w:tcBorders>
            <w:shd w:val="clear" w:color="auto" w:fill="auto"/>
            <w:noWrap/>
            <w:vAlign w:val="bottom"/>
            <w:hideMark/>
          </w:tcPr>
          <w:p w14:paraId="32A32B77"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__</w:t>
            </w:r>
            <w:proofErr w:type="spellStart"/>
            <w:r w:rsidRPr="00247855">
              <w:rPr>
                <w:rFonts w:ascii="等线" w:eastAsia="等线" w:hAnsi="等线" w:cs="宋体" w:hint="eastAsia"/>
                <w:color w:val="000000"/>
                <w:kern w:val="0"/>
                <w:sz w:val="22"/>
                <w:szCs w:val="22"/>
              </w:rPr>
              <w:t>SolverList</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38C73186"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获取求解器列表</w:t>
            </w:r>
          </w:p>
        </w:tc>
      </w:tr>
      <w:tr w:rsidR="00247855" w:rsidRPr="00247855" w14:paraId="2D3EE077"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09968AAB"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delete</w:t>
            </w:r>
          </w:p>
        </w:tc>
        <w:tc>
          <w:tcPr>
            <w:tcW w:w="3400" w:type="dxa"/>
            <w:tcBorders>
              <w:top w:val="nil"/>
              <w:left w:val="nil"/>
              <w:bottom w:val="single" w:sz="4" w:space="0" w:color="auto"/>
              <w:right w:val="single" w:sz="4" w:space="0" w:color="auto"/>
            </w:tcBorders>
            <w:shd w:val="clear" w:color="auto" w:fill="auto"/>
            <w:noWrap/>
            <w:vAlign w:val="bottom"/>
            <w:hideMark/>
          </w:tcPr>
          <w:p w14:paraId="6F5274B2" w14:textId="77777777" w:rsidR="00247855" w:rsidRPr="00247855" w:rsidRDefault="00247855" w:rsidP="00247855">
            <w:pPr>
              <w:widowControl/>
              <w:jc w:val="center"/>
              <w:rPr>
                <w:rFonts w:ascii="等线" w:eastAsia="等线" w:hAnsi="等线" w:cs="宋体" w:hint="eastAsia"/>
                <w:color w:val="000000"/>
                <w:kern w:val="0"/>
                <w:sz w:val="22"/>
                <w:szCs w:val="22"/>
              </w:rPr>
            </w:pPr>
            <w:proofErr w:type="spellStart"/>
            <w:r w:rsidRPr="00247855">
              <w:rPr>
                <w:rFonts w:ascii="等线" w:eastAsia="等线" w:hAnsi="等线" w:cs="宋体" w:hint="eastAsia"/>
                <w:color w:val="000000"/>
                <w:kern w:val="0"/>
                <w:sz w:val="22"/>
                <w:szCs w:val="22"/>
              </w:rPr>
              <w:t>solverDelete</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4953C1CE"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求解器删除</w:t>
            </w:r>
          </w:p>
        </w:tc>
      </w:tr>
      <w:tr w:rsidR="00247855" w:rsidRPr="00247855" w14:paraId="57328112"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60360CE5"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distribute</w:t>
            </w:r>
          </w:p>
        </w:tc>
        <w:tc>
          <w:tcPr>
            <w:tcW w:w="3400" w:type="dxa"/>
            <w:tcBorders>
              <w:top w:val="nil"/>
              <w:left w:val="nil"/>
              <w:bottom w:val="single" w:sz="4" w:space="0" w:color="auto"/>
              <w:right w:val="single" w:sz="4" w:space="0" w:color="auto"/>
            </w:tcBorders>
            <w:shd w:val="clear" w:color="auto" w:fill="auto"/>
            <w:noWrap/>
            <w:vAlign w:val="bottom"/>
            <w:hideMark/>
          </w:tcPr>
          <w:p w14:paraId="14999AF7" w14:textId="77777777" w:rsidR="00247855" w:rsidRPr="00247855" w:rsidRDefault="00247855" w:rsidP="00247855">
            <w:pPr>
              <w:widowControl/>
              <w:jc w:val="center"/>
              <w:rPr>
                <w:rFonts w:ascii="等线" w:eastAsia="等线" w:hAnsi="等线" w:cs="宋体" w:hint="eastAsia"/>
                <w:color w:val="000000"/>
                <w:kern w:val="0"/>
                <w:sz w:val="22"/>
                <w:szCs w:val="22"/>
              </w:rPr>
            </w:pPr>
            <w:proofErr w:type="spellStart"/>
            <w:r w:rsidRPr="00247855">
              <w:rPr>
                <w:rFonts w:ascii="等线" w:eastAsia="等线" w:hAnsi="等线" w:cs="宋体" w:hint="eastAsia"/>
                <w:color w:val="000000"/>
                <w:kern w:val="0"/>
                <w:sz w:val="22"/>
                <w:szCs w:val="22"/>
              </w:rPr>
              <w:t>solverDistribute</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63DAAD2D"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求解器分发</w:t>
            </w:r>
          </w:p>
        </w:tc>
      </w:tr>
      <w:tr w:rsidR="00247855" w:rsidRPr="00247855" w14:paraId="573F611C"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478E74B1"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update</w:t>
            </w:r>
          </w:p>
        </w:tc>
        <w:tc>
          <w:tcPr>
            <w:tcW w:w="3400" w:type="dxa"/>
            <w:tcBorders>
              <w:top w:val="nil"/>
              <w:left w:val="nil"/>
              <w:bottom w:val="single" w:sz="4" w:space="0" w:color="auto"/>
              <w:right w:val="single" w:sz="4" w:space="0" w:color="auto"/>
            </w:tcBorders>
            <w:shd w:val="clear" w:color="auto" w:fill="auto"/>
            <w:noWrap/>
            <w:vAlign w:val="bottom"/>
            <w:hideMark/>
          </w:tcPr>
          <w:p w14:paraId="3F1F8C62" w14:textId="77777777" w:rsidR="00247855" w:rsidRPr="00247855" w:rsidRDefault="00247855" w:rsidP="00247855">
            <w:pPr>
              <w:widowControl/>
              <w:jc w:val="center"/>
              <w:rPr>
                <w:rFonts w:ascii="等线" w:eastAsia="等线" w:hAnsi="等线" w:cs="宋体" w:hint="eastAsia"/>
                <w:color w:val="000000"/>
                <w:kern w:val="0"/>
                <w:sz w:val="22"/>
                <w:szCs w:val="22"/>
              </w:rPr>
            </w:pPr>
            <w:proofErr w:type="spellStart"/>
            <w:r w:rsidRPr="00247855">
              <w:rPr>
                <w:rFonts w:ascii="等线" w:eastAsia="等线" w:hAnsi="等线" w:cs="宋体" w:hint="eastAsia"/>
                <w:color w:val="000000"/>
                <w:kern w:val="0"/>
                <w:sz w:val="22"/>
                <w:szCs w:val="22"/>
              </w:rPr>
              <w:t>solverUpdate</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38595C86"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求解器更新</w:t>
            </w:r>
          </w:p>
        </w:tc>
      </w:tr>
      <w:tr w:rsidR="00247855" w:rsidRPr="00247855" w14:paraId="2AE2C0C1"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357D669C"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lastRenderedPageBreak/>
              <w:t>file-list</w:t>
            </w:r>
          </w:p>
        </w:tc>
        <w:tc>
          <w:tcPr>
            <w:tcW w:w="3400" w:type="dxa"/>
            <w:tcBorders>
              <w:top w:val="nil"/>
              <w:left w:val="nil"/>
              <w:bottom w:val="single" w:sz="4" w:space="0" w:color="auto"/>
              <w:right w:val="single" w:sz="4" w:space="0" w:color="auto"/>
            </w:tcBorders>
            <w:shd w:val="clear" w:color="auto" w:fill="auto"/>
            <w:noWrap/>
            <w:vAlign w:val="bottom"/>
            <w:hideMark/>
          </w:tcPr>
          <w:p w14:paraId="26D636AE" w14:textId="77777777" w:rsidR="00247855" w:rsidRPr="00247855" w:rsidRDefault="00247855" w:rsidP="00247855">
            <w:pPr>
              <w:widowControl/>
              <w:jc w:val="center"/>
              <w:rPr>
                <w:rFonts w:ascii="等线" w:eastAsia="等线" w:hAnsi="等线" w:cs="宋体" w:hint="eastAsia"/>
                <w:color w:val="000000"/>
                <w:kern w:val="0"/>
                <w:sz w:val="22"/>
                <w:szCs w:val="22"/>
              </w:rPr>
            </w:pPr>
            <w:proofErr w:type="spellStart"/>
            <w:r w:rsidRPr="00247855">
              <w:rPr>
                <w:rFonts w:ascii="等线" w:eastAsia="等线" w:hAnsi="等线" w:cs="宋体" w:hint="eastAsia"/>
                <w:color w:val="000000"/>
                <w:kern w:val="0"/>
                <w:sz w:val="22"/>
                <w:szCs w:val="22"/>
              </w:rPr>
              <w:t>solverFileList</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02FC7A0C"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获取求解</w:t>
            </w:r>
            <w:proofErr w:type="gramStart"/>
            <w:r w:rsidRPr="00247855">
              <w:rPr>
                <w:rFonts w:ascii="等线" w:eastAsia="等线" w:hAnsi="等线" w:cs="宋体" w:hint="eastAsia"/>
                <w:color w:val="000000"/>
                <w:kern w:val="0"/>
                <w:sz w:val="22"/>
                <w:szCs w:val="22"/>
              </w:rPr>
              <w:t>器文件</w:t>
            </w:r>
            <w:proofErr w:type="gramEnd"/>
            <w:r w:rsidRPr="00247855">
              <w:rPr>
                <w:rFonts w:ascii="等线" w:eastAsia="等线" w:hAnsi="等线" w:cs="宋体" w:hint="eastAsia"/>
                <w:color w:val="000000"/>
                <w:kern w:val="0"/>
                <w:sz w:val="22"/>
                <w:szCs w:val="22"/>
              </w:rPr>
              <w:t>列表</w:t>
            </w:r>
          </w:p>
        </w:tc>
      </w:tr>
      <w:tr w:rsidR="00247855" w:rsidRPr="00247855" w14:paraId="72DFE4C9"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58096DE7"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file-get</w:t>
            </w:r>
          </w:p>
        </w:tc>
        <w:tc>
          <w:tcPr>
            <w:tcW w:w="3400" w:type="dxa"/>
            <w:tcBorders>
              <w:top w:val="nil"/>
              <w:left w:val="nil"/>
              <w:bottom w:val="single" w:sz="4" w:space="0" w:color="auto"/>
              <w:right w:val="single" w:sz="4" w:space="0" w:color="auto"/>
            </w:tcBorders>
            <w:shd w:val="clear" w:color="auto" w:fill="auto"/>
            <w:noWrap/>
            <w:vAlign w:val="bottom"/>
            <w:hideMark/>
          </w:tcPr>
          <w:p w14:paraId="7CCA13D3" w14:textId="77777777" w:rsidR="00247855" w:rsidRPr="00247855" w:rsidRDefault="00247855" w:rsidP="00247855">
            <w:pPr>
              <w:widowControl/>
              <w:jc w:val="center"/>
              <w:rPr>
                <w:rFonts w:ascii="等线" w:eastAsia="等线" w:hAnsi="等线" w:cs="宋体" w:hint="eastAsia"/>
                <w:color w:val="000000"/>
                <w:kern w:val="0"/>
                <w:sz w:val="22"/>
                <w:szCs w:val="22"/>
              </w:rPr>
            </w:pPr>
            <w:proofErr w:type="spellStart"/>
            <w:r w:rsidRPr="00247855">
              <w:rPr>
                <w:rFonts w:ascii="等线" w:eastAsia="等线" w:hAnsi="等线" w:cs="宋体" w:hint="eastAsia"/>
                <w:color w:val="000000"/>
                <w:kern w:val="0"/>
                <w:sz w:val="22"/>
                <w:szCs w:val="22"/>
              </w:rPr>
              <w:t>solverFileGet</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6F678ED8"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获取求解</w:t>
            </w:r>
            <w:proofErr w:type="gramStart"/>
            <w:r w:rsidRPr="00247855">
              <w:rPr>
                <w:rFonts w:ascii="等线" w:eastAsia="等线" w:hAnsi="等线" w:cs="宋体" w:hint="eastAsia"/>
                <w:color w:val="000000"/>
                <w:kern w:val="0"/>
                <w:sz w:val="22"/>
                <w:szCs w:val="22"/>
              </w:rPr>
              <w:t>器文件</w:t>
            </w:r>
            <w:proofErr w:type="gramEnd"/>
          </w:p>
        </w:tc>
      </w:tr>
      <w:tr w:rsidR="00247855" w:rsidRPr="00247855" w14:paraId="047CA324"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1258D7A7"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file-delete</w:t>
            </w:r>
          </w:p>
        </w:tc>
        <w:tc>
          <w:tcPr>
            <w:tcW w:w="3400" w:type="dxa"/>
            <w:tcBorders>
              <w:top w:val="nil"/>
              <w:left w:val="nil"/>
              <w:bottom w:val="single" w:sz="4" w:space="0" w:color="auto"/>
              <w:right w:val="single" w:sz="4" w:space="0" w:color="auto"/>
            </w:tcBorders>
            <w:shd w:val="clear" w:color="auto" w:fill="auto"/>
            <w:noWrap/>
            <w:vAlign w:val="bottom"/>
            <w:hideMark/>
          </w:tcPr>
          <w:p w14:paraId="7555D30B" w14:textId="77777777" w:rsidR="00247855" w:rsidRPr="00247855" w:rsidRDefault="00247855" w:rsidP="00247855">
            <w:pPr>
              <w:widowControl/>
              <w:jc w:val="center"/>
              <w:rPr>
                <w:rFonts w:ascii="等线" w:eastAsia="等线" w:hAnsi="等线" w:cs="宋体" w:hint="eastAsia"/>
                <w:color w:val="000000"/>
                <w:kern w:val="0"/>
                <w:sz w:val="22"/>
                <w:szCs w:val="22"/>
              </w:rPr>
            </w:pPr>
            <w:proofErr w:type="spellStart"/>
            <w:r w:rsidRPr="00247855">
              <w:rPr>
                <w:rFonts w:ascii="等线" w:eastAsia="等线" w:hAnsi="等线" w:cs="宋体" w:hint="eastAsia"/>
                <w:color w:val="000000"/>
                <w:kern w:val="0"/>
                <w:sz w:val="22"/>
                <w:szCs w:val="22"/>
              </w:rPr>
              <w:t>solverFileDelete</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788E41BB"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求解</w:t>
            </w:r>
            <w:proofErr w:type="gramStart"/>
            <w:r w:rsidRPr="00247855">
              <w:rPr>
                <w:rFonts w:ascii="等线" w:eastAsia="等线" w:hAnsi="等线" w:cs="宋体" w:hint="eastAsia"/>
                <w:color w:val="000000"/>
                <w:kern w:val="0"/>
                <w:sz w:val="22"/>
                <w:szCs w:val="22"/>
              </w:rPr>
              <w:t>器文件</w:t>
            </w:r>
            <w:proofErr w:type="gramEnd"/>
            <w:r w:rsidRPr="00247855">
              <w:rPr>
                <w:rFonts w:ascii="等线" w:eastAsia="等线" w:hAnsi="等线" w:cs="宋体" w:hint="eastAsia"/>
                <w:color w:val="000000"/>
                <w:kern w:val="0"/>
                <w:sz w:val="22"/>
                <w:szCs w:val="22"/>
              </w:rPr>
              <w:t>删除</w:t>
            </w:r>
          </w:p>
        </w:tc>
      </w:tr>
      <w:tr w:rsidR="00247855" w:rsidRPr="00247855" w14:paraId="30E4E37A"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3C8B4776"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file-appoint</w:t>
            </w:r>
          </w:p>
        </w:tc>
        <w:tc>
          <w:tcPr>
            <w:tcW w:w="3400" w:type="dxa"/>
            <w:tcBorders>
              <w:top w:val="nil"/>
              <w:left w:val="nil"/>
              <w:bottom w:val="single" w:sz="4" w:space="0" w:color="auto"/>
              <w:right w:val="single" w:sz="4" w:space="0" w:color="auto"/>
            </w:tcBorders>
            <w:shd w:val="clear" w:color="auto" w:fill="auto"/>
            <w:noWrap/>
            <w:vAlign w:val="bottom"/>
            <w:hideMark/>
          </w:tcPr>
          <w:p w14:paraId="46415A3A" w14:textId="77777777" w:rsidR="00247855" w:rsidRPr="00247855" w:rsidRDefault="00247855" w:rsidP="00247855">
            <w:pPr>
              <w:widowControl/>
              <w:jc w:val="center"/>
              <w:rPr>
                <w:rFonts w:ascii="等线" w:eastAsia="等线" w:hAnsi="等线" w:cs="宋体" w:hint="eastAsia"/>
                <w:color w:val="000000"/>
                <w:kern w:val="0"/>
                <w:sz w:val="22"/>
                <w:szCs w:val="22"/>
              </w:rPr>
            </w:pPr>
            <w:proofErr w:type="spellStart"/>
            <w:r w:rsidRPr="00247855">
              <w:rPr>
                <w:rFonts w:ascii="等线" w:eastAsia="等线" w:hAnsi="等线" w:cs="宋体" w:hint="eastAsia"/>
                <w:color w:val="000000"/>
                <w:kern w:val="0"/>
                <w:sz w:val="22"/>
                <w:szCs w:val="22"/>
              </w:rPr>
              <w:t>solverFileAppoint</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542F2D2C"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求解</w:t>
            </w:r>
            <w:proofErr w:type="gramStart"/>
            <w:r w:rsidRPr="00247855">
              <w:rPr>
                <w:rFonts w:ascii="等线" w:eastAsia="等线" w:hAnsi="等线" w:cs="宋体" w:hint="eastAsia"/>
                <w:color w:val="000000"/>
                <w:kern w:val="0"/>
                <w:sz w:val="22"/>
                <w:szCs w:val="22"/>
              </w:rPr>
              <w:t>器文件</w:t>
            </w:r>
            <w:proofErr w:type="gramEnd"/>
            <w:r w:rsidRPr="00247855">
              <w:rPr>
                <w:rFonts w:ascii="等线" w:eastAsia="等线" w:hAnsi="等线" w:cs="宋体" w:hint="eastAsia"/>
                <w:color w:val="000000"/>
                <w:kern w:val="0"/>
                <w:sz w:val="22"/>
                <w:szCs w:val="22"/>
              </w:rPr>
              <w:t>指定</w:t>
            </w:r>
          </w:p>
        </w:tc>
      </w:tr>
      <w:tr w:rsidR="00247855" w:rsidRPr="00247855" w14:paraId="294D925C"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57F787C6"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run</w:t>
            </w:r>
          </w:p>
        </w:tc>
        <w:tc>
          <w:tcPr>
            <w:tcW w:w="3400" w:type="dxa"/>
            <w:tcBorders>
              <w:top w:val="nil"/>
              <w:left w:val="nil"/>
              <w:bottom w:val="single" w:sz="4" w:space="0" w:color="auto"/>
              <w:right w:val="single" w:sz="4" w:space="0" w:color="auto"/>
            </w:tcBorders>
            <w:shd w:val="clear" w:color="auto" w:fill="auto"/>
            <w:noWrap/>
            <w:vAlign w:val="bottom"/>
            <w:hideMark/>
          </w:tcPr>
          <w:p w14:paraId="4E20A992"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run</w:t>
            </w:r>
          </w:p>
        </w:tc>
        <w:tc>
          <w:tcPr>
            <w:tcW w:w="2460" w:type="dxa"/>
            <w:tcBorders>
              <w:top w:val="nil"/>
              <w:left w:val="nil"/>
              <w:bottom w:val="single" w:sz="4" w:space="0" w:color="auto"/>
              <w:right w:val="single" w:sz="4" w:space="0" w:color="auto"/>
            </w:tcBorders>
            <w:shd w:val="clear" w:color="auto" w:fill="auto"/>
            <w:noWrap/>
            <w:vAlign w:val="bottom"/>
            <w:hideMark/>
          </w:tcPr>
          <w:p w14:paraId="56161C6E"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运行求解器</w:t>
            </w:r>
          </w:p>
        </w:tc>
      </w:tr>
    </w:tbl>
    <w:p w14:paraId="674C2751" w14:textId="6ADE2AF1" w:rsidR="0027276E" w:rsidRPr="00337108" w:rsidRDefault="00A362FE" w:rsidP="00337108">
      <w:pPr>
        <w:pStyle w:val="a0"/>
        <w:jc w:val="center"/>
        <w:rPr>
          <w:rFonts w:hint="eastAsia"/>
        </w:rPr>
      </w:pPr>
      <w:r>
        <w:rPr>
          <w:rFonts w:hint="eastAsia"/>
          <w:bCs/>
          <w:sz w:val="24"/>
          <w:szCs w:val="24"/>
        </w:rPr>
        <w:t>表</w:t>
      </w:r>
      <w:r>
        <w:rPr>
          <w:rFonts w:hint="eastAsia"/>
          <w:bCs/>
          <w:sz w:val="24"/>
          <w:szCs w:val="24"/>
        </w:rPr>
        <w:t>2-</w:t>
      </w:r>
      <w:r w:rsidR="00CE6B99">
        <w:rPr>
          <w:bCs/>
          <w:sz w:val="24"/>
          <w:szCs w:val="24"/>
        </w:rPr>
        <w:t>6</w:t>
      </w:r>
      <w:r>
        <w:rPr>
          <w:rFonts w:hint="eastAsia"/>
          <w:bCs/>
          <w:sz w:val="24"/>
          <w:szCs w:val="24"/>
        </w:rPr>
        <w:t>：</w:t>
      </w:r>
      <w:r w:rsidR="00C00747">
        <w:rPr>
          <w:rFonts w:hint="eastAsia"/>
        </w:rPr>
        <w:t>s</w:t>
      </w:r>
      <w:r w:rsidR="00C00747">
        <w:t>olver</w:t>
      </w:r>
      <w:r w:rsidR="00C00747">
        <w:rPr>
          <w:rFonts w:hint="eastAsia"/>
        </w:rPr>
        <w:t>s</w:t>
      </w:r>
      <w:r w:rsidR="00C00747">
        <w:rPr>
          <w:rFonts w:hint="eastAsia"/>
        </w:rPr>
        <w:t>类二级路由</w:t>
      </w:r>
    </w:p>
    <w:p w14:paraId="42F940E9" w14:textId="33161EA5" w:rsidR="000D275C" w:rsidRDefault="00B11835" w:rsidP="005D631D">
      <w:pPr>
        <w:ind w:firstLineChars="200" w:firstLine="480"/>
        <w:rPr>
          <w:bCs/>
          <w:sz w:val="24"/>
          <w:szCs w:val="24"/>
        </w:rPr>
      </w:pPr>
      <w:r w:rsidRPr="005D631D">
        <w:rPr>
          <w:rFonts w:hint="eastAsia"/>
          <w:bCs/>
          <w:sz w:val="24"/>
          <w:szCs w:val="24"/>
        </w:rPr>
        <w:t>Project</w:t>
      </w:r>
      <w:r w:rsidR="008B31F8">
        <w:rPr>
          <w:bCs/>
          <w:sz w:val="24"/>
          <w:szCs w:val="24"/>
        </w:rPr>
        <w:t>s</w:t>
      </w:r>
      <w:r w:rsidRPr="005D631D">
        <w:rPr>
          <w:rFonts w:hint="eastAsia"/>
          <w:bCs/>
          <w:sz w:val="24"/>
          <w:szCs w:val="24"/>
        </w:rPr>
        <w:t>类</w:t>
      </w:r>
      <w:r w:rsidR="00633334" w:rsidRPr="005D631D">
        <w:rPr>
          <w:rFonts w:hint="eastAsia"/>
          <w:bCs/>
          <w:sz w:val="24"/>
          <w:szCs w:val="24"/>
        </w:rPr>
        <w:t>二级路由</w:t>
      </w:r>
      <w:r w:rsidR="005D631D">
        <w:rPr>
          <w:rFonts w:hint="eastAsia"/>
          <w:bCs/>
          <w:sz w:val="24"/>
          <w:szCs w:val="24"/>
        </w:rPr>
        <w:t>如下</w:t>
      </w:r>
      <w:r w:rsidR="005D631D">
        <w:rPr>
          <w:rFonts w:hint="eastAsia"/>
          <w:bCs/>
          <w:sz w:val="24"/>
          <w:szCs w:val="24"/>
        </w:rPr>
        <w:t>:</w:t>
      </w:r>
    </w:p>
    <w:tbl>
      <w:tblPr>
        <w:tblW w:w="8059" w:type="dxa"/>
        <w:tblInd w:w="534" w:type="dxa"/>
        <w:tblLook w:val="04A0" w:firstRow="1" w:lastRow="0" w:firstColumn="1" w:lastColumn="0" w:noHBand="0" w:noVBand="1"/>
      </w:tblPr>
      <w:tblGrid>
        <w:gridCol w:w="2199"/>
        <w:gridCol w:w="3400"/>
        <w:gridCol w:w="2460"/>
      </w:tblGrid>
      <w:tr w:rsidR="0010776F" w:rsidRPr="0010776F" w14:paraId="6C654BEB" w14:textId="77777777" w:rsidTr="0010776F">
        <w:trPr>
          <w:trHeight w:val="420"/>
        </w:trPr>
        <w:tc>
          <w:tcPr>
            <w:tcW w:w="21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70C96B" w14:textId="77777777" w:rsidR="0010776F" w:rsidRPr="0010776F" w:rsidRDefault="0010776F" w:rsidP="0010776F">
            <w:pPr>
              <w:widowControl/>
              <w:jc w:val="center"/>
              <w:rPr>
                <w:rFonts w:ascii="等线" w:eastAsia="等线" w:hAnsi="等线" w:cs="宋体"/>
                <w:color w:val="000000"/>
                <w:kern w:val="0"/>
                <w:sz w:val="22"/>
                <w:szCs w:val="22"/>
              </w:rPr>
            </w:pPr>
            <w:r w:rsidRPr="0010776F">
              <w:rPr>
                <w:rFonts w:ascii="等线" w:eastAsia="等线" w:hAnsi="等线" w:cs="宋体" w:hint="eastAsia"/>
                <w:color w:val="000000"/>
                <w:kern w:val="0"/>
                <w:sz w:val="22"/>
                <w:szCs w:val="22"/>
              </w:rPr>
              <w:t>op(操作)</w:t>
            </w:r>
          </w:p>
        </w:tc>
        <w:tc>
          <w:tcPr>
            <w:tcW w:w="3400" w:type="dxa"/>
            <w:tcBorders>
              <w:top w:val="single" w:sz="4" w:space="0" w:color="auto"/>
              <w:left w:val="nil"/>
              <w:bottom w:val="single" w:sz="4" w:space="0" w:color="auto"/>
              <w:right w:val="single" w:sz="4" w:space="0" w:color="auto"/>
            </w:tcBorders>
            <w:shd w:val="clear" w:color="auto" w:fill="auto"/>
            <w:noWrap/>
            <w:vAlign w:val="bottom"/>
            <w:hideMark/>
          </w:tcPr>
          <w:p w14:paraId="55EBF75E" w14:textId="77777777" w:rsidR="0010776F" w:rsidRPr="0010776F" w:rsidRDefault="0010776F" w:rsidP="0010776F">
            <w:pPr>
              <w:widowControl/>
              <w:jc w:val="center"/>
              <w:rPr>
                <w:rFonts w:ascii="等线" w:eastAsia="等线" w:hAnsi="等线" w:cs="宋体" w:hint="eastAsia"/>
                <w:color w:val="000000"/>
                <w:kern w:val="0"/>
                <w:sz w:val="22"/>
                <w:szCs w:val="22"/>
              </w:rPr>
            </w:pPr>
            <w:r w:rsidRPr="0010776F">
              <w:rPr>
                <w:rFonts w:ascii="等线" w:eastAsia="等线" w:hAnsi="等线" w:cs="宋体" w:hint="eastAsia"/>
                <w:color w:val="000000"/>
                <w:kern w:val="0"/>
                <w:sz w:val="22"/>
                <w:szCs w:val="22"/>
              </w:rPr>
              <w:t>处理函数</w:t>
            </w:r>
          </w:p>
        </w:tc>
        <w:tc>
          <w:tcPr>
            <w:tcW w:w="2460" w:type="dxa"/>
            <w:tcBorders>
              <w:top w:val="single" w:sz="4" w:space="0" w:color="auto"/>
              <w:left w:val="nil"/>
              <w:bottom w:val="single" w:sz="4" w:space="0" w:color="auto"/>
              <w:right w:val="single" w:sz="4" w:space="0" w:color="auto"/>
            </w:tcBorders>
            <w:shd w:val="clear" w:color="auto" w:fill="auto"/>
            <w:noWrap/>
            <w:vAlign w:val="bottom"/>
            <w:hideMark/>
          </w:tcPr>
          <w:p w14:paraId="587DC7C2" w14:textId="77777777" w:rsidR="0010776F" w:rsidRPr="0010776F" w:rsidRDefault="0010776F" w:rsidP="0010776F">
            <w:pPr>
              <w:widowControl/>
              <w:jc w:val="center"/>
              <w:rPr>
                <w:rFonts w:ascii="等线" w:eastAsia="等线" w:hAnsi="等线" w:cs="宋体" w:hint="eastAsia"/>
                <w:color w:val="000000"/>
                <w:kern w:val="0"/>
                <w:sz w:val="22"/>
                <w:szCs w:val="22"/>
              </w:rPr>
            </w:pPr>
            <w:r w:rsidRPr="0010776F">
              <w:rPr>
                <w:rFonts w:ascii="等线" w:eastAsia="等线" w:hAnsi="等线" w:cs="宋体" w:hint="eastAsia"/>
                <w:color w:val="000000"/>
                <w:kern w:val="0"/>
                <w:sz w:val="22"/>
                <w:szCs w:val="22"/>
              </w:rPr>
              <w:t>含义</w:t>
            </w:r>
          </w:p>
        </w:tc>
      </w:tr>
      <w:tr w:rsidR="0010776F" w:rsidRPr="0010776F" w14:paraId="0FE5D332" w14:textId="77777777" w:rsidTr="0010776F">
        <w:trPr>
          <w:trHeight w:val="42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051E6C89" w14:textId="77777777" w:rsidR="0010776F" w:rsidRPr="0010776F" w:rsidRDefault="0010776F" w:rsidP="0010776F">
            <w:pPr>
              <w:widowControl/>
              <w:jc w:val="center"/>
              <w:rPr>
                <w:rFonts w:ascii="等线" w:eastAsia="等线" w:hAnsi="等线" w:cs="宋体" w:hint="eastAsia"/>
                <w:color w:val="000000"/>
                <w:kern w:val="0"/>
                <w:sz w:val="22"/>
                <w:szCs w:val="22"/>
              </w:rPr>
            </w:pPr>
            <w:r w:rsidRPr="0010776F">
              <w:rPr>
                <w:rFonts w:ascii="等线" w:eastAsia="等线" w:hAnsi="等线" w:cs="宋体" w:hint="eastAsia"/>
                <w:color w:val="000000"/>
                <w:kern w:val="0"/>
                <w:sz w:val="22"/>
                <w:szCs w:val="22"/>
              </w:rPr>
              <w:t>file-list</w:t>
            </w:r>
          </w:p>
        </w:tc>
        <w:tc>
          <w:tcPr>
            <w:tcW w:w="3400" w:type="dxa"/>
            <w:tcBorders>
              <w:top w:val="nil"/>
              <w:left w:val="nil"/>
              <w:bottom w:val="single" w:sz="4" w:space="0" w:color="auto"/>
              <w:right w:val="single" w:sz="4" w:space="0" w:color="auto"/>
            </w:tcBorders>
            <w:shd w:val="clear" w:color="auto" w:fill="auto"/>
            <w:noWrap/>
            <w:vAlign w:val="bottom"/>
            <w:hideMark/>
          </w:tcPr>
          <w:p w14:paraId="7B36887A" w14:textId="77777777" w:rsidR="0010776F" w:rsidRPr="0010776F" w:rsidRDefault="0010776F" w:rsidP="0010776F">
            <w:pPr>
              <w:widowControl/>
              <w:jc w:val="center"/>
              <w:rPr>
                <w:rFonts w:ascii="等线" w:eastAsia="等线" w:hAnsi="等线" w:cs="宋体" w:hint="eastAsia"/>
                <w:color w:val="000000"/>
                <w:kern w:val="0"/>
                <w:sz w:val="22"/>
                <w:szCs w:val="22"/>
              </w:rPr>
            </w:pPr>
            <w:proofErr w:type="spellStart"/>
            <w:r w:rsidRPr="0010776F">
              <w:rPr>
                <w:rFonts w:ascii="等线" w:eastAsia="等线" w:hAnsi="等线" w:cs="宋体" w:hint="eastAsia"/>
                <w:color w:val="000000"/>
                <w:kern w:val="0"/>
                <w:sz w:val="22"/>
                <w:szCs w:val="22"/>
              </w:rPr>
              <w:t>projectFileList</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761E9FD0" w14:textId="77777777" w:rsidR="0010776F" w:rsidRPr="0010776F" w:rsidRDefault="0010776F" w:rsidP="0010776F">
            <w:pPr>
              <w:widowControl/>
              <w:jc w:val="center"/>
              <w:rPr>
                <w:rFonts w:ascii="等线" w:eastAsia="等线" w:hAnsi="等线" w:cs="宋体" w:hint="eastAsia"/>
                <w:color w:val="000000"/>
                <w:kern w:val="0"/>
                <w:sz w:val="22"/>
                <w:szCs w:val="22"/>
              </w:rPr>
            </w:pPr>
            <w:r w:rsidRPr="0010776F">
              <w:rPr>
                <w:rFonts w:ascii="等线" w:eastAsia="等线" w:hAnsi="等线" w:cs="宋体" w:hint="eastAsia"/>
                <w:color w:val="000000"/>
                <w:kern w:val="0"/>
                <w:sz w:val="22"/>
                <w:szCs w:val="22"/>
              </w:rPr>
              <w:t>显示项目目录</w:t>
            </w:r>
          </w:p>
        </w:tc>
      </w:tr>
      <w:tr w:rsidR="0010776F" w:rsidRPr="0010776F" w14:paraId="34B990DE" w14:textId="77777777" w:rsidTr="0010776F">
        <w:trPr>
          <w:trHeight w:val="42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7EE3D68A" w14:textId="77777777" w:rsidR="0010776F" w:rsidRPr="0010776F" w:rsidRDefault="0010776F" w:rsidP="0010776F">
            <w:pPr>
              <w:widowControl/>
              <w:jc w:val="center"/>
              <w:rPr>
                <w:rFonts w:ascii="等线" w:eastAsia="等线" w:hAnsi="等线" w:cs="宋体" w:hint="eastAsia"/>
                <w:color w:val="000000"/>
                <w:kern w:val="0"/>
                <w:sz w:val="22"/>
                <w:szCs w:val="22"/>
              </w:rPr>
            </w:pPr>
            <w:r w:rsidRPr="0010776F">
              <w:rPr>
                <w:rFonts w:ascii="等线" w:eastAsia="等线" w:hAnsi="等线" w:cs="宋体" w:hint="eastAsia"/>
                <w:color w:val="000000"/>
                <w:kern w:val="0"/>
                <w:sz w:val="22"/>
                <w:szCs w:val="22"/>
              </w:rPr>
              <w:t>code</w:t>
            </w:r>
          </w:p>
        </w:tc>
        <w:tc>
          <w:tcPr>
            <w:tcW w:w="3400" w:type="dxa"/>
            <w:tcBorders>
              <w:top w:val="nil"/>
              <w:left w:val="nil"/>
              <w:bottom w:val="single" w:sz="4" w:space="0" w:color="auto"/>
              <w:right w:val="single" w:sz="4" w:space="0" w:color="auto"/>
            </w:tcBorders>
            <w:shd w:val="clear" w:color="auto" w:fill="auto"/>
            <w:noWrap/>
            <w:vAlign w:val="bottom"/>
            <w:hideMark/>
          </w:tcPr>
          <w:p w14:paraId="05AA60E0" w14:textId="77777777" w:rsidR="0010776F" w:rsidRPr="0010776F" w:rsidRDefault="0010776F" w:rsidP="0010776F">
            <w:pPr>
              <w:widowControl/>
              <w:jc w:val="center"/>
              <w:rPr>
                <w:rFonts w:ascii="等线" w:eastAsia="等线" w:hAnsi="等线" w:cs="宋体" w:hint="eastAsia"/>
                <w:color w:val="000000"/>
                <w:kern w:val="0"/>
                <w:sz w:val="22"/>
                <w:szCs w:val="22"/>
              </w:rPr>
            </w:pPr>
            <w:proofErr w:type="spellStart"/>
            <w:r w:rsidRPr="0010776F">
              <w:rPr>
                <w:rFonts w:ascii="等线" w:eastAsia="等线" w:hAnsi="等线" w:cs="宋体" w:hint="eastAsia"/>
                <w:color w:val="000000"/>
                <w:kern w:val="0"/>
                <w:sz w:val="22"/>
                <w:szCs w:val="22"/>
              </w:rPr>
              <w:t>projectCode</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745324D9" w14:textId="77777777" w:rsidR="0010776F" w:rsidRPr="0010776F" w:rsidRDefault="0010776F" w:rsidP="0010776F">
            <w:pPr>
              <w:widowControl/>
              <w:jc w:val="center"/>
              <w:rPr>
                <w:rFonts w:ascii="等线" w:eastAsia="等线" w:hAnsi="等线" w:cs="宋体" w:hint="eastAsia"/>
                <w:color w:val="000000"/>
                <w:kern w:val="0"/>
                <w:sz w:val="22"/>
                <w:szCs w:val="22"/>
              </w:rPr>
            </w:pPr>
            <w:r w:rsidRPr="0010776F">
              <w:rPr>
                <w:rFonts w:ascii="等线" w:eastAsia="等线" w:hAnsi="等线" w:cs="宋体" w:hint="eastAsia"/>
                <w:color w:val="000000"/>
                <w:kern w:val="0"/>
                <w:sz w:val="22"/>
                <w:szCs w:val="22"/>
              </w:rPr>
              <w:t>显示项目记录</w:t>
            </w:r>
          </w:p>
        </w:tc>
      </w:tr>
    </w:tbl>
    <w:p w14:paraId="16DA48AE" w14:textId="2E28AAEC" w:rsidR="00322DD1" w:rsidRDefault="00322DD1" w:rsidP="0010776F">
      <w:pPr>
        <w:pStyle w:val="a0"/>
        <w:ind w:firstLine="0"/>
        <w:jc w:val="center"/>
      </w:pPr>
      <w:r>
        <w:rPr>
          <w:rFonts w:hint="eastAsia"/>
          <w:bCs/>
          <w:sz w:val="24"/>
          <w:szCs w:val="24"/>
        </w:rPr>
        <w:t>表</w:t>
      </w:r>
      <w:r>
        <w:rPr>
          <w:rFonts w:hint="eastAsia"/>
          <w:bCs/>
          <w:sz w:val="24"/>
          <w:szCs w:val="24"/>
        </w:rPr>
        <w:t>2-</w:t>
      </w:r>
      <w:r w:rsidR="00D836F5">
        <w:rPr>
          <w:bCs/>
          <w:sz w:val="24"/>
          <w:szCs w:val="24"/>
        </w:rPr>
        <w:t>7</w:t>
      </w:r>
      <w:r>
        <w:rPr>
          <w:rFonts w:hint="eastAsia"/>
          <w:bCs/>
          <w:sz w:val="24"/>
          <w:szCs w:val="24"/>
        </w:rPr>
        <w:t>：</w:t>
      </w:r>
      <w:r w:rsidR="009147DA">
        <w:t>projects</w:t>
      </w:r>
      <w:r>
        <w:rPr>
          <w:rFonts w:hint="eastAsia"/>
        </w:rPr>
        <w:t>类二级路由</w:t>
      </w:r>
    </w:p>
    <w:p w14:paraId="72480E1F" w14:textId="1F105961" w:rsidR="00731D22" w:rsidRDefault="00731D22" w:rsidP="00731D22">
      <w:pPr>
        <w:pStyle w:val="a0"/>
      </w:pPr>
      <w:proofErr w:type="spellStart"/>
      <w:r>
        <w:rPr>
          <w:rFonts w:hint="eastAsia"/>
        </w:rPr>
        <w:t>T</w:t>
      </w:r>
      <w:r>
        <w:t>aks</w:t>
      </w:r>
      <w:proofErr w:type="spellEnd"/>
      <w:r>
        <w:rPr>
          <w:rFonts w:hint="eastAsia"/>
        </w:rPr>
        <w:t>类二级路由如下：</w:t>
      </w:r>
    </w:p>
    <w:tbl>
      <w:tblPr>
        <w:tblW w:w="8059" w:type="dxa"/>
        <w:tblInd w:w="534" w:type="dxa"/>
        <w:tblLook w:val="04A0" w:firstRow="1" w:lastRow="0" w:firstColumn="1" w:lastColumn="0" w:noHBand="0" w:noVBand="1"/>
      </w:tblPr>
      <w:tblGrid>
        <w:gridCol w:w="2199"/>
        <w:gridCol w:w="3400"/>
        <w:gridCol w:w="2460"/>
      </w:tblGrid>
      <w:tr w:rsidR="009D24A2" w:rsidRPr="009D24A2" w14:paraId="0DF3CE5A" w14:textId="77777777" w:rsidTr="009D24A2">
        <w:trPr>
          <w:trHeight w:val="435"/>
        </w:trPr>
        <w:tc>
          <w:tcPr>
            <w:tcW w:w="21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76D6AB" w14:textId="77777777" w:rsidR="009D24A2" w:rsidRPr="009D24A2" w:rsidRDefault="009D24A2" w:rsidP="009D24A2">
            <w:pPr>
              <w:widowControl/>
              <w:jc w:val="center"/>
              <w:rPr>
                <w:rFonts w:ascii="等线" w:eastAsia="等线" w:hAnsi="等线" w:cs="宋体"/>
                <w:color w:val="000000"/>
                <w:kern w:val="0"/>
                <w:sz w:val="22"/>
                <w:szCs w:val="22"/>
              </w:rPr>
            </w:pPr>
            <w:r w:rsidRPr="009D24A2">
              <w:rPr>
                <w:rFonts w:ascii="等线" w:eastAsia="等线" w:hAnsi="等线" w:cs="宋体" w:hint="eastAsia"/>
                <w:color w:val="000000"/>
                <w:kern w:val="0"/>
                <w:sz w:val="22"/>
                <w:szCs w:val="22"/>
              </w:rPr>
              <w:t>op(操作)</w:t>
            </w:r>
          </w:p>
        </w:tc>
        <w:tc>
          <w:tcPr>
            <w:tcW w:w="3400" w:type="dxa"/>
            <w:tcBorders>
              <w:top w:val="single" w:sz="4" w:space="0" w:color="auto"/>
              <w:left w:val="nil"/>
              <w:bottom w:val="single" w:sz="4" w:space="0" w:color="auto"/>
              <w:right w:val="single" w:sz="4" w:space="0" w:color="auto"/>
            </w:tcBorders>
            <w:shd w:val="clear" w:color="auto" w:fill="auto"/>
            <w:noWrap/>
            <w:vAlign w:val="bottom"/>
            <w:hideMark/>
          </w:tcPr>
          <w:p w14:paraId="6816120B" w14:textId="77777777" w:rsidR="009D24A2" w:rsidRPr="009D24A2" w:rsidRDefault="009D24A2" w:rsidP="009D24A2">
            <w:pPr>
              <w:widowControl/>
              <w:jc w:val="center"/>
              <w:rPr>
                <w:rFonts w:ascii="等线" w:eastAsia="等线" w:hAnsi="等线" w:cs="宋体" w:hint="eastAsia"/>
                <w:color w:val="000000"/>
                <w:kern w:val="0"/>
                <w:sz w:val="22"/>
                <w:szCs w:val="22"/>
              </w:rPr>
            </w:pPr>
            <w:r w:rsidRPr="009D24A2">
              <w:rPr>
                <w:rFonts w:ascii="等线" w:eastAsia="等线" w:hAnsi="等线" w:cs="宋体" w:hint="eastAsia"/>
                <w:color w:val="000000"/>
                <w:kern w:val="0"/>
                <w:sz w:val="22"/>
                <w:szCs w:val="22"/>
              </w:rPr>
              <w:t>处理函数</w:t>
            </w:r>
          </w:p>
        </w:tc>
        <w:tc>
          <w:tcPr>
            <w:tcW w:w="2460" w:type="dxa"/>
            <w:tcBorders>
              <w:top w:val="single" w:sz="4" w:space="0" w:color="auto"/>
              <w:left w:val="nil"/>
              <w:bottom w:val="single" w:sz="4" w:space="0" w:color="auto"/>
              <w:right w:val="single" w:sz="4" w:space="0" w:color="auto"/>
            </w:tcBorders>
            <w:shd w:val="clear" w:color="auto" w:fill="auto"/>
            <w:noWrap/>
            <w:vAlign w:val="bottom"/>
            <w:hideMark/>
          </w:tcPr>
          <w:p w14:paraId="31BF2B7B" w14:textId="77777777" w:rsidR="009D24A2" w:rsidRPr="009D24A2" w:rsidRDefault="009D24A2" w:rsidP="009D24A2">
            <w:pPr>
              <w:widowControl/>
              <w:jc w:val="center"/>
              <w:rPr>
                <w:rFonts w:ascii="等线" w:eastAsia="等线" w:hAnsi="等线" w:cs="宋体" w:hint="eastAsia"/>
                <w:color w:val="000000"/>
                <w:kern w:val="0"/>
                <w:sz w:val="22"/>
                <w:szCs w:val="22"/>
              </w:rPr>
            </w:pPr>
            <w:r w:rsidRPr="009D24A2">
              <w:rPr>
                <w:rFonts w:ascii="等线" w:eastAsia="等线" w:hAnsi="等线" w:cs="宋体" w:hint="eastAsia"/>
                <w:color w:val="000000"/>
                <w:kern w:val="0"/>
                <w:sz w:val="22"/>
                <w:szCs w:val="22"/>
              </w:rPr>
              <w:t>含义</w:t>
            </w:r>
          </w:p>
        </w:tc>
      </w:tr>
      <w:tr w:rsidR="009D24A2" w:rsidRPr="009D24A2" w14:paraId="3740911D" w14:textId="77777777" w:rsidTr="009D24A2">
        <w:trPr>
          <w:trHeight w:val="435"/>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5D3FFCCE" w14:textId="77777777" w:rsidR="009D24A2" w:rsidRPr="009D24A2" w:rsidRDefault="009D24A2" w:rsidP="009D24A2">
            <w:pPr>
              <w:widowControl/>
              <w:jc w:val="center"/>
              <w:rPr>
                <w:rFonts w:ascii="等线" w:eastAsia="等线" w:hAnsi="等线" w:cs="宋体" w:hint="eastAsia"/>
                <w:color w:val="000000"/>
                <w:kern w:val="0"/>
                <w:sz w:val="22"/>
                <w:szCs w:val="22"/>
              </w:rPr>
            </w:pPr>
            <w:r w:rsidRPr="009D24A2">
              <w:rPr>
                <w:rFonts w:ascii="等线" w:eastAsia="等线" w:hAnsi="等线" w:cs="宋体" w:hint="eastAsia"/>
                <w:color w:val="000000"/>
                <w:kern w:val="0"/>
                <w:sz w:val="22"/>
                <w:szCs w:val="22"/>
              </w:rPr>
              <w:t>kill</w:t>
            </w:r>
          </w:p>
        </w:tc>
        <w:tc>
          <w:tcPr>
            <w:tcW w:w="3400" w:type="dxa"/>
            <w:tcBorders>
              <w:top w:val="nil"/>
              <w:left w:val="nil"/>
              <w:bottom w:val="single" w:sz="4" w:space="0" w:color="auto"/>
              <w:right w:val="single" w:sz="4" w:space="0" w:color="auto"/>
            </w:tcBorders>
            <w:shd w:val="clear" w:color="auto" w:fill="auto"/>
            <w:noWrap/>
            <w:vAlign w:val="bottom"/>
            <w:hideMark/>
          </w:tcPr>
          <w:p w14:paraId="7AD247D2" w14:textId="77777777" w:rsidR="009D24A2" w:rsidRPr="009D24A2" w:rsidRDefault="009D24A2" w:rsidP="009D24A2">
            <w:pPr>
              <w:widowControl/>
              <w:jc w:val="center"/>
              <w:rPr>
                <w:rFonts w:ascii="等线" w:eastAsia="等线" w:hAnsi="等线" w:cs="宋体" w:hint="eastAsia"/>
                <w:color w:val="000000"/>
                <w:kern w:val="0"/>
                <w:sz w:val="22"/>
                <w:szCs w:val="22"/>
              </w:rPr>
            </w:pPr>
            <w:r w:rsidRPr="009D24A2">
              <w:rPr>
                <w:rFonts w:ascii="等线" w:eastAsia="等线" w:hAnsi="等线" w:cs="宋体" w:hint="eastAsia"/>
                <w:color w:val="000000"/>
                <w:kern w:val="0"/>
                <w:sz w:val="22"/>
                <w:szCs w:val="22"/>
              </w:rPr>
              <w:t>kill</w:t>
            </w:r>
          </w:p>
        </w:tc>
        <w:tc>
          <w:tcPr>
            <w:tcW w:w="2460" w:type="dxa"/>
            <w:tcBorders>
              <w:top w:val="nil"/>
              <w:left w:val="nil"/>
              <w:bottom w:val="single" w:sz="4" w:space="0" w:color="auto"/>
              <w:right w:val="single" w:sz="4" w:space="0" w:color="auto"/>
            </w:tcBorders>
            <w:shd w:val="clear" w:color="auto" w:fill="auto"/>
            <w:noWrap/>
            <w:vAlign w:val="bottom"/>
            <w:hideMark/>
          </w:tcPr>
          <w:p w14:paraId="701A2D16" w14:textId="77777777" w:rsidR="009D24A2" w:rsidRPr="009D24A2" w:rsidRDefault="009D24A2" w:rsidP="009D24A2">
            <w:pPr>
              <w:widowControl/>
              <w:jc w:val="center"/>
              <w:rPr>
                <w:rFonts w:ascii="等线" w:eastAsia="等线" w:hAnsi="等线" w:cs="宋体" w:hint="eastAsia"/>
                <w:color w:val="000000"/>
                <w:kern w:val="0"/>
                <w:sz w:val="22"/>
                <w:szCs w:val="22"/>
              </w:rPr>
            </w:pPr>
            <w:r w:rsidRPr="009D24A2">
              <w:rPr>
                <w:rFonts w:ascii="等线" w:eastAsia="等线" w:hAnsi="等线" w:cs="宋体" w:hint="eastAsia"/>
                <w:color w:val="000000"/>
                <w:kern w:val="0"/>
                <w:sz w:val="22"/>
                <w:szCs w:val="22"/>
              </w:rPr>
              <w:t>结束任务</w:t>
            </w:r>
          </w:p>
        </w:tc>
      </w:tr>
    </w:tbl>
    <w:p w14:paraId="5141B29B" w14:textId="0A2CE6A8" w:rsidR="009D24A2" w:rsidRDefault="00EC7FDE" w:rsidP="000B4006">
      <w:pPr>
        <w:pStyle w:val="a0"/>
        <w:ind w:firstLine="0"/>
        <w:jc w:val="center"/>
      </w:pPr>
      <w:r>
        <w:rPr>
          <w:rFonts w:hint="eastAsia"/>
          <w:bCs/>
          <w:sz w:val="24"/>
          <w:szCs w:val="24"/>
        </w:rPr>
        <w:t>表</w:t>
      </w:r>
      <w:r>
        <w:rPr>
          <w:rFonts w:hint="eastAsia"/>
          <w:bCs/>
          <w:sz w:val="24"/>
          <w:szCs w:val="24"/>
        </w:rPr>
        <w:t>2-</w:t>
      </w:r>
      <w:r w:rsidR="001A38D3">
        <w:rPr>
          <w:rFonts w:hint="eastAsia"/>
          <w:bCs/>
          <w:sz w:val="24"/>
          <w:szCs w:val="24"/>
        </w:rPr>
        <w:t>8</w:t>
      </w:r>
      <w:r>
        <w:rPr>
          <w:rFonts w:hint="eastAsia"/>
          <w:bCs/>
          <w:sz w:val="24"/>
          <w:szCs w:val="24"/>
        </w:rPr>
        <w:t>：</w:t>
      </w:r>
      <w:r w:rsidR="004863B0">
        <w:rPr>
          <w:rFonts w:hint="eastAsia"/>
        </w:rPr>
        <w:t>t</w:t>
      </w:r>
      <w:r w:rsidR="000B4006">
        <w:t>as</w:t>
      </w:r>
      <w:r w:rsidR="00CE2FFF">
        <w:t>k</w:t>
      </w:r>
      <w:r w:rsidR="001E7404">
        <w:t>s</w:t>
      </w:r>
      <w:r w:rsidR="000B4006">
        <w:rPr>
          <w:rFonts w:hint="eastAsia"/>
        </w:rPr>
        <w:t>类二级路由</w:t>
      </w:r>
    </w:p>
    <w:p w14:paraId="498DD6C6" w14:textId="33018DBC" w:rsidR="00980D72" w:rsidRDefault="000F1A27" w:rsidP="000F1A27">
      <w:pPr>
        <w:pStyle w:val="a0"/>
        <w:ind w:firstLine="0"/>
        <w:rPr>
          <w:rFonts w:hint="eastAsia"/>
        </w:rPr>
      </w:pPr>
      <w:r>
        <w:rPr>
          <w:rFonts w:hint="eastAsia"/>
        </w:rPr>
        <w:t xml:space="preserve"> </w:t>
      </w:r>
      <w:r>
        <w:t xml:space="preserve">  Agents</w:t>
      </w:r>
      <w:r>
        <w:rPr>
          <w:rFonts w:hint="eastAsia"/>
        </w:rPr>
        <w:t>类二级路由如下：</w:t>
      </w:r>
    </w:p>
    <w:tbl>
      <w:tblPr>
        <w:tblW w:w="8785" w:type="dxa"/>
        <w:tblInd w:w="108" w:type="dxa"/>
        <w:tblLook w:val="04A0" w:firstRow="1" w:lastRow="0" w:firstColumn="1" w:lastColumn="0" w:noHBand="0" w:noVBand="1"/>
      </w:tblPr>
      <w:tblGrid>
        <w:gridCol w:w="2625"/>
        <w:gridCol w:w="3220"/>
        <w:gridCol w:w="2940"/>
      </w:tblGrid>
      <w:tr w:rsidR="00EA3CDA" w:rsidRPr="00EA3CDA" w14:paraId="47155014" w14:textId="77777777" w:rsidTr="00DD1885">
        <w:trPr>
          <w:trHeight w:val="450"/>
        </w:trPr>
        <w:tc>
          <w:tcPr>
            <w:tcW w:w="26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951755" w14:textId="77777777" w:rsidR="00EA3CDA" w:rsidRPr="00EA3CDA" w:rsidRDefault="00EA3CDA" w:rsidP="00EA3CDA">
            <w:pPr>
              <w:widowControl/>
              <w:jc w:val="center"/>
              <w:rPr>
                <w:rFonts w:ascii="等线" w:eastAsia="等线" w:hAnsi="等线" w:cs="宋体"/>
                <w:color w:val="000000"/>
                <w:kern w:val="0"/>
                <w:sz w:val="22"/>
                <w:szCs w:val="22"/>
              </w:rPr>
            </w:pPr>
            <w:r w:rsidRPr="00EA3CDA">
              <w:rPr>
                <w:rFonts w:ascii="等线" w:eastAsia="等线" w:hAnsi="等线" w:cs="宋体" w:hint="eastAsia"/>
                <w:color w:val="000000"/>
                <w:kern w:val="0"/>
                <w:sz w:val="22"/>
                <w:szCs w:val="22"/>
              </w:rPr>
              <w:t>op(操作)</w:t>
            </w:r>
          </w:p>
        </w:tc>
        <w:tc>
          <w:tcPr>
            <w:tcW w:w="3220" w:type="dxa"/>
            <w:tcBorders>
              <w:top w:val="single" w:sz="4" w:space="0" w:color="auto"/>
              <w:left w:val="nil"/>
              <w:bottom w:val="single" w:sz="4" w:space="0" w:color="auto"/>
              <w:right w:val="single" w:sz="4" w:space="0" w:color="auto"/>
            </w:tcBorders>
            <w:shd w:val="clear" w:color="auto" w:fill="auto"/>
            <w:noWrap/>
            <w:vAlign w:val="bottom"/>
            <w:hideMark/>
          </w:tcPr>
          <w:p w14:paraId="0EACF4A5"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处理函数</w:t>
            </w:r>
          </w:p>
        </w:tc>
        <w:tc>
          <w:tcPr>
            <w:tcW w:w="2940" w:type="dxa"/>
            <w:tcBorders>
              <w:top w:val="single" w:sz="4" w:space="0" w:color="auto"/>
              <w:left w:val="nil"/>
              <w:bottom w:val="single" w:sz="4" w:space="0" w:color="auto"/>
              <w:right w:val="single" w:sz="4" w:space="0" w:color="auto"/>
            </w:tcBorders>
            <w:shd w:val="clear" w:color="auto" w:fill="auto"/>
            <w:noWrap/>
            <w:vAlign w:val="bottom"/>
            <w:hideMark/>
          </w:tcPr>
          <w:p w14:paraId="1C320C79"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含义</w:t>
            </w:r>
          </w:p>
        </w:tc>
      </w:tr>
      <w:tr w:rsidR="00EA3CDA" w:rsidRPr="00EA3CDA" w14:paraId="13DD693E" w14:textId="77777777" w:rsidTr="00DD1885">
        <w:trPr>
          <w:trHeight w:val="45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7ADEC1B" w14:textId="77777777" w:rsidR="00EA3CDA" w:rsidRPr="00EA3CDA" w:rsidRDefault="00EA3CDA" w:rsidP="00EA3CDA">
            <w:pPr>
              <w:widowControl/>
              <w:jc w:val="center"/>
              <w:rPr>
                <w:rFonts w:ascii="等线" w:eastAsia="等线" w:hAnsi="等线" w:cs="宋体" w:hint="eastAsia"/>
                <w:color w:val="000000"/>
                <w:kern w:val="0"/>
                <w:sz w:val="22"/>
                <w:szCs w:val="22"/>
              </w:rPr>
            </w:pPr>
            <w:proofErr w:type="spellStart"/>
            <w:r w:rsidRPr="00EA3CDA">
              <w:rPr>
                <w:rFonts w:ascii="等线" w:eastAsia="等线" w:hAnsi="等线" w:cs="宋体" w:hint="eastAsia"/>
                <w:color w:val="000000"/>
                <w:kern w:val="0"/>
                <w:sz w:val="22"/>
                <w:szCs w:val="22"/>
              </w:rPr>
              <w:t>infoInsert</w:t>
            </w:r>
            <w:proofErr w:type="spellEnd"/>
          </w:p>
        </w:tc>
        <w:tc>
          <w:tcPr>
            <w:tcW w:w="3220" w:type="dxa"/>
            <w:tcBorders>
              <w:top w:val="nil"/>
              <w:left w:val="nil"/>
              <w:bottom w:val="single" w:sz="4" w:space="0" w:color="auto"/>
              <w:right w:val="single" w:sz="4" w:space="0" w:color="auto"/>
            </w:tcBorders>
            <w:shd w:val="clear" w:color="auto" w:fill="auto"/>
            <w:noWrap/>
            <w:vAlign w:val="bottom"/>
            <w:hideMark/>
          </w:tcPr>
          <w:p w14:paraId="06477D50"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__</w:t>
            </w:r>
            <w:proofErr w:type="spellStart"/>
            <w:r w:rsidRPr="00EA3CDA">
              <w:rPr>
                <w:rFonts w:ascii="等线" w:eastAsia="等线" w:hAnsi="等线" w:cs="宋体" w:hint="eastAsia"/>
                <w:color w:val="000000"/>
                <w:kern w:val="0"/>
                <w:sz w:val="22"/>
                <w:szCs w:val="22"/>
              </w:rPr>
              <w:t>AgentInfoInsert</w:t>
            </w:r>
            <w:proofErr w:type="spellEnd"/>
          </w:p>
        </w:tc>
        <w:tc>
          <w:tcPr>
            <w:tcW w:w="2940" w:type="dxa"/>
            <w:tcBorders>
              <w:top w:val="nil"/>
              <w:left w:val="nil"/>
              <w:bottom w:val="single" w:sz="4" w:space="0" w:color="auto"/>
              <w:right w:val="single" w:sz="4" w:space="0" w:color="auto"/>
            </w:tcBorders>
            <w:shd w:val="clear" w:color="auto" w:fill="auto"/>
            <w:noWrap/>
            <w:vAlign w:val="bottom"/>
            <w:hideMark/>
          </w:tcPr>
          <w:p w14:paraId="7F9F0DB2"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插入节点信息</w:t>
            </w:r>
          </w:p>
        </w:tc>
      </w:tr>
      <w:tr w:rsidR="00EA3CDA" w:rsidRPr="00EA3CDA" w14:paraId="1116A68C" w14:textId="77777777" w:rsidTr="00DD1885">
        <w:trPr>
          <w:trHeight w:val="45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301B2180"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list</w:t>
            </w:r>
          </w:p>
        </w:tc>
        <w:tc>
          <w:tcPr>
            <w:tcW w:w="3220" w:type="dxa"/>
            <w:tcBorders>
              <w:top w:val="nil"/>
              <w:left w:val="nil"/>
              <w:bottom w:val="single" w:sz="4" w:space="0" w:color="auto"/>
              <w:right w:val="single" w:sz="4" w:space="0" w:color="auto"/>
            </w:tcBorders>
            <w:shd w:val="clear" w:color="auto" w:fill="auto"/>
            <w:noWrap/>
            <w:vAlign w:val="bottom"/>
            <w:hideMark/>
          </w:tcPr>
          <w:p w14:paraId="1BE10B43"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__</w:t>
            </w:r>
            <w:proofErr w:type="spellStart"/>
            <w:r w:rsidRPr="00EA3CDA">
              <w:rPr>
                <w:rFonts w:ascii="等线" w:eastAsia="等线" w:hAnsi="等线" w:cs="宋体" w:hint="eastAsia"/>
                <w:color w:val="000000"/>
                <w:kern w:val="0"/>
                <w:sz w:val="22"/>
                <w:szCs w:val="22"/>
              </w:rPr>
              <w:t>AgentList</w:t>
            </w:r>
            <w:proofErr w:type="spellEnd"/>
          </w:p>
        </w:tc>
        <w:tc>
          <w:tcPr>
            <w:tcW w:w="2940" w:type="dxa"/>
            <w:tcBorders>
              <w:top w:val="nil"/>
              <w:left w:val="nil"/>
              <w:bottom w:val="single" w:sz="4" w:space="0" w:color="auto"/>
              <w:right w:val="single" w:sz="4" w:space="0" w:color="auto"/>
            </w:tcBorders>
            <w:shd w:val="clear" w:color="auto" w:fill="auto"/>
            <w:noWrap/>
            <w:vAlign w:val="bottom"/>
            <w:hideMark/>
          </w:tcPr>
          <w:p w14:paraId="2379C210"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获取节点列表</w:t>
            </w:r>
          </w:p>
        </w:tc>
      </w:tr>
      <w:tr w:rsidR="00EA3CDA" w:rsidRPr="00EA3CDA" w14:paraId="4EBD8A05" w14:textId="77777777" w:rsidTr="00DD1885">
        <w:trPr>
          <w:trHeight w:val="45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2D000E52"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get</w:t>
            </w:r>
          </w:p>
        </w:tc>
        <w:tc>
          <w:tcPr>
            <w:tcW w:w="3220" w:type="dxa"/>
            <w:tcBorders>
              <w:top w:val="nil"/>
              <w:left w:val="nil"/>
              <w:bottom w:val="single" w:sz="4" w:space="0" w:color="auto"/>
              <w:right w:val="single" w:sz="4" w:space="0" w:color="auto"/>
            </w:tcBorders>
            <w:shd w:val="clear" w:color="auto" w:fill="auto"/>
            <w:noWrap/>
            <w:vAlign w:val="bottom"/>
            <w:hideMark/>
          </w:tcPr>
          <w:p w14:paraId="763221DF"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__</w:t>
            </w:r>
            <w:proofErr w:type="spellStart"/>
            <w:r w:rsidRPr="00EA3CDA">
              <w:rPr>
                <w:rFonts w:ascii="等线" w:eastAsia="等线" w:hAnsi="等线" w:cs="宋体" w:hint="eastAsia"/>
                <w:color w:val="000000"/>
                <w:kern w:val="0"/>
                <w:sz w:val="22"/>
                <w:szCs w:val="22"/>
              </w:rPr>
              <w:t>AgentGet</w:t>
            </w:r>
            <w:proofErr w:type="spellEnd"/>
          </w:p>
        </w:tc>
        <w:tc>
          <w:tcPr>
            <w:tcW w:w="2940" w:type="dxa"/>
            <w:tcBorders>
              <w:top w:val="nil"/>
              <w:left w:val="nil"/>
              <w:bottom w:val="single" w:sz="4" w:space="0" w:color="auto"/>
              <w:right w:val="single" w:sz="4" w:space="0" w:color="auto"/>
            </w:tcBorders>
            <w:shd w:val="clear" w:color="auto" w:fill="auto"/>
            <w:noWrap/>
            <w:vAlign w:val="bottom"/>
            <w:hideMark/>
          </w:tcPr>
          <w:p w14:paraId="7C4A7027"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获取节点</w:t>
            </w:r>
          </w:p>
        </w:tc>
      </w:tr>
      <w:tr w:rsidR="00EA3CDA" w:rsidRPr="00EA3CDA" w14:paraId="636DAF93" w14:textId="77777777" w:rsidTr="00DD1885">
        <w:trPr>
          <w:trHeight w:val="45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5864B36A"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insert</w:t>
            </w:r>
          </w:p>
        </w:tc>
        <w:tc>
          <w:tcPr>
            <w:tcW w:w="3220" w:type="dxa"/>
            <w:tcBorders>
              <w:top w:val="nil"/>
              <w:left w:val="nil"/>
              <w:bottom w:val="single" w:sz="4" w:space="0" w:color="auto"/>
              <w:right w:val="single" w:sz="4" w:space="0" w:color="auto"/>
            </w:tcBorders>
            <w:shd w:val="clear" w:color="auto" w:fill="auto"/>
            <w:noWrap/>
            <w:vAlign w:val="bottom"/>
            <w:hideMark/>
          </w:tcPr>
          <w:p w14:paraId="2A43BBEE"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__</w:t>
            </w:r>
            <w:proofErr w:type="spellStart"/>
            <w:r w:rsidRPr="00EA3CDA">
              <w:rPr>
                <w:rFonts w:ascii="等线" w:eastAsia="等线" w:hAnsi="等线" w:cs="宋体" w:hint="eastAsia"/>
                <w:color w:val="000000"/>
                <w:kern w:val="0"/>
                <w:sz w:val="22"/>
                <w:szCs w:val="22"/>
              </w:rPr>
              <w:t>AgentInsert</w:t>
            </w:r>
            <w:proofErr w:type="spellEnd"/>
          </w:p>
        </w:tc>
        <w:tc>
          <w:tcPr>
            <w:tcW w:w="2940" w:type="dxa"/>
            <w:tcBorders>
              <w:top w:val="nil"/>
              <w:left w:val="nil"/>
              <w:bottom w:val="single" w:sz="4" w:space="0" w:color="auto"/>
              <w:right w:val="single" w:sz="4" w:space="0" w:color="auto"/>
            </w:tcBorders>
            <w:shd w:val="clear" w:color="auto" w:fill="auto"/>
            <w:noWrap/>
            <w:vAlign w:val="bottom"/>
            <w:hideMark/>
          </w:tcPr>
          <w:p w14:paraId="038D6BD0"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增加节点</w:t>
            </w:r>
          </w:p>
        </w:tc>
      </w:tr>
      <w:tr w:rsidR="00EA3CDA" w:rsidRPr="00EA3CDA" w14:paraId="2B6033A6" w14:textId="77777777" w:rsidTr="00DD1885">
        <w:trPr>
          <w:trHeight w:val="45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01F59045"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delete</w:t>
            </w:r>
          </w:p>
        </w:tc>
        <w:tc>
          <w:tcPr>
            <w:tcW w:w="322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44AC4FD4"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__</w:t>
            </w:r>
            <w:proofErr w:type="spellStart"/>
            <w:r w:rsidRPr="00EA3CDA">
              <w:rPr>
                <w:rFonts w:ascii="等线" w:eastAsia="等线" w:hAnsi="等线" w:cs="宋体" w:hint="eastAsia"/>
                <w:color w:val="000000"/>
                <w:kern w:val="0"/>
                <w:sz w:val="22"/>
                <w:szCs w:val="22"/>
              </w:rPr>
              <w:t>AgentDelete</w:t>
            </w:r>
            <w:proofErr w:type="spellEnd"/>
          </w:p>
        </w:tc>
        <w:tc>
          <w:tcPr>
            <w:tcW w:w="2940" w:type="dxa"/>
            <w:tcBorders>
              <w:top w:val="nil"/>
              <w:left w:val="nil"/>
              <w:bottom w:val="single" w:sz="4" w:space="0" w:color="auto"/>
              <w:right w:val="single" w:sz="4" w:space="0" w:color="auto"/>
            </w:tcBorders>
            <w:shd w:val="clear" w:color="auto" w:fill="auto"/>
            <w:noWrap/>
            <w:vAlign w:val="bottom"/>
            <w:hideMark/>
          </w:tcPr>
          <w:p w14:paraId="217F4AAB"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删除节点</w:t>
            </w:r>
          </w:p>
        </w:tc>
      </w:tr>
      <w:tr w:rsidR="00EA3CDA" w:rsidRPr="00EA3CDA" w14:paraId="6ABAC003" w14:textId="77777777" w:rsidTr="00DD1885">
        <w:trPr>
          <w:trHeight w:val="45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24AA439E" w14:textId="77777777" w:rsidR="00EA3CDA" w:rsidRPr="00EA3CDA" w:rsidRDefault="00EA3CDA" w:rsidP="00EA3CDA">
            <w:pPr>
              <w:widowControl/>
              <w:jc w:val="center"/>
              <w:rPr>
                <w:rFonts w:ascii="等线" w:eastAsia="等线" w:hAnsi="等线" w:cs="宋体" w:hint="eastAsia"/>
                <w:color w:val="000000"/>
                <w:kern w:val="0"/>
                <w:sz w:val="22"/>
                <w:szCs w:val="22"/>
              </w:rPr>
            </w:pPr>
            <w:proofErr w:type="spellStart"/>
            <w:r w:rsidRPr="00EA3CDA">
              <w:rPr>
                <w:rFonts w:ascii="等线" w:eastAsia="等线" w:hAnsi="等线" w:cs="宋体" w:hint="eastAsia"/>
                <w:color w:val="000000"/>
                <w:kern w:val="0"/>
                <w:sz w:val="22"/>
                <w:szCs w:val="22"/>
              </w:rPr>
              <w:t>deletemany</w:t>
            </w:r>
            <w:proofErr w:type="spellEnd"/>
          </w:p>
        </w:tc>
        <w:tc>
          <w:tcPr>
            <w:tcW w:w="3220" w:type="dxa"/>
            <w:vMerge/>
            <w:tcBorders>
              <w:top w:val="nil"/>
              <w:left w:val="single" w:sz="4" w:space="0" w:color="auto"/>
              <w:bottom w:val="single" w:sz="4" w:space="0" w:color="auto"/>
              <w:right w:val="single" w:sz="4" w:space="0" w:color="auto"/>
            </w:tcBorders>
            <w:vAlign w:val="center"/>
            <w:hideMark/>
          </w:tcPr>
          <w:p w14:paraId="32F0D5D9" w14:textId="77777777" w:rsidR="00EA3CDA" w:rsidRPr="00EA3CDA" w:rsidRDefault="00EA3CDA" w:rsidP="00EA3CDA">
            <w:pPr>
              <w:widowControl/>
              <w:jc w:val="left"/>
              <w:rPr>
                <w:rFonts w:ascii="等线" w:eastAsia="等线" w:hAnsi="等线" w:cs="宋体"/>
                <w:color w:val="000000"/>
                <w:kern w:val="0"/>
                <w:sz w:val="22"/>
                <w:szCs w:val="22"/>
              </w:rPr>
            </w:pPr>
          </w:p>
        </w:tc>
        <w:tc>
          <w:tcPr>
            <w:tcW w:w="2940" w:type="dxa"/>
            <w:tcBorders>
              <w:top w:val="nil"/>
              <w:left w:val="nil"/>
              <w:bottom w:val="single" w:sz="4" w:space="0" w:color="auto"/>
              <w:right w:val="single" w:sz="4" w:space="0" w:color="auto"/>
            </w:tcBorders>
            <w:shd w:val="clear" w:color="auto" w:fill="auto"/>
            <w:noWrap/>
            <w:vAlign w:val="bottom"/>
            <w:hideMark/>
          </w:tcPr>
          <w:p w14:paraId="5C48AA51"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删除多个节点</w:t>
            </w:r>
          </w:p>
        </w:tc>
      </w:tr>
      <w:tr w:rsidR="00EA3CDA" w:rsidRPr="00EA3CDA" w14:paraId="12873AE8" w14:textId="77777777" w:rsidTr="00DD1885">
        <w:trPr>
          <w:trHeight w:val="45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9652416"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distribute</w:t>
            </w:r>
          </w:p>
        </w:tc>
        <w:tc>
          <w:tcPr>
            <w:tcW w:w="3220" w:type="dxa"/>
            <w:tcBorders>
              <w:top w:val="nil"/>
              <w:left w:val="nil"/>
              <w:bottom w:val="single" w:sz="4" w:space="0" w:color="auto"/>
              <w:right w:val="single" w:sz="4" w:space="0" w:color="auto"/>
            </w:tcBorders>
            <w:shd w:val="clear" w:color="auto" w:fill="auto"/>
            <w:noWrap/>
            <w:vAlign w:val="bottom"/>
            <w:hideMark/>
          </w:tcPr>
          <w:p w14:paraId="5826102C"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__</w:t>
            </w:r>
            <w:proofErr w:type="spellStart"/>
            <w:r w:rsidRPr="00EA3CDA">
              <w:rPr>
                <w:rFonts w:ascii="等线" w:eastAsia="等线" w:hAnsi="等线" w:cs="宋体" w:hint="eastAsia"/>
                <w:color w:val="000000"/>
                <w:kern w:val="0"/>
                <w:sz w:val="22"/>
                <w:szCs w:val="22"/>
              </w:rPr>
              <w:t>AgentDistribute</w:t>
            </w:r>
            <w:proofErr w:type="spellEnd"/>
          </w:p>
        </w:tc>
        <w:tc>
          <w:tcPr>
            <w:tcW w:w="2940" w:type="dxa"/>
            <w:tcBorders>
              <w:top w:val="nil"/>
              <w:left w:val="nil"/>
              <w:bottom w:val="single" w:sz="4" w:space="0" w:color="auto"/>
              <w:right w:val="single" w:sz="4" w:space="0" w:color="auto"/>
            </w:tcBorders>
            <w:shd w:val="clear" w:color="auto" w:fill="auto"/>
            <w:noWrap/>
            <w:vAlign w:val="bottom"/>
            <w:hideMark/>
          </w:tcPr>
          <w:p w14:paraId="474739F5"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发布节点</w:t>
            </w:r>
          </w:p>
        </w:tc>
      </w:tr>
      <w:tr w:rsidR="00EA3CDA" w:rsidRPr="00EA3CDA" w14:paraId="4D23682B" w14:textId="77777777" w:rsidTr="00DD1885">
        <w:trPr>
          <w:trHeight w:val="45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68EB9405" w14:textId="77777777" w:rsidR="00EA3CDA" w:rsidRPr="00EA3CDA" w:rsidRDefault="00EA3CDA" w:rsidP="00EA3CDA">
            <w:pPr>
              <w:widowControl/>
              <w:jc w:val="center"/>
              <w:rPr>
                <w:rFonts w:ascii="等线" w:eastAsia="等线" w:hAnsi="等线" w:cs="宋体" w:hint="eastAsia"/>
                <w:color w:val="000000"/>
                <w:kern w:val="0"/>
                <w:sz w:val="22"/>
                <w:szCs w:val="22"/>
              </w:rPr>
            </w:pPr>
            <w:proofErr w:type="spellStart"/>
            <w:r w:rsidRPr="00EA3CDA">
              <w:rPr>
                <w:rFonts w:ascii="等线" w:eastAsia="等线" w:hAnsi="等线" w:cs="宋体" w:hint="eastAsia"/>
                <w:color w:val="000000"/>
                <w:kern w:val="0"/>
                <w:sz w:val="22"/>
                <w:szCs w:val="22"/>
              </w:rPr>
              <w:t>solversList</w:t>
            </w:r>
            <w:proofErr w:type="spellEnd"/>
          </w:p>
        </w:tc>
        <w:tc>
          <w:tcPr>
            <w:tcW w:w="322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309A776F"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__</w:t>
            </w:r>
            <w:proofErr w:type="spellStart"/>
            <w:r w:rsidRPr="00EA3CDA">
              <w:rPr>
                <w:rFonts w:ascii="等线" w:eastAsia="等线" w:hAnsi="等线" w:cs="宋体" w:hint="eastAsia"/>
                <w:color w:val="000000"/>
                <w:kern w:val="0"/>
                <w:sz w:val="22"/>
                <w:szCs w:val="22"/>
              </w:rPr>
              <w:t>AgentSolversList</w:t>
            </w:r>
            <w:proofErr w:type="spellEnd"/>
          </w:p>
        </w:tc>
        <w:tc>
          <w:tcPr>
            <w:tcW w:w="294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30E49B37"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获取节点已安装求解器列表</w:t>
            </w:r>
          </w:p>
        </w:tc>
      </w:tr>
      <w:tr w:rsidR="00EA3CDA" w:rsidRPr="00EA3CDA" w14:paraId="4328E2C9" w14:textId="77777777" w:rsidTr="00DD1885">
        <w:trPr>
          <w:trHeight w:val="45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626015A2"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solvers-list</w:t>
            </w:r>
          </w:p>
        </w:tc>
        <w:tc>
          <w:tcPr>
            <w:tcW w:w="3220" w:type="dxa"/>
            <w:vMerge/>
            <w:tcBorders>
              <w:top w:val="nil"/>
              <w:left w:val="single" w:sz="4" w:space="0" w:color="auto"/>
              <w:bottom w:val="single" w:sz="4" w:space="0" w:color="auto"/>
              <w:right w:val="single" w:sz="4" w:space="0" w:color="auto"/>
            </w:tcBorders>
            <w:vAlign w:val="center"/>
            <w:hideMark/>
          </w:tcPr>
          <w:p w14:paraId="1B2AC3CB" w14:textId="77777777" w:rsidR="00EA3CDA" w:rsidRPr="00EA3CDA" w:rsidRDefault="00EA3CDA" w:rsidP="00EA3CDA">
            <w:pPr>
              <w:widowControl/>
              <w:jc w:val="left"/>
              <w:rPr>
                <w:rFonts w:ascii="等线" w:eastAsia="等线" w:hAnsi="等线" w:cs="宋体"/>
                <w:color w:val="000000"/>
                <w:kern w:val="0"/>
                <w:sz w:val="22"/>
                <w:szCs w:val="22"/>
              </w:rPr>
            </w:pPr>
          </w:p>
        </w:tc>
        <w:tc>
          <w:tcPr>
            <w:tcW w:w="2940" w:type="dxa"/>
            <w:vMerge/>
            <w:tcBorders>
              <w:top w:val="nil"/>
              <w:left w:val="single" w:sz="4" w:space="0" w:color="auto"/>
              <w:bottom w:val="single" w:sz="4" w:space="0" w:color="auto"/>
              <w:right w:val="single" w:sz="4" w:space="0" w:color="auto"/>
            </w:tcBorders>
            <w:vAlign w:val="center"/>
            <w:hideMark/>
          </w:tcPr>
          <w:p w14:paraId="52A5F15A" w14:textId="77777777" w:rsidR="00EA3CDA" w:rsidRPr="00EA3CDA" w:rsidRDefault="00EA3CDA" w:rsidP="00EA3CDA">
            <w:pPr>
              <w:widowControl/>
              <w:jc w:val="left"/>
              <w:rPr>
                <w:rFonts w:ascii="等线" w:eastAsia="等线" w:hAnsi="等线" w:cs="宋体"/>
                <w:color w:val="000000"/>
                <w:kern w:val="0"/>
                <w:sz w:val="22"/>
                <w:szCs w:val="22"/>
              </w:rPr>
            </w:pPr>
          </w:p>
        </w:tc>
      </w:tr>
      <w:tr w:rsidR="00EA3CDA" w:rsidRPr="00EA3CDA" w14:paraId="3399C6DB" w14:textId="77777777" w:rsidTr="00DD1885">
        <w:trPr>
          <w:trHeight w:val="45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29111BD" w14:textId="77777777" w:rsidR="00EA3CDA" w:rsidRPr="00EA3CDA" w:rsidRDefault="00EA3CDA" w:rsidP="00EA3CDA">
            <w:pPr>
              <w:widowControl/>
              <w:jc w:val="center"/>
              <w:rPr>
                <w:rFonts w:ascii="等线" w:eastAsia="等线" w:hAnsi="等线" w:cs="宋体" w:hint="eastAsia"/>
                <w:color w:val="000000"/>
                <w:kern w:val="0"/>
                <w:sz w:val="22"/>
                <w:szCs w:val="22"/>
              </w:rPr>
            </w:pPr>
            <w:proofErr w:type="spellStart"/>
            <w:r w:rsidRPr="00EA3CDA">
              <w:rPr>
                <w:rFonts w:ascii="等线" w:eastAsia="等线" w:hAnsi="等线" w:cs="宋体" w:hint="eastAsia"/>
                <w:color w:val="000000"/>
                <w:kern w:val="0"/>
                <w:sz w:val="22"/>
                <w:szCs w:val="22"/>
              </w:rPr>
              <w:t>solversSelect</w:t>
            </w:r>
            <w:proofErr w:type="spellEnd"/>
          </w:p>
        </w:tc>
        <w:tc>
          <w:tcPr>
            <w:tcW w:w="322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62623588"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__</w:t>
            </w:r>
            <w:proofErr w:type="spellStart"/>
            <w:r w:rsidRPr="00EA3CDA">
              <w:rPr>
                <w:rFonts w:ascii="等线" w:eastAsia="等线" w:hAnsi="等线" w:cs="宋体" w:hint="eastAsia"/>
                <w:color w:val="000000"/>
                <w:kern w:val="0"/>
                <w:sz w:val="22"/>
                <w:szCs w:val="22"/>
              </w:rPr>
              <w:t>AgentSolversSelect</w:t>
            </w:r>
            <w:proofErr w:type="spellEnd"/>
          </w:p>
        </w:tc>
        <w:tc>
          <w:tcPr>
            <w:tcW w:w="294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6CAC933F"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节点选定求解器</w:t>
            </w:r>
          </w:p>
        </w:tc>
      </w:tr>
      <w:tr w:rsidR="00EA3CDA" w:rsidRPr="00EA3CDA" w14:paraId="6C09CBCE" w14:textId="77777777" w:rsidTr="00DD1885">
        <w:trPr>
          <w:trHeight w:val="45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2D6E99D9"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solvers-select</w:t>
            </w:r>
          </w:p>
        </w:tc>
        <w:tc>
          <w:tcPr>
            <w:tcW w:w="3220" w:type="dxa"/>
            <w:vMerge/>
            <w:tcBorders>
              <w:top w:val="nil"/>
              <w:left w:val="single" w:sz="4" w:space="0" w:color="auto"/>
              <w:bottom w:val="single" w:sz="4" w:space="0" w:color="auto"/>
              <w:right w:val="single" w:sz="4" w:space="0" w:color="auto"/>
            </w:tcBorders>
            <w:vAlign w:val="center"/>
            <w:hideMark/>
          </w:tcPr>
          <w:p w14:paraId="0710EEF4" w14:textId="77777777" w:rsidR="00EA3CDA" w:rsidRPr="00EA3CDA" w:rsidRDefault="00EA3CDA" w:rsidP="00EA3CDA">
            <w:pPr>
              <w:widowControl/>
              <w:jc w:val="left"/>
              <w:rPr>
                <w:rFonts w:ascii="等线" w:eastAsia="等线" w:hAnsi="等线" w:cs="宋体"/>
                <w:color w:val="000000"/>
                <w:kern w:val="0"/>
                <w:sz w:val="22"/>
                <w:szCs w:val="22"/>
              </w:rPr>
            </w:pPr>
          </w:p>
        </w:tc>
        <w:tc>
          <w:tcPr>
            <w:tcW w:w="2940" w:type="dxa"/>
            <w:vMerge/>
            <w:tcBorders>
              <w:top w:val="nil"/>
              <w:left w:val="single" w:sz="4" w:space="0" w:color="auto"/>
              <w:bottom w:val="single" w:sz="4" w:space="0" w:color="auto"/>
              <w:right w:val="single" w:sz="4" w:space="0" w:color="auto"/>
            </w:tcBorders>
            <w:vAlign w:val="center"/>
            <w:hideMark/>
          </w:tcPr>
          <w:p w14:paraId="2FABC74E" w14:textId="77777777" w:rsidR="00EA3CDA" w:rsidRPr="00EA3CDA" w:rsidRDefault="00EA3CDA" w:rsidP="00EA3CDA">
            <w:pPr>
              <w:widowControl/>
              <w:jc w:val="left"/>
              <w:rPr>
                <w:rFonts w:ascii="等线" w:eastAsia="等线" w:hAnsi="等线" w:cs="宋体"/>
                <w:color w:val="000000"/>
                <w:kern w:val="0"/>
                <w:sz w:val="22"/>
                <w:szCs w:val="22"/>
              </w:rPr>
            </w:pPr>
          </w:p>
        </w:tc>
      </w:tr>
      <w:tr w:rsidR="00EA3CDA" w:rsidRPr="00EA3CDA" w14:paraId="6EFDB433" w14:textId="77777777" w:rsidTr="00DD1885">
        <w:trPr>
          <w:trHeight w:val="45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4EDCA12F" w14:textId="77777777" w:rsidR="00EA3CDA" w:rsidRPr="00EA3CDA" w:rsidRDefault="00EA3CDA" w:rsidP="00EA3CDA">
            <w:pPr>
              <w:widowControl/>
              <w:jc w:val="center"/>
              <w:rPr>
                <w:rFonts w:ascii="等线" w:eastAsia="等线" w:hAnsi="等线" w:cs="宋体" w:hint="eastAsia"/>
                <w:color w:val="000000"/>
                <w:kern w:val="0"/>
                <w:sz w:val="22"/>
                <w:szCs w:val="22"/>
              </w:rPr>
            </w:pPr>
            <w:proofErr w:type="spellStart"/>
            <w:r w:rsidRPr="00EA3CDA">
              <w:rPr>
                <w:rFonts w:ascii="等线" w:eastAsia="等线" w:hAnsi="等线" w:cs="宋体" w:hint="eastAsia"/>
                <w:color w:val="000000"/>
                <w:kern w:val="0"/>
                <w:sz w:val="22"/>
                <w:szCs w:val="22"/>
              </w:rPr>
              <w:t>solversInsert</w:t>
            </w:r>
            <w:proofErr w:type="spellEnd"/>
          </w:p>
        </w:tc>
        <w:tc>
          <w:tcPr>
            <w:tcW w:w="322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012071F4"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__</w:t>
            </w:r>
            <w:proofErr w:type="spellStart"/>
            <w:r w:rsidRPr="00EA3CDA">
              <w:rPr>
                <w:rFonts w:ascii="等线" w:eastAsia="等线" w:hAnsi="等线" w:cs="宋体" w:hint="eastAsia"/>
                <w:color w:val="000000"/>
                <w:kern w:val="0"/>
                <w:sz w:val="22"/>
                <w:szCs w:val="22"/>
              </w:rPr>
              <w:t>AgentSolversInsert</w:t>
            </w:r>
            <w:proofErr w:type="spellEnd"/>
          </w:p>
        </w:tc>
        <w:tc>
          <w:tcPr>
            <w:tcW w:w="294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54C04401"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节点部署求解器</w:t>
            </w:r>
          </w:p>
        </w:tc>
      </w:tr>
      <w:tr w:rsidR="00EA3CDA" w:rsidRPr="00EA3CDA" w14:paraId="3857B211" w14:textId="77777777" w:rsidTr="00DD1885">
        <w:trPr>
          <w:trHeight w:val="45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5F70C08"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solvers-insert</w:t>
            </w:r>
          </w:p>
        </w:tc>
        <w:tc>
          <w:tcPr>
            <w:tcW w:w="3220" w:type="dxa"/>
            <w:vMerge/>
            <w:tcBorders>
              <w:top w:val="nil"/>
              <w:left w:val="single" w:sz="4" w:space="0" w:color="auto"/>
              <w:bottom w:val="single" w:sz="4" w:space="0" w:color="auto"/>
              <w:right w:val="single" w:sz="4" w:space="0" w:color="auto"/>
            </w:tcBorders>
            <w:vAlign w:val="center"/>
            <w:hideMark/>
          </w:tcPr>
          <w:p w14:paraId="419539FE" w14:textId="77777777" w:rsidR="00EA3CDA" w:rsidRPr="00EA3CDA" w:rsidRDefault="00EA3CDA" w:rsidP="00EA3CDA">
            <w:pPr>
              <w:widowControl/>
              <w:jc w:val="left"/>
              <w:rPr>
                <w:rFonts w:ascii="等线" w:eastAsia="等线" w:hAnsi="等线" w:cs="宋体"/>
                <w:color w:val="000000"/>
                <w:kern w:val="0"/>
                <w:sz w:val="22"/>
                <w:szCs w:val="22"/>
              </w:rPr>
            </w:pPr>
          </w:p>
        </w:tc>
        <w:tc>
          <w:tcPr>
            <w:tcW w:w="2940" w:type="dxa"/>
            <w:vMerge/>
            <w:tcBorders>
              <w:top w:val="nil"/>
              <w:left w:val="single" w:sz="4" w:space="0" w:color="auto"/>
              <w:bottom w:val="single" w:sz="4" w:space="0" w:color="auto"/>
              <w:right w:val="single" w:sz="4" w:space="0" w:color="auto"/>
            </w:tcBorders>
            <w:vAlign w:val="center"/>
            <w:hideMark/>
          </w:tcPr>
          <w:p w14:paraId="14DE89C3" w14:textId="77777777" w:rsidR="00EA3CDA" w:rsidRPr="00EA3CDA" w:rsidRDefault="00EA3CDA" w:rsidP="00EA3CDA">
            <w:pPr>
              <w:widowControl/>
              <w:jc w:val="left"/>
              <w:rPr>
                <w:rFonts w:ascii="等线" w:eastAsia="等线" w:hAnsi="等线" w:cs="宋体"/>
                <w:color w:val="000000"/>
                <w:kern w:val="0"/>
                <w:sz w:val="22"/>
                <w:szCs w:val="22"/>
              </w:rPr>
            </w:pPr>
          </w:p>
        </w:tc>
      </w:tr>
      <w:tr w:rsidR="00EA3CDA" w:rsidRPr="00EA3CDA" w14:paraId="152C12AB" w14:textId="77777777" w:rsidTr="00DD1885">
        <w:trPr>
          <w:trHeight w:val="45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75700CF" w14:textId="77777777" w:rsidR="00EA3CDA" w:rsidRPr="00EA3CDA" w:rsidRDefault="00EA3CDA" w:rsidP="00EA3CDA">
            <w:pPr>
              <w:widowControl/>
              <w:jc w:val="center"/>
              <w:rPr>
                <w:rFonts w:ascii="等线" w:eastAsia="等线" w:hAnsi="等线" w:cs="宋体" w:hint="eastAsia"/>
                <w:color w:val="000000"/>
                <w:kern w:val="0"/>
                <w:sz w:val="22"/>
                <w:szCs w:val="22"/>
              </w:rPr>
            </w:pPr>
            <w:proofErr w:type="spellStart"/>
            <w:r w:rsidRPr="00EA3CDA">
              <w:rPr>
                <w:rFonts w:ascii="等线" w:eastAsia="等线" w:hAnsi="等线" w:cs="宋体" w:hint="eastAsia"/>
                <w:color w:val="000000"/>
                <w:kern w:val="0"/>
                <w:sz w:val="22"/>
                <w:szCs w:val="22"/>
              </w:rPr>
              <w:lastRenderedPageBreak/>
              <w:t>solversDelete</w:t>
            </w:r>
            <w:proofErr w:type="spellEnd"/>
          </w:p>
        </w:tc>
        <w:tc>
          <w:tcPr>
            <w:tcW w:w="3220" w:type="dxa"/>
            <w:tcBorders>
              <w:top w:val="nil"/>
              <w:left w:val="nil"/>
              <w:bottom w:val="single" w:sz="4" w:space="0" w:color="auto"/>
              <w:right w:val="single" w:sz="4" w:space="0" w:color="auto"/>
            </w:tcBorders>
            <w:shd w:val="clear" w:color="auto" w:fill="auto"/>
            <w:noWrap/>
            <w:vAlign w:val="bottom"/>
            <w:hideMark/>
          </w:tcPr>
          <w:p w14:paraId="7FC6B560"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__</w:t>
            </w:r>
            <w:proofErr w:type="spellStart"/>
            <w:r w:rsidRPr="00EA3CDA">
              <w:rPr>
                <w:rFonts w:ascii="等线" w:eastAsia="等线" w:hAnsi="等线" w:cs="宋体" w:hint="eastAsia"/>
                <w:color w:val="000000"/>
                <w:kern w:val="0"/>
                <w:sz w:val="22"/>
                <w:szCs w:val="22"/>
              </w:rPr>
              <w:t>AgentSolversDelete</w:t>
            </w:r>
            <w:proofErr w:type="spellEnd"/>
          </w:p>
        </w:tc>
        <w:tc>
          <w:tcPr>
            <w:tcW w:w="2940" w:type="dxa"/>
            <w:tcBorders>
              <w:top w:val="nil"/>
              <w:left w:val="nil"/>
              <w:bottom w:val="single" w:sz="4" w:space="0" w:color="auto"/>
              <w:right w:val="single" w:sz="4" w:space="0" w:color="auto"/>
            </w:tcBorders>
            <w:shd w:val="clear" w:color="auto" w:fill="auto"/>
            <w:noWrap/>
            <w:vAlign w:val="bottom"/>
            <w:hideMark/>
          </w:tcPr>
          <w:p w14:paraId="05291C37"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节点删除求解器</w:t>
            </w:r>
          </w:p>
        </w:tc>
      </w:tr>
      <w:tr w:rsidR="00EA3CDA" w:rsidRPr="00EA3CDA" w14:paraId="4FD94915" w14:textId="77777777" w:rsidTr="00DD1885">
        <w:trPr>
          <w:trHeight w:val="45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56D4F5CC"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solvers-delete</w:t>
            </w:r>
          </w:p>
        </w:tc>
        <w:tc>
          <w:tcPr>
            <w:tcW w:w="3220" w:type="dxa"/>
            <w:tcBorders>
              <w:top w:val="nil"/>
              <w:left w:val="nil"/>
              <w:bottom w:val="single" w:sz="4" w:space="0" w:color="auto"/>
              <w:right w:val="single" w:sz="4" w:space="0" w:color="auto"/>
            </w:tcBorders>
            <w:shd w:val="clear" w:color="auto" w:fill="auto"/>
            <w:noWrap/>
            <w:vAlign w:val="bottom"/>
            <w:hideMark/>
          </w:tcPr>
          <w:p w14:paraId="42E67E7B"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__</w:t>
            </w:r>
            <w:proofErr w:type="spellStart"/>
            <w:r w:rsidRPr="00EA3CDA">
              <w:rPr>
                <w:rFonts w:ascii="等线" w:eastAsia="等线" w:hAnsi="等线" w:cs="宋体" w:hint="eastAsia"/>
                <w:color w:val="000000"/>
                <w:kern w:val="0"/>
                <w:sz w:val="22"/>
                <w:szCs w:val="22"/>
              </w:rPr>
              <w:t>AgentSolversDelete</w:t>
            </w:r>
            <w:proofErr w:type="spellEnd"/>
          </w:p>
        </w:tc>
        <w:tc>
          <w:tcPr>
            <w:tcW w:w="2940" w:type="dxa"/>
            <w:tcBorders>
              <w:top w:val="nil"/>
              <w:left w:val="nil"/>
              <w:bottom w:val="single" w:sz="4" w:space="0" w:color="auto"/>
              <w:right w:val="single" w:sz="4" w:space="0" w:color="auto"/>
            </w:tcBorders>
            <w:shd w:val="clear" w:color="auto" w:fill="auto"/>
            <w:noWrap/>
            <w:vAlign w:val="bottom"/>
            <w:hideMark/>
          </w:tcPr>
          <w:p w14:paraId="1F8F19B0" w14:textId="77777777" w:rsidR="00EA3CDA" w:rsidRPr="00EA3CDA" w:rsidRDefault="00EA3CDA" w:rsidP="00EA3CDA">
            <w:pPr>
              <w:widowControl/>
              <w:jc w:val="center"/>
              <w:rPr>
                <w:rFonts w:ascii="等线" w:eastAsia="等线" w:hAnsi="等线" w:cs="宋体" w:hint="eastAsia"/>
                <w:color w:val="000000"/>
                <w:kern w:val="0"/>
                <w:sz w:val="22"/>
                <w:szCs w:val="22"/>
              </w:rPr>
            </w:pPr>
            <w:r w:rsidRPr="00EA3CDA">
              <w:rPr>
                <w:rFonts w:ascii="等线" w:eastAsia="等线" w:hAnsi="等线" w:cs="宋体" w:hint="eastAsia"/>
                <w:color w:val="000000"/>
                <w:kern w:val="0"/>
                <w:sz w:val="22"/>
                <w:szCs w:val="22"/>
              </w:rPr>
              <w:t>节点删除求解器</w:t>
            </w:r>
          </w:p>
        </w:tc>
      </w:tr>
    </w:tbl>
    <w:p w14:paraId="2591D361" w14:textId="53607215" w:rsidR="00D8042C" w:rsidRDefault="00CD5144" w:rsidP="00475112">
      <w:pPr>
        <w:pStyle w:val="a0"/>
        <w:ind w:left="420"/>
        <w:jc w:val="center"/>
      </w:pPr>
      <w:r>
        <w:rPr>
          <w:rFonts w:hint="eastAsia"/>
          <w:bCs/>
          <w:sz w:val="24"/>
          <w:szCs w:val="24"/>
        </w:rPr>
        <w:t>表</w:t>
      </w:r>
      <w:r>
        <w:rPr>
          <w:rFonts w:hint="eastAsia"/>
          <w:bCs/>
          <w:sz w:val="24"/>
          <w:szCs w:val="24"/>
        </w:rPr>
        <w:t>2-8</w:t>
      </w:r>
      <w:r>
        <w:rPr>
          <w:rFonts w:hint="eastAsia"/>
          <w:bCs/>
          <w:sz w:val="24"/>
          <w:szCs w:val="24"/>
        </w:rPr>
        <w:t>：</w:t>
      </w:r>
      <w:r w:rsidR="00C662CB">
        <w:rPr>
          <w:rFonts w:hint="eastAsia"/>
        </w:rPr>
        <w:t>agents</w:t>
      </w:r>
      <w:r>
        <w:rPr>
          <w:rFonts w:hint="eastAsia"/>
        </w:rPr>
        <w:t>类二级路由</w:t>
      </w:r>
    </w:p>
    <w:p w14:paraId="7B4E3F09" w14:textId="26E91034" w:rsidR="001C3687" w:rsidRDefault="003F348F" w:rsidP="003F348F">
      <w:pPr>
        <w:rPr>
          <w:bCs/>
          <w:sz w:val="24"/>
          <w:szCs w:val="24"/>
        </w:rPr>
      </w:pPr>
      <w:r>
        <w:rPr>
          <w:bCs/>
          <w:sz w:val="24"/>
          <w:szCs w:val="24"/>
        </w:rPr>
        <w:tab/>
      </w:r>
      <w:r w:rsidR="0073014A">
        <w:rPr>
          <w:bCs/>
          <w:sz w:val="24"/>
          <w:szCs w:val="24"/>
        </w:rPr>
        <w:t>Configurable</w:t>
      </w:r>
      <w:r>
        <w:rPr>
          <w:rFonts w:hint="eastAsia"/>
          <w:bCs/>
          <w:sz w:val="24"/>
          <w:szCs w:val="24"/>
        </w:rPr>
        <w:t>类路由如下</w:t>
      </w:r>
      <w:r w:rsidR="001C3687">
        <w:rPr>
          <w:rFonts w:hint="eastAsia"/>
          <w:bCs/>
          <w:sz w:val="24"/>
          <w:szCs w:val="24"/>
        </w:rPr>
        <w:t>:</w:t>
      </w:r>
    </w:p>
    <w:tbl>
      <w:tblPr>
        <w:tblW w:w="9067" w:type="dxa"/>
        <w:tblInd w:w="113" w:type="dxa"/>
        <w:tblLook w:val="04A0" w:firstRow="1" w:lastRow="0" w:firstColumn="1" w:lastColumn="0" w:noHBand="0" w:noVBand="1"/>
      </w:tblPr>
      <w:tblGrid>
        <w:gridCol w:w="1980"/>
        <w:gridCol w:w="2410"/>
        <w:gridCol w:w="4677"/>
      </w:tblGrid>
      <w:tr w:rsidR="00D22C54" w:rsidRPr="00D22C54" w14:paraId="1BB517EB" w14:textId="77777777" w:rsidTr="006C7E25">
        <w:trPr>
          <w:trHeight w:val="390"/>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ACB6D1" w14:textId="77777777" w:rsidR="00D22C54" w:rsidRPr="00D22C54" w:rsidRDefault="00D22C54" w:rsidP="00D22C54">
            <w:pPr>
              <w:widowControl/>
              <w:jc w:val="center"/>
              <w:rPr>
                <w:rFonts w:ascii="等线" w:eastAsia="等线" w:hAnsi="等线" w:cs="宋体"/>
                <w:color w:val="000000"/>
                <w:kern w:val="0"/>
                <w:sz w:val="22"/>
                <w:szCs w:val="22"/>
              </w:rPr>
            </w:pPr>
            <w:r w:rsidRPr="00D22C54">
              <w:rPr>
                <w:rFonts w:ascii="等线" w:eastAsia="等线" w:hAnsi="等线" w:cs="宋体" w:hint="eastAsia"/>
                <w:color w:val="000000"/>
                <w:kern w:val="0"/>
                <w:sz w:val="22"/>
                <w:szCs w:val="22"/>
              </w:rPr>
              <w:t>op(操作)</w:t>
            </w:r>
          </w:p>
        </w:tc>
        <w:tc>
          <w:tcPr>
            <w:tcW w:w="2410" w:type="dxa"/>
            <w:tcBorders>
              <w:top w:val="single" w:sz="4" w:space="0" w:color="auto"/>
              <w:left w:val="nil"/>
              <w:bottom w:val="single" w:sz="4" w:space="0" w:color="auto"/>
              <w:right w:val="single" w:sz="4" w:space="0" w:color="auto"/>
            </w:tcBorders>
            <w:shd w:val="clear" w:color="auto" w:fill="auto"/>
            <w:noWrap/>
            <w:vAlign w:val="bottom"/>
            <w:hideMark/>
          </w:tcPr>
          <w:p w14:paraId="68EE5E38"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处理函数</w:t>
            </w:r>
          </w:p>
        </w:tc>
        <w:tc>
          <w:tcPr>
            <w:tcW w:w="4677" w:type="dxa"/>
            <w:tcBorders>
              <w:top w:val="single" w:sz="4" w:space="0" w:color="auto"/>
              <w:left w:val="nil"/>
              <w:bottom w:val="single" w:sz="4" w:space="0" w:color="auto"/>
              <w:right w:val="single" w:sz="4" w:space="0" w:color="auto"/>
            </w:tcBorders>
            <w:shd w:val="clear" w:color="auto" w:fill="auto"/>
            <w:noWrap/>
            <w:vAlign w:val="bottom"/>
            <w:hideMark/>
          </w:tcPr>
          <w:p w14:paraId="1BA17292"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含义</w:t>
            </w:r>
          </w:p>
        </w:tc>
      </w:tr>
      <w:tr w:rsidR="00D22C54" w:rsidRPr="00D22C54" w14:paraId="4AFC668D"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D6353C9"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page</w:t>
            </w:r>
          </w:p>
        </w:tc>
        <w:tc>
          <w:tcPr>
            <w:tcW w:w="2410" w:type="dxa"/>
            <w:tcBorders>
              <w:top w:val="nil"/>
              <w:left w:val="nil"/>
              <w:bottom w:val="single" w:sz="4" w:space="0" w:color="auto"/>
              <w:right w:val="single" w:sz="4" w:space="0" w:color="auto"/>
            </w:tcBorders>
            <w:shd w:val="clear" w:color="auto" w:fill="auto"/>
            <w:noWrap/>
            <w:vAlign w:val="bottom"/>
            <w:hideMark/>
          </w:tcPr>
          <w:p w14:paraId="36920F73"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pageItems</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1C6788EB"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获得某page数据</w:t>
            </w:r>
          </w:p>
        </w:tc>
      </w:tr>
      <w:tr w:rsidR="00D22C54" w:rsidRPr="00D22C54" w14:paraId="4C8682E7"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FF71E7E"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insert</w:t>
            </w:r>
          </w:p>
        </w:tc>
        <w:tc>
          <w:tcPr>
            <w:tcW w:w="2410" w:type="dxa"/>
            <w:tcBorders>
              <w:top w:val="nil"/>
              <w:left w:val="nil"/>
              <w:bottom w:val="single" w:sz="4" w:space="0" w:color="auto"/>
              <w:right w:val="single" w:sz="4" w:space="0" w:color="auto"/>
            </w:tcBorders>
            <w:shd w:val="clear" w:color="auto" w:fill="auto"/>
            <w:noWrap/>
            <w:vAlign w:val="bottom"/>
            <w:hideMark/>
          </w:tcPr>
          <w:p w14:paraId="5659977F"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insertItem</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4615C72A"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插入一项数据</w:t>
            </w:r>
          </w:p>
        </w:tc>
      </w:tr>
      <w:tr w:rsidR="00D22C54" w:rsidRPr="00D22C54" w14:paraId="18830BCE"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F58C04B"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get</w:t>
            </w:r>
          </w:p>
        </w:tc>
        <w:tc>
          <w:tcPr>
            <w:tcW w:w="2410" w:type="dxa"/>
            <w:tcBorders>
              <w:top w:val="nil"/>
              <w:left w:val="nil"/>
              <w:bottom w:val="single" w:sz="4" w:space="0" w:color="auto"/>
              <w:right w:val="single" w:sz="4" w:space="0" w:color="auto"/>
            </w:tcBorders>
            <w:shd w:val="clear" w:color="auto" w:fill="auto"/>
            <w:noWrap/>
            <w:vAlign w:val="bottom"/>
            <w:hideMark/>
          </w:tcPr>
          <w:p w14:paraId="6AD5D80F"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getItem</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28CE96FC"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获得一项数据</w:t>
            </w:r>
          </w:p>
        </w:tc>
      </w:tr>
      <w:tr w:rsidR="00D22C54" w:rsidRPr="00D22C54" w14:paraId="669662A4"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6689189"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update</w:t>
            </w:r>
          </w:p>
        </w:tc>
        <w:tc>
          <w:tcPr>
            <w:tcW w:w="2410" w:type="dxa"/>
            <w:tcBorders>
              <w:top w:val="nil"/>
              <w:left w:val="nil"/>
              <w:bottom w:val="single" w:sz="4" w:space="0" w:color="auto"/>
              <w:right w:val="single" w:sz="4" w:space="0" w:color="auto"/>
            </w:tcBorders>
            <w:shd w:val="clear" w:color="auto" w:fill="auto"/>
            <w:noWrap/>
            <w:vAlign w:val="bottom"/>
            <w:hideMark/>
          </w:tcPr>
          <w:p w14:paraId="24A41B59"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updateItem</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46B9F26F"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更新一项数据</w:t>
            </w:r>
          </w:p>
        </w:tc>
      </w:tr>
      <w:tr w:rsidR="00D22C54" w:rsidRPr="00D22C54" w14:paraId="76F112A4"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2531102"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upsert</w:t>
            </w:r>
            <w:proofErr w:type="spellEnd"/>
          </w:p>
        </w:tc>
        <w:tc>
          <w:tcPr>
            <w:tcW w:w="2410" w:type="dxa"/>
            <w:tcBorders>
              <w:top w:val="nil"/>
              <w:left w:val="nil"/>
              <w:bottom w:val="single" w:sz="4" w:space="0" w:color="auto"/>
              <w:right w:val="single" w:sz="4" w:space="0" w:color="auto"/>
            </w:tcBorders>
            <w:shd w:val="clear" w:color="auto" w:fill="auto"/>
            <w:noWrap/>
            <w:vAlign w:val="bottom"/>
            <w:hideMark/>
          </w:tcPr>
          <w:p w14:paraId="37C054FD"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upsertItem</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688950E3"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修改或添加一项数据</w:t>
            </w:r>
          </w:p>
        </w:tc>
      </w:tr>
      <w:tr w:rsidR="00D22C54" w:rsidRPr="00D22C54" w14:paraId="68A6AE3B"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965194A"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set</w:t>
            </w:r>
          </w:p>
        </w:tc>
        <w:tc>
          <w:tcPr>
            <w:tcW w:w="2410" w:type="dxa"/>
            <w:tcBorders>
              <w:top w:val="nil"/>
              <w:left w:val="nil"/>
              <w:bottom w:val="single" w:sz="4" w:space="0" w:color="auto"/>
              <w:right w:val="single" w:sz="4" w:space="0" w:color="auto"/>
            </w:tcBorders>
            <w:shd w:val="clear" w:color="auto" w:fill="auto"/>
            <w:noWrap/>
            <w:vAlign w:val="bottom"/>
            <w:hideMark/>
          </w:tcPr>
          <w:p w14:paraId="5687DB29"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setItem</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34EFA556"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修改一项数据</w:t>
            </w:r>
          </w:p>
        </w:tc>
      </w:tr>
      <w:tr w:rsidR="00D22C54" w:rsidRPr="00D22C54" w14:paraId="72D48F94"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D76ED0A"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array-insert</w:t>
            </w:r>
          </w:p>
        </w:tc>
        <w:tc>
          <w:tcPr>
            <w:tcW w:w="2410" w:type="dxa"/>
            <w:tcBorders>
              <w:top w:val="nil"/>
              <w:left w:val="nil"/>
              <w:bottom w:val="single" w:sz="4" w:space="0" w:color="auto"/>
              <w:right w:val="single" w:sz="4" w:space="0" w:color="auto"/>
            </w:tcBorders>
            <w:shd w:val="clear" w:color="auto" w:fill="auto"/>
            <w:noWrap/>
            <w:vAlign w:val="bottom"/>
            <w:hideMark/>
          </w:tcPr>
          <w:p w14:paraId="36709025"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arrayInsertItem</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1756AA6B"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以数组方式插入一系列数据</w:t>
            </w:r>
          </w:p>
        </w:tc>
      </w:tr>
      <w:tr w:rsidR="00D22C54" w:rsidRPr="00D22C54" w14:paraId="22C6C361"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F951042"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array-update</w:t>
            </w:r>
          </w:p>
        </w:tc>
        <w:tc>
          <w:tcPr>
            <w:tcW w:w="2410" w:type="dxa"/>
            <w:tcBorders>
              <w:top w:val="nil"/>
              <w:left w:val="nil"/>
              <w:bottom w:val="single" w:sz="4" w:space="0" w:color="auto"/>
              <w:right w:val="single" w:sz="4" w:space="0" w:color="auto"/>
            </w:tcBorders>
            <w:shd w:val="clear" w:color="auto" w:fill="auto"/>
            <w:noWrap/>
            <w:vAlign w:val="bottom"/>
            <w:hideMark/>
          </w:tcPr>
          <w:p w14:paraId="749D989A"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arrayUpdateItem</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5CF449F9"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以数组方式更新一系列数据</w:t>
            </w:r>
          </w:p>
        </w:tc>
      </w:tr>
      <w:tr w:rsidR="00D22C54" w:rsidRPr="00D22C54" w14:paraId="14F276A3"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E42259F"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array-delete</w:t>
            </w:r>
          </w:p>
        </w:tc>
        <w:tc>
          <w:tcPr>
            <w:tcW w:w="2410" w:type="dxa"/>
            <w:tcBorders>
              <w:top w:val="nil"/>
              <w:left w:val="nil"/>
              <w:bottom w:val="single" w:sz="4" w:space="0" w:color="auto"/>
              <w:right w:val="single" w:sz="4" w:space="0" w:color="auto"/>
            </w:tcBorders>
            <w:shd w:val="clear" w:color="auto" w:fill="auto"/>
            <w:noWrap/>
            <w:vAlign w:val="bottom"/>
            <w:hideMark/>
          </w:tcPr>
          <w:p w14:paraId="0AAA263F"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arrayDeleteItems</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3C89FE6D"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以数组方式删除一系列数据</w:t>
            </w:r>
          </w:p>
        </w:tc>
      </w:tr>
      <w:tr w:rsidR="00D22C54" w:rsidRPr="00D22C54" w14:paraId="1793B50B"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4BE194B"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vector-push</w:t>
            </w:r>
          </w:p>
        </w:tc>
        <w:tc>
          <w:tcPr>
            <w:tcW w:w="2410" w:type="dxa"/>
            <w:tcBorders>
              <w:top w:val="nil"/>
              <w:left w:val="nil"/>
              <w:bottom w:val="single" w:sz="4" w:space="0" w:color="auto"/>
              <w:right w:val="single" w:sz="4" w:space="0" w:color="auto"/>
            </w:tcBorders>
            <w:shd w:val="clear" w:color="auto" w:fill="auto"/>
            <w:noWrap/>
            <w:vAlign w:val="bottom"/>
            <w:hideMark/>
          </w:tcPr>
          <w:p w14:paraId="7BDD100F"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vectorPushItems</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6ABE0A08"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以向量方式插入一系列数据</w:t>
            </w:r>
          </w:p>
        </w:tc>
      </w:tr>
      <w:tr w:rsidR="00D22C54" w:rsidRPr="00D22C54" w14:paraId="175B7CA1"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8951C33"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vector-pull</w:t>
            </w:r>
          </w:p>
        </w:tc>
        <w:tc>
          <w:tcPr>
            <w:tcW w:w="2410" w:type="dxa"/>
            <w:tcBorders>
              <w:top w:val="nil"/>
              <w:left w:val="nil"/>
              <w:bottom w:val="single" w:sz="4" w:space="0" w:color="auto"/>
              <w:right w:val="single" w:sz="4" w:space="0" w:color="auto"/>
            </w:tcBorders>
            <w:shd w:val="clear" w:color="auto" w:fill="auto"/>
            <w:noWrap/>
            <w:vAlign w:val="bottom"/>
            <w:hideMark/>
          </w:tcPr>
          <w:p w14:paraId="2B6782A8"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vectorPullItems</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3D0C2E5D"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以向量方式删除一系列数据</w:t>
            </w:r>
          </w:p>
        </w:tc>
      </w:tr>
      <w:tr w:rsidR="00D22C54" w:rsidRPr="00D22C54" w14:paraId="3D3F3990"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BC8F3F9"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vector-update</w:t>
            </w:r>
          </w:p>
        </w:tc>
        <w:tc>
          <w:tcPr>
            <w:tcW w:w="2410" w:type="dxa"/>
            <w:tcBorders>
              <w:top w:val="nil"/>
              <w:left w:val="nil"/>
              <w:bottom w:val="single" w:sz="4" w:space="0" w:color="auto"/>
              <w:right w:val="single" w:sz="4" w:space="0" w:color="auto"/>
            </w:tcBorders>
            <w:shd w:val="clear" w:color="auto" w:fill="auto"/>
            <w:noWrap/>
            <w:vAlign w:val="bottom"/>
            <w:hideMark/>
          </w:tcPr>
          <w:p w14:paraId="574455DF"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vectorUpdateItem</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739F319D"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以向量方式更新一系列数据</w:t>
            </w:r>
          </w:p>
        </w:tc>
      </w:tr>
      <w:tr w:rsidR="00D22C54" w:rsidRPr="00D22C54" w14:paraId="45AD7057"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D9027F3"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vector-copy</w:t>
            </w:r>
          </w:p>
        </w:tc>
        <w:tc>
          <w:tcPr>
            <w:tcW w:w="2410" w:type="dxa"/>
            <w:tcBorders>
              <w:top w:val="nil"/>
              <w:left w:val="nil"/>
              <w:bottom w:val="single" w:sz="4" w:space="0" w:color="auto"/>
              <w:right w:val="single" w:sz="4" w:space="0" w:color="auto"/>
            </w:tcBorders>
            <w:shd w:val="clear" w:color="auto" w:fill="auto"/>
            <w:noWrap/>
            <w:vAlign w:val="bottom"/>
            <w:hideMark/>
          </w:tcPr>
          <w:p w14:paraId="5E595890"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vectorCopyItem</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24A76A80"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以向量方式复制一系列数据</w:t>
            </w:r>
          </w:p>
        </w:tc>
      </w:tr>
      <w:tr w:rsidR="00D22C54" w:rsidRPr="00D22C54" w14:paraId="780753AE"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9BB8A28"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push</w:t>
            </w:r>
          </w:p>
        </w:tc>
        <w:tc>
          <w:tcPr>
            <w:tcW w:w="2410" w:type="dxa"/>
            <w:tcBorders>
              <w:top w:val="nil"/>
              <w:left w:val="nil"/>
              <w:bottom w:val="single" w:sz="4" w:space="0" w:color="auto"/>
              <w:right w:val="single" w:sz="4" w:space="0" w:color="auto"/>
            </w:tcBorders>
            <w:shd w:val="clear" w:color="auto" w:fill="auto"/>
            <w:noWrap/>
            <w:vAlign w:val="bottom"/>
            <w:hideMark/>
          </w:tcPr>
          <w:p w14:paraId="1AAFDE20"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pushItem</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67E930F0"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插入一项数据</w:t>
            </w:r>
          </w:p>
        </w:tc>
      </w:tr>
      <w:tr w:rsidR="00D22C54" w:rsidRPr="00D22C54" w14:paraId="36821B2F"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C223B03"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pushlist</w:t>
            </w:r>
            <w:proofErr w:type="spellEnd"/>
          </w:p>
        </w:tc>
        <w:tc>
          <w:tcPr>
            <w:tcW w:w="2410" w:type="dxa"/>
            <w:tcBorders>
              <w:top w:val="nil"/>
              <w:left w:val="nil"/>
              <w:bottom w:val="single" w:sz="4" w:space="0" w:color="auto"/>
              <w:right w:val="single" w:sz="4" w:space="0" w:color="auto"/>
            </w:tcBorders>
            <w:shd w:val="clear" w:color="auto" w:fill="auto"/>
            <w:noWrap/>
            <w:vAlign w:val="bottom"/>
            <w:hideMark/>
          </w:tcPr>
          <w:p w14:paraId="583EC538"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pushList</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7B20DB18"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插入列表数据</w:t>
            </w:r>
          </w:p>
        </w:tc>
      </w:tr>
      <w:tr w:rsidR="00D22C54" w:rsidRPr="00D22C54" w14:paraId="2EA425D8"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859B078"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pulllist</w:t>
            </w:r>
            <w:proofErr w:type="spellEnd"/>
          </w:p>
        </w:tc>
        <w:tc>
          <w:tcPr>
            <w:tcW w:w="2410" w:type="dxa"/>
            <w:tcBorders>
              <w:top w:val="nil"/>
              <w:left w:val="nil"/>
              <w:bottom w:val="single" w:sz="4" w:space="0" w:color="auto"/>
              <w:right w:val="single" w:sz="4" w:space="0" w:color="auto"/>
            </w:tcBorders>
            <w:shd w:val="clear" w:color="auto" w:fill="auto"/>
            <w:noWrap/>
            <w:vAlign w:val="bottom"/>
            <w:hideMark/>
          </w:tcPr>
          <w:p w14:paraId="63D3AFA0"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pullList</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4B058AA1"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删除列表数据</w:t>
            </w:r>
          </w:p>
        </w:tc>
      </w:tr>
      <w:tr w:rsidR="00D22C54" w:rsidRPr="00D22C54" w14:paraId="1A001324"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6A4CA3C3"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pull</w:t>
            </w:r>
          </w:p>
        </w:tc>
        <w:tc>
          <w:tcPr>
            <w:tcW w:w="2410" w:type="dxa"/>
            <w:tcBorders>
              <w:top w:val="nil"/>
              <w:left w:val="nil"/>
              <w:bottom w:val="single" w:sz="4" w:space="0" w:color="auto"/>
              <w:right w:val="single" w:sz="4" w:space="0" w:color="auto"/>
            </w:tcBorders>
            <w:shd w:val="clear" w:color="auto" w:fill="auto"/>
            <w:noWrap/>
            <w:vAlign w:val="bottom"/>
            <w:hideMark/>
          </w:tcPr>
          <w:p w14:paraId="193356F2"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pullItem</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619B32FE"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删除一项数据</w:t>
            </w:r>
          </w:p>
        </w:tc>
      </w:tr>
      <w:tr w:rsidR="00D22C54" w:rsidRPr="00D22C54" w14:paraId="56717593"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FEB0FE4"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list</w:t>
            </w:r>
          </w:p>
        </w:tc>
        <w:tc>
          <w:tcPr>
            <w:tcW w:w="2410" w:type="dxa"/>
            <w:tcBorders>
              <w:top w:val="nil"/>
              <w:left w:val="nil"/>
              <w:bottom w:val="single" w:sz="4" w:space="0" w:color="auto"/>
              <w:right w:val="single" w:sz="4" w:space="0" w:color="auto"/>
            </w:tcBorders>
            <w:shd w:val="clear" w:color="auto" w:fill="auto"/>
            <w:noWrap/>
            <w:vAlign w:val="bottom"/>
            <w:hideMark/>
          </w:tcPr>
          <w:p w14:paraId="47CD6011"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getList</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2CEB3588"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获取列表数据</w:t>
            </w:r>
          </w:p>
        </w:tc>
      </w:tr>
      <w:tr w:rsidR="00D22C54" w:rsidRPr="00D22C54" w14:paraId="1D6D374B"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9B87A11"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foreign-list</w:t>
            </w:r>
          </w:p>
        </w:tc>
        <w:tc>
          <w:tcPr>
            <w:tcW w:w="2410" w:type="dxa"/>
            <w:tcBorders>
              <w:top w:val="nil"/>
              <w:left w:val="nil"/>
              <w:bottom w:val="single" w:sz="4" w:space="0" w:color="auto"/>
              <w:right w:val="single" w:sz="4" w:space="0" w:color="auto"/>
            </w:tcBorders>
            <w:shd w:val="clear" w:color="auto" w:fill="auto"/>
            <w:noWrap/>
            <w:vAlign w:val="bottom"/>
            <w:hideMark/>
          </w:tcPr>
          <w:p w14:paraId="152FCD13"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getForeignList</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65DAFEC8"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获取从表数列表数据</w:t>
            </w:r>
          </w:p>
        </w:tc>
      </w:tr>
      <w:tr w:rsidR="00D22C54" w:rsidRPr="00D22C54" w14:paraId="66DA430A"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1EEFCA9"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list-as-foreign</w:t>
            </w:r>
          </w:p>
        </w:tc>
        <w:tc>
          <w:tcPr>
            <w:tcW w:w="2410" w:type="dxa"/>
            <w:tcBorders>
              <w:top w:val="nil"/>
              <w:left w:val="nil"/>
              <w:bottom w:val="single" w:sz="4" w:space="0" w:color="auto"/>
              <w:right w:val="single" w:sz="4" w:space="0" w:color="auto"/>
            </w:tcBorders>
            <w:shd w:val="clear" w:color="auto" w:fill="auto"/>
            <w:noWrap/>
            <w:vAlign w:val="bottom"/>
            <w:hideMark/>
          </w:tcPr>
          <w:p w14:paraId="485F8CA7"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getListAsForeign</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14A3B16C"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根据指定主表及其字段获取从该表列表</w:t>
            </w:r>
          </w:p>
        </w:tc>
      </w:tr>
      <w:tr w:rsidR="00D22C54" w:rsidRPr="00D22C54" w14:paraId="718089A2"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E4AC96C"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delete</w:t>
            </w:r>
          </w:p>
        </w:tc>
        <w:tc>
          <w:tcPr>
            <w:tcW w:w="2410" w:type="dxa"/>
            <w:tcBorders>
              <w:top w:val="nil"/>
              <w:left w:val="nil"/>
              <w:bottom w:val="single" w:sz="4" w:space="0" w:color="auto"/>
              <w:right w:val="single" w:sz="4" w:space="0" w:color="auto"/>
            </w:tcBorders>
            <w:shd w:val="clear" w:color="auto" w:fill="auto"/>
            <w:noWrap/>
            <w:vAlign w:val="bottom"/>
            <w:hideMark/>
          </w:tcPr>
          <w:p w14:paraId="761E188F"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deleteItem</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7BA12E77"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删除一项数据</w:t>
            </w:r>
          </w:p>
        </w:tc>
      </w:tr>
      <w:tr w:rsidR="00D22C54" w:rsidRPr="00D22C54" w14:paraId="6241366D"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6B2CF62C"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deletemany</w:t>
            </w:r>
            <w:proofErr w:type="spellEnd"/>
          </w:p>
        </w:tc>
        <w:tc>
          <w:tcPr>
            <w:tcW w:w="2410" w:type="dxa"/>
            <w:tcBorders>
              <w:top w:val="nil"/>
              <w:left w:val="nil"/>
              <w:bottom w:val="single" w:sz="4" w:space="0" w:color="auto"/>
              <w:right w:val="single" w:sz="4" w:space="0" w:color="auto"/>
            </w:tcBorders>
            <w:shd w:val="clear" w:color="auto" w:fill="auto"/>
            <w:noWrap/>
            <w:vAlign w:val="bottom"/>
            <w:hideMark/>
          </w:tcPr>
          <w:p w14:paraId="36ECEC99"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deleteMany</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3A3D71BD"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删除多项数据</w:t>
            </w:r>
          </w:p>
        </w:tc>
      </w:tr>
      <w:tr w:rsidR="00D22C54" w:rsidRPr="00D22C54" w14:paraId="75F44211"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AD1DA79"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count</w:t>
            </w:r>
          </w:p>
        </w:tc>
        <w:tc>
          <w:tcPr>
            <w:tcW w:w="2410" w:type="dxa"/>
            <w:tcBorders>
              <w:top w:val="nil"/>
              <w:left w:val="nil"/>
              <w:bottom w:val="single" w:sz="4" w:space="0" w:color="auto"/>
              <w:right w:val="single" w:sz="4" w:space="0" w:color="auto"/>
            </w:tcBorders>
            <w:shd w:val="clear" w:color="auto" w:fill="auto"/>
            <w:noWrap/>
            <w:vAlign w:val="bottom"/>
            <w:hideMark/>
          </w:tcPr>
          <w:p w14:paraId="5FB73CDB"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count</w:t>
            </w:r>
          </w:p>
        </w:tc>
        <w:tc>
          <w:tcPr>
            <w:tcW w:w="4677" w:type="dxa"/>
            <w:tcBorders>
              <w:top w:val="nil"/>
              <w:left w:val="nil"/>
              <w:bottom w:val="single" w:sz="4" w:space="0" w:color="auto"/>
              <w:right w:val="single" w:sz="4" w:space="0" w:color="auto"/>
            </w:tcBorders>
            <w:shd w:val="clear" w:color="auto" w:fill="auto"/>
            <w:noWrap/>
            <w:vAlign w:val="bottom"/>
            <w:hideMark/>
          </w:tcPr>
          <w:p w14:paraId="13A682CA"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返回记录计数器</w:t>
            </w:r>
          </w:p>
        </w:tc>
      </w:tr>
      <w:tr w:rsidR="00D22C54" w:rsidRPr="00D22C54" w14:paraId="46798A1B"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6977957"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distinct-count</w:t>
            </w:r>
          </w:p>
        </w:tc>
        <w:tc>
          <w:tcPr>
            <w:tcW w:w="2410" w:type="dxa"/>
            <w:tcBorders>
              <w:top w:val="nil"/>
              <w:left w:val="nil"/>
              <w:bottom w:val="single" w:sz="4" w:space="0" w:color="auto"/>
              <w:right w:val="single" w:sz="4" w:space="0" w:color="auto"/>
            </w:tcBorders>
            <w:shd w:val="clear" w:color="auto" w:fill="auto"/>
            <w:noWrap/>
            <w:vAlign w:val="bottom"/>
            <w:hideMark/>
          </w:tcPr>
          <w:p w14:paraId="6C16DF7C"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distinctCount</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448892EE"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返回非重复记录计数器</w:t>
            </w:r>
          </w:p>
        </w:tc>
      </w:tr>
      <w:tr w:rsidR="00D22C54" w:rsidRPr="00D22C54" w14:paraId="46C359E6"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FB3F8E3"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quick-search</w:t>
            </w:r>
          </w:p>
        </w:tc>
        <w:tc>
          <w:tcPr>
            <w:tcW w:w="2410" w:type="dxa"/>
            <w:tcBorders>
              <w:top w:val="nil"/>
              <w:left w:val="nil"/>
              <w:bottom w:val="single" w:sz="4" w:space="0" w:color="auto"/>
              <w:right w:val="single" w:sz="4" w:space="0" w:color="auto"/>
            </w:tcBorders>
            <w:shd w:val="clear" w:color="auto" w:fill="auto"/>
            <w:noWrap/>
            <w:vAlign w:val="bottom"/>
            <w:hideMark/>
          </w:tcPr>
          <w:p w14:paraId="765FF673"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quickSearch</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5A7E9FBF"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快速查询相关数据</w:t>
            </w:r>
          </w:p>
        </w:tc>
      </w:tr>
      <w:tr w:rsidR="00D22C54" w:rsidRPr="00D22C54" w14:paraId="4800F62C"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F5C9B87"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distinct</w:t>
            </w:r>
          </w:p>
        </w:tc>
        <w:tc>
          <w:tcPr>
            <w:tcW w:w="2410" w:type="dxa"/>
            <w:tcBorders>
              <w:top w:val="nil"/>
              <w:left w:val="nil"/>
              <w:bottom w:val="single" w:sz="4" w:space="0" w:color="auto"/>
              <w:right w:val="single" w:sz="4" w:space="0" w:color="auto"/>
            </w:tcBorders>
            <w:shd w:val="clear" w:color="auto" w:fill="auto"/>
            <w:noWrap/>
            <w:vAlign w:val="bottom"/>
            <w:hideMark/>
          </w:tcPr>
          <w:p w14:paraId="2EC7751E"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distinctString</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34E4C908"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对相关字段去重</w:t>
            </w:r>
          </w:p>
        </w:tc>
      </w:tr>
      <w:tr w:rsidR="00D22C54" w:rsidRPr="00D22C54" w14:paraId="4F820CD7"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67F0CDA6"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lookup</w:t>
            </w:r>
          </w:p>
        </w:tc>
        <w:tc>
          <w:tcPr>
            <w:tcW w:w="2410" w:type="dxa"/>
            <w:tcBorders>
              <w:top w:val="nil"/>
              <w:left w:val="nil"/>
              <w:bottom w:val="single" w:sz="4" w:space="0" w:color="auto"/>
              <w:right w:val="single" w:sz="4" w:space="0" w:color="auto"/>
            </w:tcBorders>
            <w:shd w:val="clear" w:color="auto" w:fill="auto"/>
            <w:noWrap/>
            <w:vAlign w:val="bottom"/>
            <w:hideMark/>
          </w:tcPr>
          <w:p w14:paraId="1C0E4714"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lookup</w:t>
            </w:r>
          </w:p>
        </w:tc>
        <w:tc>
          <w:tcPr>
            <w:tcW w:w="4677" w:type="dxa"/>
            <w:tcBorders>
              <w:top w:val="nil"/>
              <w:left w:val="nil"/>
              <w:bottom w:val="single" w:sz="4" w:space="0" w:color="auto"/>
              <w:right w:val="single" w:sz="4" w:space="0" w:color="auto"/>
            </w:tcBorders>
            <w:shd w:val="clear" w:color="auto" w:fill="auto"/>
            <w:noWrap/>
            <w:vAlign w:val="bottom"/>
            <w:hideMark/>
          </w:tcPr>
          <w:p w14:paraId="6AC981B6"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查询并对记录丢失数据处理</w:t>
            </w:r>
          </w:p>
        </w:tc>
      </w:tr>
      <w:tr w:rsidR="00D22C54" w:rsidRPr="00D22C54" w14:paraId="67D91025"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B337955"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clear</w:t>
            </w:r>
          </w:p>
        </w:tc>
        <w:tc>
          <w:tcPr>
            <w:tcW w:w="2410" w:type="dxa"/>
            <w:tcBorders>
              <w:top w:val="nil"/>
              <w:left w:val="nil"/>
              <w:bottom w:val="single" w:sz="4" w:space="0" w:color="auto"/>
              <w:right w:val="single" w:sz="4" w:space="0" w:color="auto"/>
            </w:tcBorders>
            <w:shd w:val="clear" w:color="auto" w:fill="auto"/>
            <w:noWrap/>
            <w:vAlign w:val="bottom"/>
            <w:hideMark/>
          </w:tcPr>
          <w:p w14:paraId="10C29AEE"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clear</w:t>
            </w:r>
          </w:p>
        </w:tc>
        <w:tc>
          <w:tcPr>
            <w:tcW w:w="4677" w:type="dxa"/>
            <w:tcBorders>
              <w:top w:val="nil"/>
              <w:left w:val="nil"/>
              <w:bottom w:val="single" w:sz="4" w:space="0" w:color="auto"/>
              <w:right w:val="single" w:sz="4" w:space="0" w:color="auto"/>
            </w:tcBorders>
            <w:shd w:val="clear" w:color="auto" w:fill="auto"/>
            <w:noWrap/>
            <w:vAlign w:val="bottom"/>
            <w:hideMark/>
          </w:tcPr>
          <w:p w14:paraId="14BE6944"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清空多项数据</w:t>
            </w:r>
          </w:p>
        </w:tc>
      </w:tr>
      <w:tr w:rsidR="00D22C54" w:rsidRPr="00D22C54" w14:paraId="30648C92"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D4D4F5C"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lastRenderedPageBreak/>
              <w:t>aggregate</w:t>
            </w:r>
          </w:p>
        </w:tc>
        <w:tc>
          <w:tcPr>
            <w:tcW w:w="2410" w:type="dxa"/>
            <w:tcBorders>
              <w:top w:val="nil"/>
              <w:left w:val="nil"/>
              <w:bottom w:val="single" w:sz="4" w:space="0" w:color="auto"/>
              <w:right w:val="single" w:sz="4" w:space="0" w:color="auto"/>
            </w:tcBorders>
            <w:shd w:val="clear" w:color="auto" w:fill="auto"/>
            <w:noWrap/>
            <w:vAlign w:val="bottom"/>
            <w:hideMark/>
          </w:tcPr>
          <w:p w14:paraId="69EA2FD2"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aggregate</w:t>
            </w:r>
          </w:p>
        </w:tc>
        <w:tc>
          <w:tcPr>
            <w:tcW w:w="4677" w:type="dxa"/>
            <w:tcBorders>
              <w:top w:val="nil"/>
              <w:left w:val="nil"/>
              <w:bottom w:val="single" w:sz="4" w:space="0" w:color="auto"/>
              <w:right w:val="single" w:sz="4" w:space="0" w:color="auto"/>
            </w:tcBorders>
            <w:shd w:val="clear" w:color="auto" w:fill="auto"/>
            <w:noWrap/>
            <w:vAlign w:val="bottom"/>
            <w:hideMark/>
          </w:tcPr>
          <w:p w14:paraId="58397C5B"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聚合数据</w:t>
            </w:r>
          </w:p>
        </w:tc>
      </w:tr>
      <w:tr w:rsidR="00D22C54" w:rsidRPr="00D22C54" w14:paraId="7A05D58C" w14:textId="77777777" w:rsidTr="006C7E25">
        <w:trPr>
          <w:trHeight w:val="3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C718AE4"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top</w:t>
            </w:r>
          </w:p>
        </w:tc>
        <w:tc>
          <w:tcPr>
            <w:tcW w:w="2410" w:type="dxa"/>
            <w:tcBorders>
              <w:top w:val="nil"/>
              <w:left w:val="nil"/>
              <w:bottom w:val="single" w:sz="4" w:space="0" w:color="auto"/>
              <w:right w:val="single" w:sz="4" w:space="0" w:color="auto"/>
            </w:tcBorders>
            <w:shd w:val="clear" w:color="auto" w:fill="auto"/>
            <w:noWrap/>
            <w:vAlign w:val="bottom"/>
            <w:hideMark/>
          </w:tcPr>
          <w:p w14:paraId="4AEA1C1A" w14:textId="77777777" w:rsidR="00D22C54" w:rsidRPr="00D22C54" w:rsidRDefault="00D22C54" w:rsidP="00D22C54">
            <w:pPr>
              <w:widowControl/>
              <w:jc w:val="center"/>
              <w:rPr>
                <w:rFonts w:ascii="等线" w:eastAsia="等线" w:hAnsi="等线" w:cs="宋体" w:hint="eastAsia"/>
                <w:color w:val="000000"/>
                <w:kern w:val="0"/>
                <w:sz w:val="22"/>
                <w:szCs w:val="22"/>
              </w:rPr>
            </w:pPr>
            <w:proofErr w:type="spellStart"/>
            <w:r w:rsidRPr="00D22C54">
              <w:rPr>
                <w:rFonts w:ascii="等线" w:eastAsia="等线" w:hAnsi="等线" w:cs="宋体" w:hint="eastAsia"/>
                <w:color w:val="000000"/>
                <w:kern w:val="0"/>
                <w:sz w:val="22"/>
                <w:szCs w:val="22"/>
              </w:rPr>
              <w:t>getTop</w:t>
            </w:r>
            <w:proofErr w:type="spellEnd"/>
          </w:p>
        </w:tc>
        <w:tc>
          <w:tcPr>
            <w:tcW w:w="4677" w:type="dxa"/>
            <w:tcBorders>
              <w:top w:val="nil"/>
              <w:left w:val="nil"/>
              <w:bottom w:val="single" w:sz="4" w:space="0" w:color="auto"/>
              <w:right w:val="single" w:sz="4" w:space="0" w:color="auto"/>
            </w:tcBorders>
            <w:shd w:val="clear" w:color="auto" w:fill="auto"/>
            <w:noWrap/>
            <w:vAlign w:val="bottom"/>
            <w:hideMark/>
          </w:tcPr>
          <w:p w14:paraId="1244F208" w14:textId="77777777" w:rsidR="00D22C54" w:rsidRPr="00D22C54" w:rsidRDefault="00D22C54" w:rsidP="00D22C54">
            <w:pPr>
              <w:widowControl/>
              <w:jc w:val="center"/>
              <w:rPr>
                <w:rFonts w:ascii="等线" w:eastAsia="等线" w:hAnsi="等线" w:cs="宋体" w:hint="eastAsia"/>
                <w:color w:val="000000"/>
                <w:kern w:val="0"/>
                <w:sz w:val="22"/>
                <w:szCs w:val="22"/>
              </w:rPr>
            </w:pPr>
            <w:r w:rsidRPr="00D22C54">
              <w:rPr>
                <w:rFonts w:ascii="等线" w:eastAsia="等线" w:hAnsi="等线" w:cs="宋体" w:hint="eastAsia"/>
                <w:color w:val="000000"/>
                <w:kern w:val="0"/>
                <w:sz w:val="22"/>
                <w:szCs w:val="22"/>
              </w:rPr>
              <w:t>查询基本数据</w:t>
            </w:r>
          </w:p>
        </w:tc>
      </w:tr>
    </w:tbl>
    <w:p w14:paraId="482ECEE2" w14:textId="0FAFCCCE" w:rsidR="0027276E" w:rsidRPr="00C917D0" w:rsidRDefault="001550F4" w:rsidP="00C917D0">
      <w:pPr>
        <w:pStyle w:val="a0"/>
        <w:ind w:left="420"/>
        <w:jc w:val="center"/>
        <w:rPr>
          <w:rFonts w:hint="eastAsia"/>
        </w:rPr>
      </w:pPr>
      <w:r>
        <w:rPr>
          <w:rFonts w:hint="eastAsia"/>
          <w:bCs/>
          <w:sz w:val="24"/>
          <w:szCs w:val="24"/>
        </w:rPr>
        <w:t>表</w:t>
      </w:r>
      <w:r>
        <w:rPr>
          <w:rFonts w:hint="eastAsia"/>
          <w:bCs/>
          <w:sz w:val="24"/>
          <w:szCs w:val="24"/>
        </w:rPr>
        <w:t>2-8</w:t>
      </w:r>
      <w:r>
        <w:rPr>
          <w:rFonts w:hint="eastAsia"/>
          <w:bCs/>
          <w:sz w:val="24"/>
          <w:szCs w:val="24"/>
        </w:rPr>
        <w:t>：</w:t>
      </w:r>
      <w:r w:rsidR="005B5824">
        <w:rPr>
          <w:rFonts w:hint="eastAsia"/>
        </w:rPr>
        <w:t>configurable</w:t>
      </w:r>
      <w:r>
        <w:rPr>
          <w:rFonts w:hint="eastAsia"/>
        </w:rPr>
        <w:t>类二级路由</w:t>
      </w:r>
    </w:p>
    <w:p w14:paraId="57B04225" w14:textId="77777777" w:rsidR="0027276E" w:rsidRPr="005F7BF5" w:rsidRDefault="0027276E" w:rsidP="00C1227E">
      <w:pPr>
        <w:pStyle w:val="aff"/>
        <w:ind w:left="1140" w:firstLineChars="0" w:firstLine="0"/>
        <w:rPr>
          <w:rFonts w:hint="eastAsia"/>
          <w:bCs/>
          <w:sz w:val="24"/>
          <w:szCs w:val="24"/>
        </w:rPr>
      </w:pPr>
    </w:p>
    <w:p w14:paraId="7A1B7614" w14:textId="4294F546" w:rsidR="005101B1" w:rsidRPr="00F32775" w:rsidRDefault="000D275C" w:rsidP="00F32775">
      <w:pPr>
        <w:ind w:firstLineChars="400" w:firstLine="840"/>
        <w:rPr>
          <w:bCs/>
          <w:sz w:val="24"/>
          <w:szCs w:val="24"/>
        </w:rPr>
      </w:pPr>
      <w:r>
        <w:rPr>
          <w:rFonts w:hint="eastAsia"/>
          <w:noProof/>
        </w:rPr>
        <w:drawing>
          <wp:inline distT="0" distB="0" distL="0" distR="0" wp14:anchorId="6C795B3C" wp14:editId="7EF63FA8">
            <wp:extent cx="5486400" cy="54292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5">
                      <a:extLst>
                        <a:ext uri="{28A0092B-C50C-407E-A947-70E740481C1C}">
                          <a14:useLocalDpi xmlns:a14="http://schemas.microsoft.com/office/drawing/2010/main" val="0"/>
                        </a:ext>
                      </a:extLst>
                    </a:blip>
                    <a:stretch>
                      <a:fillRect/>
                    </a:stretch>
                  </pic:blipFill>
                  <pic:spPr>
                    <a:xfrm>
                      <a:off x="0" y="0"/>
                      <a:ext cx="5486400" cy="5429250"/>
                    </a:xfrm>
                    <a:prstGeom prst="rect">
                      <a:avLst/>
                    </a:prstGeom>
                  </pic:spPr>
                </pic:pic>
              </a:graphicData>
            </a:graphic>
          </wp:inline>
        </w:drawing>
      </w:r>
    </w:p>
    <w:p w14:paraId="0294CCA8" w14:textId="5A02D75C" w:rsidR="000D275C" w:rsidRPr="00F60E6D" w:rsidRDefault="00BC61B4" w:rsidP="00F60E6D">
      <w:pPr>
        <w:jc w:val="center"/>
        <w:rPr>
          <w:sz w:val="24"/>
        </w:rPr>
      </w:pPr>
      <w:r w:rsidRPr="005C0CA8">
        <w:rPr>
          <w:sz w:val="24"/>
        </w:rPr>
        <w:t>图</w:t>
      </w:r>
      <w:r w:rsidRPr="005C0CA8">
        <w:rPr>
          <w:rFonts w:hint="eastAsia"/>
          <w:sz w:val="24"/>
        </w:rPr>
        <w:t xml:space="preserve"> </w:t>
      </w:r>
      <w:r>
        <w:rPr>
          <w:rFonts w:hint="eastAsia"/>
          <w:sz w:val="24"/>
        </w:rPr>
        <w:t>2.</w:t>
      </w:r>
      <w:r w:rsidR="008C7B4C">
        <w:rPr>
          <w:sz w:val="24"/>
        </w:rPr>
        <w:t>3</w:t>
      </w:r>
      <w:r w:rsidRPr="005C0CA8">
        <w:rPr>
          <w:sz w:val="24"/>
        </w:rPr>
        <w:t xml:space="preserve"> </w:t>
      </w:r>
      <w:proofErr w:type="spellStart"/>
      <w:r w:rsidR="006D2099">
        <w:rPr>
          <w:sz w:val="24"/>
        </w:rPr>
        <w:t>RootResource</w:t>
      </w:r>
      <w:proofErr w:type="spellEnd"/>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tab/>
      </w:r>
      <w:r>
        <w:rPr>
          <w:rFonts w:hint="eastAsia"/>
        </w:rPr>
        <w:t>（</w:t>
      </w:r>
      <w:r>
        <w:rPr>
          <w:rFonts w:hint="eastAsia"/>
        </w:rPr>
        <w:t>2</w:t>
      </w:r>
      <w:r w:rsidR="00C03732">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bCs/>
          <w:sz w:val="24"/>
          <w:szCs w:val="24"/>
        </w:rPr>
      </w:pPr>
      <w:r w:rsidRPr="002C11B0">
        <w:rPr>
          <w:rFonts w:hint="eastAsia"/>
          <w:bCs/>
          <w:sz w:val="24"/>
          <w:szCs w:val="24"/>
        </w:rPr>
        <w:lastRenderedPageBreak/>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0164E9F" w14:textId="4ED21F3F" w:rsidR="003D6A02" w:rsidRDefault="003D6A02" w:rsidP="003D6A02">
      <w:pPr>
        <w:pStyle w:val="2"/>
      </w:pPr>
      <w:r>
        <w:t>2</w:t>
      </w:r>
      <w:r w:rsidRPr="00A02FB8">
        <w:rPr>
          <w:rFonts w:hint="eastAsia"/>
        </w:rPr>
        <w:t>.</w:t>
      </w:r>
      <w:r w:rsidR="00216114">
        <w:rPr>
          <w:rFonts w:hint="eastAsia"/>
        </w:rPr>
        <w:t>3</w:t>
      </w:r>
      <w:r w:rsidR="00C337C9">
        <w:rPr>
          <w:rFonts w:hint="eastAsia"/>
        </w:rPr>
        <w:t>功能模块：</w:t>
      </w:r>
    </w:p>
    <w:p w14:paraId="3E0ACA3B" w14:textId="7A9E78B7" w:rsidR="003E0642" w:rsidRDefault="00A16B8A" w:rsidP="00DC4F08">
      <w:pPr>
        <w:pStyle w:val="a0"/>
      </w:pPr>
      <w:r>
        <w:rPr>
          <w:rFonts w:hint="eastAsia"/>
        </w:rPr>
        <w:t>本系统主要</w:t>
      </w:r>
      <w:r w:rsidR="00D326E2">
        <w:rPr>
          <w:rFonts w:hint="eastAsia"/>
        </w:rPr>
        <w:t>模块有</w:t>
      </w:r>
      <w:r w:rsidR="00371D3E">
        <w:rPr>
          <w:rFonts w:hint="eastAsia"/>
        </w:rPr>
        <w:t>求解器模块，任务模块，</w:t>
      </w:r>
      <w:r w:rsidR="00933CB8">
        <w:rPr>
          <w:rFonts w:hint="eastAsia"/>
        </w:rPr>
        <w:t>节点管理模块，</w:t>
      </w:r>
      <w:r w:rsidR="00BF0751">
        <w:rPr>
          <w:rFonts w:hint="eastAsia"/>
        </w:rPr>
        <w:t>日志模块</w:t>
      </w:r>
      <w:r w:rsidR="00C56F61">
        <w:rPr>
          <w:rFonts w:hint="eastAsia"/>
        </w:rPr>
        <w:t>。求解器模块分为求解器按需部署，</w:t>
      </w:r>
      <w:r w:rsidR="00585373">
        <w:rPr>
          <w:rFonts w:hint="eastAsia"/>
        </w:rPr>
        <w:t>求解器自动同步机制，</w:t>
      </w:r>
      <w:r w:rsidR="00B61AA4">
        <w:rPr>
          <w:rFonts w:hint="eastAsia"/>
        </w:rPr>
        <w:t>求解</w:t>
      </w:r>
      <w:proofErr w:type="gramStart"/>
      <w:r w:rsidR="00B61AA4">
        <w:rPr>
          <w:rFonts w:hint="eastAsia"/>
        </w:rPr>
        <w:t>器状态</w:t>
      </w:r>
      <w:proofErr w:type="gramEnd"/>
      <w:r w:rsidR="00313484">
        <w:rPr>
          <w:rFonts w:hint="eastAsia"/>
        </w:rPr>
        <w:t>获取</w:t>
      </w:r>
      <w:r w:rsidR="00C705D2">
        <w:rPr>
          <w:rFonts w:hint="eastAsia"/>
        </w:rPr>
        <w:t>；任务模块分为集群任务分发，</w:t>
      </w:r>
      <w:r w:rsidR="0009425E">
        <w:rPr>
          <w:rFonts w:hint="eastAsia"/>
        </w:rPr>
        <w:t>多种调度策略，</w:t>
      </w:r>
      <w:r w:rsidR="00613996">
        <w:rPr>
          <w:rFonts w:hint="eastAsia"/>
        </w:rPr>
        <w:t>数据统计子模块</w:t>
      </w:r>
      <w:r w:rsidR="00742F4B">
        <w:rPr>
          <w:rFonts w:hint="eastAsia"/>
        </w:rPr>
        <w:t>；节点管理模块分为维持心跳，发送指令，接收反馈，节点资源状态获取模块；</w:t>
      </w:r>
      <w:r w:rsidR="00F438A7">
        <w:rPr>
          <w:rFonts w:hint="eastAsia"/>
        </w:rPr>
        <w:t>日志模块分为日志维护与异常处理子模块。</w:t>
      </w:r>
    </w:p>
    <w:p w14:paraId="06E30EAF" w14:textId="6975B762" w:rsidR="00822AC5" w:rsidRDefault="00B830BD" w:rsidP="00B330A3">
      <w:pPr>
        <w:pStyle w:val="a0"/>
        <w:jc w:val="center"/>
      </w:pPr>
      <w:r>
        <w:rPr>
          <w:noProof/>
        </w:rPr>
        <w:drawing>
          <wp:inline distT="0" distB="0" distL="0" distR="0" wp14:anchorId="64091FA3" wp14:editId="601A59AB">
            <wp:extent cx="5760085" cy="42862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系统模块.jpg"/>
                    <pic:cNvPicPr/>
                  </pic:nvPicPr>
                  <pic:blipFill>
                    <a:blip r:embed="rId26">
                      <a:extLst>
                        <a:ext uri="{28A0092B-C50C-407E-A947-70E740481C1C}">
                          <a14:useLocalDpi xmlns:a14="http://schemas.microsoft.com/office/drawing/2010/main" val="0"/>
                        </a:ext>
                      </a:extLst>
                    </a:blip>
                    <a:stretch>
                      <a:fillRect/>
                    </a:stretch>
                  </pic:blipFill>
                  <pic:spPr>
                    <a:xfrm>
                      <a:off x="0" y="0"/>
                      <a:ext cx="5760085" cy="4286250"/>
                    </a:xfrm>
                    <a:prstGeom prst="rect">
                      <a:avLst/>
                    </a:prstGeom>
                  </pic:spPr>
                </pic:pic>
              </a:graphicData>
            </a:graphic>
          </wp:inline>
        </w:drawing>
      </w:r>
    </w:p>
    <w:p w14:paraId="3613C97F" w14:textId="51DC1FE7" w:rsidR="004B67FC" w:rsidRPr="007F3E42" w:rsidRDefault="00EB5BE4" w:rsidP="007F3E42">
      <w:pPr>
        <w:jc w:val="center"/>
        <w:rPr>
          <w:rFonts w:hint="eastAsia"/>
          <w:sz w:val="24"/>
        </w:rPr>
      </w:pPr>
      <w:r w:rsidRPr="005C0CA8">
        <w:rPr>
          <w:sz w:val="24"/>
        </w:rPr>
        <w:t>图</w:t>
      </w:r>
      <w:r w:rsidRPr="005C0CA8">
        <w:rPr>
          <w:rFonts w:hint="eastAsia"/>
          <w:sz w:val="24"/>
        </w:rPr>
        <w:t xml:space="preserve"> </w:t>
      </w:r>
      <w:r>
        <w:rPr>
          <w:rFonts w:hint="eastAsia"/>
          <w:sz w:val="24"/>
        </w:rPr>
        <w:t>2.</w:t>
      </w:r>
      <w:r w:rsidR="00BB7F6D">
        <w:rPr>
          <w:sz w:val="24"/>
        </w:rPr>
        <w:t>4</w:t>
      </w:r>
      <w:r w:rsidRPr="005C0CA8">
        <w:rPr>
          <w:sz w:val="24"/>
        </w:rPr>
        <w:t xml:space="preserve"> </w:t>
      </w:r>
      <w:r w:rsidR="008D7FC5">
        <w:rPr>
          <w:rFonts w:hint="eastAsia"/>
          <w:sz w:val="24"/>
        </w:rPr>
        <w:t>系统功能模块图</w:t>
      </w:r>
      <w:bookmarkStart w:id="9" w:name="_GoBack"/>
      <w:bookmarkEnd w:id="9"/>
    </w:p>
    <w:p w14:paraId="13339851" w14:textId="73F6BFC6" w:rsidR="00201C00" w:rsidRDefault="00201C00" w:rsidP="00201C00">
      <w:pPr>
        <w:pStyle w:val="2"/>
      </w:pPr>
      <w:r>
        <w:t>2</w:t>
      </w:r>
      <w:r w:rsidRPr="00A02FB8">
        <w:rPr>
          <w:rFonts w:hint="eastAsia"/>
        </w:rPr>
        <w:t>.</w:t>
      </w:r>
      <w:r>
        <w:rPr>
          <w:rFonts w:hint="eastAsia"/>
        </w:rPr>
        <w:t>3</w:t>
      </w:r>
      <w:r w:rsidR="00313D3E">
        <w:rPr>
          <w:rFonts w:hint="eastAsia"/>
        </w:rPr>
        <w:t>本章小结</w:t>
      </w:r>
      <w:r>
        <w:rPr>
          <w:rFonts w:hint="eastAsia"/>
        </w:rPr>
        <w:t>：</w:t>
      </w:r>
    </w:p>
    <w:p w14:paraId="368C47C1" w14:textId="4BBDB786" w:rsidR="00313D3E" w:rsidRPr="00313D3E" w:rsidRDefault="00807080" w:rsidP="00807080">
      <w:pPr>
        <w:pStyle w:val="a0"/>
        <w:rPr>
          <w:rFonts w:hint="eastAsia"/>
        </w:rPr>
      </w:pPr>
      <w:r>
        <w:rPr>
          <w:rFonts w:hint="eastAsia"/>
        </w:rPr>
        <w:t>本章讨论系统的</w:t>
      </w:r>
      <w:r w:rsidR="00F72163">
        <w:rPr>
          <w:rFonts w:hint="eastAsia"/>
        </w:rPr>
        <w:t>总体架构，</w:t>
      </w:r>
      <w:r w:rsidR="00E47097">
        <w:rPr>
          <w:rFonts w:hint="eastAsia"/>
        </w:rPr>
        <w:t>包括</w:t>
      </w:r>
      <w:r w:rsidR="00DF075C">
        <w:rPr>
          <w:rFonts w:hint="eastAsia"/>
        </w:rPr>
        <w:t>采用</w:t>
      </w:r>
      <w:r w:rsidR="00674355">
        <w:rPr>
          <w:rFonts w:hint="eastAsia"/>
        </w:rPr>
        <w:t>的相关技术，如</w:t>
      </w:r>
      <w:r w:rsidR="00674355">
        <w:rPr>
          <w:rFonts w:hint="eastAsia"/>
        </w:rPr>
        <w:t>M</w:t>
      </w:r>
      <w:r w:rsidR="00674355">
        <w:t>ongoDB</w:t>
      </w:r>
      <w:r w:rsidR="00674355">
        <w:rPr>
          <w:rFonts w:hint="eastAsia"/>
        </w:rPr>
        <w:t>数据库和</w:t>
      </w:r>
      <w:r w:rsidR="00674355">
        <w:rPr>
          <w:rFonts w:hint="eastAsia"/>
        </w:rPr>
        <w:t>Jetty</w:t>
      </w:r>
      <w:r w:rsidR="00674355">
        <w:rPr>
          <w:rFonts w:hint="eastAsia"/>
        </w:rPr>
        <w:t>服务器，</w:t>
      </w:r>
      <w:r w:rsidR="00705B98">
        <w:rPr>
          <w:rFonts w:hint="eastAsia"/>
        </w:rPr>
        <w:t>描述</w:t>
      </w:r>
      <w:r w:rsidR="00674355">
        <w:rPr>
          <w:rFonts w:hint="eastAsia"/>
        </w:rPr>
        <w:t>了为什么使用该文档型</w:t>
      </w:r>
      <w:proofErr w:type="spellStart"/>
      <w:r w:rsidR="00674355">
        <w:t>Nosql</w:t>
      </w:r>
      <w:proofErr w:type="spellEnd"/>
      <w:r w:rsidR="00674355">
        <w:rPr>
          <w:rFonts w:hint="eastAsia"/>
        </w:rPr>
        <w:t>数据库而不是传统的</w:t>
      </w:r>
      <w:r w:rsidR="00676C3F">
        <w:rPr>
          <w:rFonts w:hint="eastAsia"/>
        </w:rPr>
        <w:t>关系型数据库</w:t>
      </w:r>
      <w:r w:rsidR="00EA7380">
        <w:rPr>
          <w:rFonts w:hint="eastAsia"/>
        </w:rPr>
        <w:t>，以及</w:t>
      </w:r>
      <w:r w:rsidR="00EA7380">
        <w:rPr>
          <w:rFonts w:hint="eastAsia"/>
        </w:rPr>
        <w:t>j</w:t>
      </w:r>
      <w:r w:rsidR="00EA7380">
        <w:t>etty</w:t>
      </w:r>
      <w:r w:rsidR="00146890">
        <w:rPr>
          <w:rFonts w:hint="eastAsia"/>
        </w:rPr>
        <w:t>相比于</w:t>
      </w:r>
      <w:r w:rsidR="00146890">
        <w:rPr>
          <w:rFonts w:hint="eastAsia"/>
        </w:rPr>
        <w:t>t</w:t>
      </w:r>
      <w:r w:rsidR="00146890">
        <w:t>omcat</w:t>
      </w:r>
      <w:r w:rsidR="00146890">
        <w:rPr>
          <w:rFonts w:hint="eastAsia"/>
        </w:rPr>
        <w:t>是本项目更适合采用的服务器</w:t>
      </w:r>
      <w:r w:rsidR="00DF075C">
        <w:rPr>
          <w:rFonts w:hint="eastAsia"/>
        </w:rPr>
        <w:t>。</w:t>
      </w:r>
      <w:r w:rsidR="00E5334D">
        <w:rPr>
          <w:rFonts w:hint="eastAsia"/>
        </w:rPr>
        <w:t>介绍相关主要数据库表</w:t>
      </w:r>
      <w:r w:rsidR="007F6E76">
        <w:rPr>
          <w:rFonts w:hint="eastAsia"/>
        </w:rPr>
        <w:t>(</w:t>
      </w:r>
      <w:r w:rsidR="007F6E76">
        <w:t xml:space="preserve">solvers, tasks, agents, </w:t>
      </w:r>
      <w:proofErr w:type="spellStart"/>
      <w:r w:rsidR="00F818BB">
        <w:t>dists</w:t>
      </w:r>
      <w:proofErr w:type="spellEnd"/>
      <w:r w:rsidR="007F6E76">
        <w:t>)</w:t>
      </w:r>
      <w:r w:rsidR="00E102F8">
        <w:rPr>
          <w:rFonts w:hint="eastAsia"/>
        </w:rPr>
        <w:t>相关</w:t>
      </w:r>
      <w:r w:rsidR="00E5334D">
        <w:rPr>
          <w:rFonts w:hint="eastAsia"/>
        </w:rPr>
        <w:t>字段</w:t>
      </w:r>
      <w:r w:rsidR="004675A4">
        <w:rPr>
          <w:rFonts w:hint="eastAsia"/>
        </w:rPr>
        <w:t>的</w:t>
      </w:r>
      <w:r w:rsidR="00D176E2">
        <w:rPr>
          <w:rFonts w:hint="eastAsia"/>
        </w:rPr>
        <w:t>含义</w:t>
      </w:r>
      <w:r w:rsidR="00E7789D">
        <w:rPr>
          <w:rFonts w:hint="eastAsia"/>
        </w:rPr>
        <w:t>，</w:t>
      </w:r>
      <w:r w:rsidR="0065018B">
        <w:rPr>
          <w:rFonts w:hint="eastAsia"/>
        </w:rPr>
        <w:t>系统</w:t>
      </w:r>
      <w:r w:rsidR="00C32AB7">
        <w:rPr>
          <w:rFonts w:hint="eastAsia"/>
        </w:rPr>
        <w:t>结构</w:t>
      </w:r>
      <w:r w:rsidR="0065018B">
        <w:rPr>
          <w:rFonts w:hint="eastAsia"/>
        </w:rPr>
        <w:t>设计，用户登录和超时注销，</w:t>
      </w:r>
      <w:r w:rsidR="00DF4EC4">
        <w:rPr>
          <w:rFonts w:hint="eastAsia"/>
        </w:rPr>
        <w:t>论述</w:t>
      </w:r>
      <w:r w:rsidR="00070FA6">
        <w:rPr>
          <w:rFonts w:hint="eastAsia"/>
        </w:rPr>
        <w:t>采用的路由机制与视图渲染</w:t>
      </w:r>
      <w:r w:rsidR="002E5B7B">
        <w:rPr>
          <w:rFonts w:hint="eastAsia"/>
        </w:rPr>
        <w:t>方法</w:t>
      </w:r>
      <w:r w:rsidR="00832479">
        <w:rPr>
          <w:rFonts w:hint="eastAsia"/>
        </w:rPr>
        <w:t>，以及</w:t>
      </w:r>
      <w:r w:rsidR="00B71CAB">
        <w:rPr>
          <w:rFonts w:hint="eastAsia"/>
        </w:rPr>
        <w:t>展示了</w:t>
      </w:r>
      <w:r w:rsidR="00DF4EC4">
        <w:rPr>
          <w:rFonts w:hint="eastAsia"/>
        </w:rPr>
        <w:t>系统主要的功能</w:t>
      </w:r>
      <w:r w:rsidR="00D160BF">
        <w:rPr>
          <w:rFonts w:hint="eastAsia"/>
        </w:rPr>
        <w:t>模块。</w:t>
      </w:r>
    </w:p>
    <w:p w14:paraId="06DF4697" w14:textId="3EA3B239" w:rsidR="002B2CA1" w:rsidRDefault="002B2CA1" w:rsidP="00DC4F08">
      <w:pPr>
        <w:pStyle w:val="a0"/>
      </w:pPr>
    </w:p>
    <w:p w14:paraId="28F9045C" w14:textId="7428F41E" w:rsidR="002B2CA1" w:rsidRDefault="002B2CA1" w:rsidP="00DC4F08">
      <w:pPr>
        <w:pStyle w:val="a0"/>
      </w:pPr>
    </w:p>
    <w:p w14:paraId="622A13AA" w14:textId="034148D6" w:rsidR="002B2CA1" w:rsidRDefault="002B2CA1" w:rsidP="00DC4F08">
      <w:pPr>
        <w:pStyle w:val="a0"/>
      </w:pPr>
    </w:p>
    <w:p w14:paraId="7A93F8AE" w14:textId="19B81B3C" w:rsidR="002B2CA1" w:rsidRDefault="002B2CA1" w:rsidP="00DC4F08">
      <w:pPr>
        <w:pStyle w:val="a0"/>
      </w:pPr>
    </w:p>
    <w:p w14:paraId="46F9861E" w14:textId="6D9B0503" w:rsidR="002B2CA1" w:rsidRDefault="002B2CA1" w:rsidP="00DC4F08">
      <w:pPr>
        <w:pStyle w:val="a0"/>
      </w:pPr>
    </w:p>
    <w:p w14:paraId="6F1C354E" w14:textId="2835DCDC" w:rsidR="002B2CA1" w:rsidRDefault="002B2CA1" w:rsidP="00DC4F08">
      <w:pPr>
        <w:pStyle w:val="a0"/>
      </w:pPr>
    </w:p>
    <w:p w14:paraId="3566B093" w14:textId="3F90CA46" w:rsidR="002B2CA1" w:rsidRDefault="002B2CA1" w:rsidP="00DC4F08">
      <w:pPr>
        <w:pStyle w:val="a0"/>
      </w:pPr>
    </w:p>
    <w:p w14:paraId="30ACB539" w14:textId="6CB124B8" w:rsidR="002B2CA1" w:rsidRDefault="002B2CA1" w:rsidP="00DC4F08">
      <w:pPr>
        <w:pStyle w:val="a0"/>
      </w:pPr>
    </w:p>
    <w:p w14:paraId="62DA9EF4" w14:textId="7810D712" w:rsidR="002B2CA1" w:rsidRDefault="002B2CA1" w:rsidP="00DC4F08">
      <w:pPr>
        <w:pStyle w:val="a0"/>
      </w:pPr>
    </w:p>
    <w:p w14:paraId="3917C4FA" w14:textId="5FEC72FA" w:rsidR="002B2CA1" w:rsidRDefault="002B2CA1" w:rsidP="00DC4F08">
      <w:pPr>
        <w:pStyle w:val="a0"/>
      </w:pPr>
    </w:p>
    <w:p w14:paraId="0D03B797" w14:textId="62A6DC5E" w:rsidR="002B2CA1" w:rsidRDefault="002B2CA1" w:rsidP="00DC4F08">
      <w:pPr>
        <w:pStyle w:val="a0"/>
      </w:pPr>
    </w:p>
    <w:p w14:paraId="3660EB0D" w14:textId="3F261096" w:rsidR="002B2CA1" w:rsidRDefault="002B2CA1" w:rsidP="00DC4F08">
      <w:pPr>
        <w:pStyle w:val="a0"/>
      </w:pPr>
    </w:p>
    <w:p w14:paraId="3257338B" w14:textId="5661284C" w:rsidR="002B2CA1" w:rsidRDefault="002B2CA1" w:rsidP="00DC4F08">
      <w:pPr>
        <w:pStyle w:val="a0"/>
      </w:pPr>
    </w:p>
    <w:p w14:paraId="6853CC6A" w14:textId="71D5F26B" w:rsidR="002B2CA1" w:rsidRDefault="002B2CA1" w:rsidP="00DC4F08">
      <w:pPr>
        <w:pStyle w:val="a0"/>
      </w:pPr>
    </w:p>
    <w:p w14:paraId="37C1F300" w14:textId="269411DB" w:rsidR="002B2CA1" w:rsidRDefault="002B2CA1" w:rsidP="00DC4F08">
      <w:pPr>
        <w:pStyle w:val="a0"/>
      </w:pPr>
    </w:p>
    <w:p w14:paraId="197DC3A5" w14:textId="08C7568E" w:rsidR="002B2CA1" w:rsidRDefault="002B2CA1" w:rsidP="00DC4F08">
      <w:pPr>
        <w:pStyle w:val="a0"/>
      </w:pPr>
    </w:p>
    <w:p w14:paraId="62502F3F" w14:textId="39315D6D" w:rsidR="002B2CA1" w:rsidRDefault="002B2CA1" w:rsidP="00DC4F08">
      <w:pPr>
        <w:pStyle w:val="a0"/>
      </w:pPr>
    </w:p>
    <w:p w14:paraId="35D9FAC3" w14:textId="0675CE5B" w:rsidR="002B2CA1" w:rsidRDefault="002B2CA1" w:rsidP="00DC4F08">
      <w:pPr>
        <w:pStyle w:val="a0"/>
      </w:pPr>
    </w:p>
    <w:p w14:paraId="707A1F6B" w14:textId="18144C13" w:rsidR="002B2CA1" w:rsidRDefault="002B2CA1" w:rsidP="00DC4F08">
      <w:pPr>
        <w:pStyle w:val="a0"/>
      </w:pPr>
    </w:p>
    <w:p w14:paraId="5DB746A6" w14:textId="5B1E2EA9" w:rsidR="002B2CA1" w:rsidRDefault="002B2CA1" w:rsidP="00DC4F08">
      <w:pPr>
        <w:pStyle w:val="a0"/>
      </w:pPr>
    </w:p>
    <w:p w14:paraId="2FF0F9DD" w14:textId="4AAE5F69" w:rsidR="002B2CA1" w:rsidRDefault="002B2CA1" w:rsidP="00DC4F08">
      <w:pPr>
        <w:pStyle w:val="a0"/>
      </w:pPr>
    </w:p>
    <w:p w14:paraId="1E8F2DF7" w14:textId="75E32901" w:rsidR="002B2CA1" w:rsidRDefault="002B2CA1" w:rsidP="00DC4F08">
      <w:pPr>
        <w:pStyle w:val="a0"/>
      </w:pPr>
    </w:p>
    <w:p w14:paraId="26A9081F" w14:textId="77777777" w:rsidR="002B2CA1" w:rsidRDefault="002B2CA1" w:rsidP="00DC4F08">
      <w:pPr>
        <w:pStyle w:val="a0"/>
        <w:rPr>
          <w:rFonts w:hint="eastAsia"/>
        </w:rPr>
      </w:pPr>
    </w:p>
    <w:p w14:paraId="3AEE7C0B" w14:textId="77777777" w:rsidR="00822AC5" w:rsidRDefault="00822AC5" w:rsidP="00DC4F08">
      <w:pPr>
        <w:pStyle w:val="a0"/>
        <w:rPr>
          <w:rFonts w:hint="eastAsia"/>
        </w:rPr>
      </w:pPr>
    </w:p>
    <w:p w14:paraId="6F470427" w14:textId="6ABDC0EC" w:rsidR="008B3B98" w:rsidRDefault="008B3B98" w:rsidP="008B3B98">
      <w:pPr>
        <w:pStyle w:val="2"/>
      </w:pPr>
      <w:r>
        <w:t>2</w:t>
      </w:r>
      <w:r w:rsidRPr="00A02FB8">
        <w:rPr>
          <w:rFonts w:hint="eastAsia"/>
        </w:rPr>
        <w:t>.</w:t>
      </w:r>
      <w:r w:rsidR="00DC4F08">
        <w:rPr>
          <w:rFonts w:hint="eastAsia"/>
        </w:rPr>
        <w:t>4</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bCs/>
          <w:sz w:val="24"/>
          <w:szCs w:val="24"/>
        </w:rPr>
      </w:pPr>
      <w:proofErr w:type="spellStart"/>
      <w:r w:rsidRPr="00BC6D04">
        <w:rPr>
          <w:bCs/>
          <w:sz w:val="24"/>
          <w:szCs w:val="24"/>
        </w:rPr>
        <w:t>S</w:t>
      </w:r>
      <w:r w:rsidRPr="00BC6D04">
        <w:rPr>
          <w:rFonts w:hint="eastAsia"/>
          <w:bCs/>
          <w:sz w:val="24"/>
          <w:szCs w:val="24"/>
        </w:rPr>
        <w:t>o</w:t>
      </w:r>
      <w:r w:rsidRPr="00BC6D04">
        <w:rPr>
          <w:bCs/>
          <w:sz w:val="24"/>
          <w:szCs w:val="24"/>
        </w:rPr>
        <w:t>lverFileResouce</w:t>
      </w:r>
      <w:proofErr w:type="spellEnd"/>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w:t>
      </w:r>
      <w:proofErr w:type="gramStart"/>
      <w:r w:rsidR="00AB2C3A" w:rsidRPr="00BC6D04">
        <w:rPr>
          <w:rFonts w:hint="eastAsia"/>
          <w:bCs/>
          <w:sz w:val="24"/>
          <w:szCs w:val="24"/>
        </w:rPr>
        <w:t>器相关</w:t>
      </w:r>
      <w:proofErr w:type="gramEnd"/>
      <w:r w:rsidR="00AB2C3A" w:rsidRPr="00BC6D04">
        <w:rPr>
          <w:rFonts w:hint="eastAsia"/>
          <w:bCs/>
          <w:sz w:val="24"/>
          <w:szCs w:val="24"/>
        </w:rPr>
        <w:t>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7">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141B7F21" w14:textId="7DE8DB0B" w:rsidR="00141613" w:rsidRDefault="008932EF" w:rsidP="00141613">
      <w:pPr>
        <w:jc w:val="center"/>
        <w:rPr>
          <w:sz w:val="24"/>
        </w:rPr>
      </w:pPr>
      <w:r w:rsidRPr="005C0CA8">
        <w:rPr>
          <w:sz w:val="24"/>
        </w:rPr>
        <w:lastRenderedPageBreak/>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proofErr w:type="spellStart"/>
      <w:r w:rsidR="00CF4AFB">
        <w:rPr>
          <w:sz w:val="24"/>
        </w:rPr>
        <w:t>S</w:t>
      </w:r>
      <w:r w:rsidR="00CF4AFB">
        <w:rPr>
          <w:rFonts w:hint="eastAsia"/>
          <w:sz w:val="24"/>
        </w:rPr>
        <w:t>olver</w:t>
      </w:r>
      <w:r w:rsidR="00CF4AFB">
        <w:rPr>
          <w:sz w:val="24"/>
        </w:rPr>
        <w:t>FileResource</w:t>
      </w:r>
      <w:proofErr w:type="spellEnd"/>
      <w:r w:rsidR="00CF4AFB">
        <w:rPr>
          <w:rFonts w:hint="eastAsia"/>
          <w:sz w:val="24"/>
        </w:rPr>
        <w:t>类</w:t>
      </w:r>
      <w:r w:rsidR="00FB1AED">
        <w:rPr>
          <w:rFonts w:hint="eastAsia"/>
          <w:sz w:val="24"/>
        </w:rPr>
        <w:t>图</w:t>
      </w:r>
    </w:p>
    <w:p w14:paraId="0256C9C9" w14:textId="7464108C" w:rsidR="00BA41DF" w:rsidRPr="00B40299" w:rsidRDefault="00942365" w:rsidP="004C4193">
      <w:pPr>
        <w:ind w:left="420"/>
        <w:rPr>
          <w:bCs/>
          <w:sz w:val="24"/>
          <w:szCs w:val="24"/>
        </w:rPr>
      </w:pPr>
      <w:proofErr w:type="spellStart"/>
      <w:r w:rsidRPr="00B40299">
        <w:rPr>
          <w:bCs/>
          <w:sz w:val="24"/>
          <w:szCs w:val="24"/>
        </w:rPr>
        <w:t>c</w:t>
      </w:r>
      <w:r w:rsidR="00DE195B" w:rsidRPr="00B40299">
        <w:rPr>
          <w:rFonts w:hint="eastAsia"/>
          <w:bCs/>
          <w:sz w:val="24"/>
          <w:szCs w:val="24"/>
        </w:rPr>
        <w:t>reate</w:t>
      </w:r>
      <w:r w:rsidR="00DE195B" w:rsidRPr="00B40299">
        <w:rPr>
          <w:bCs/>
          <w:sz w:val="24"/>
          <w:szCs w:val="24"/>
        </w:rPr>
        <w:t>SourceFile</w:t>
      </w:r>
      <w:proofErr w:type="spellEnd"/>
      <w:r w:rsidR="00301EA2" w:rsidRPr="00B40299">
        <w:rPr>
          <w:rFonts w:hint="eastAsia"/>
          <w:bCs/>
          <w:sz w:val="24"/>
          <w:szCs w:val="24"/>
        </w:rPr>
        <w:t>函数用于创建</w:t>
      </w:r>
      <w:r w:rsidR="00D44FCF" w:rsidRPr="00B40299">
        <w:rPr>
          <w:rFonts w:hint="eastAsia"/>
          <w:bCs/>
          <w:sz w:val="24"/>
          <w:szCs w:val="24"/>
        </w:rPr>
        <w:t>求解器源文件</w:t>
      </w:r>
      <w:r w:rsidR="00A21653" w:rsidRPr="00B40299">
        <w:rPr>
          <w:rFonts w:hint="eastAsia"/>
          <w:bCs/>
          <w:sz w:val="24"/>
          <w:szCs w:val="24"/>
        </w:rPr>
        <w:t>；</w:t>
      </w:r>
      <w:proofErr w:type="spellStart"/>
      <w:r w:rsidR="00A21653" w:rsidRPr="00B40299">
        <w:rPr>
          <w:rFonts w:hint="eastAsia"/>
          <w:bCs/>
          <w:sz w:val="24"/>
          <w:szCs w:val="24"/>
        </w:rPr>
        <w:t>g</w:t>
      </w:r>
      <w:r w:rsidR="00A21653" w:rsidRPr="00B40299">
        <w:rPr>
          <w:bCs/>
          <w:sz w:val="24"/>
          <w:szCs w:val="24"/>
        </w:rPr>
        <w:t>etHomeDirectory</w:t>
      </w:r>
      <w:proofErr w:type="spellEnd"/>
      <w:r w:rsidR="00A21653" w:rsidRPr="00B40299">
        <w:rPr>
          <w:rFonts w:hint="eastAsia"/>
          <w:bCs/>
          <w:sz w:val="24"/>
          <w:szCs w:val="24"/>
        </w:rPr>
        <w:t>函数用于获取文件根路径</w:t>
      </w:r>
      <w:r w:rsidRPr="00B40299">
        <w:rPr>
          <w:rFonts w:hint="eastAsia"/>
          <w:bCs/>
          <w:sz w:val="24"/>
          <w:szCs w:val="24"/>
        </w:rPr>
        <w:t>，</w:t>
      </w:r>
      <w:proofErr w:type="spellStart"/>
      <w:r w:rsidR="00C50F4C" w:rsidRPr="00B40299">
        <w:rPr>
          <w:rFonts w:hint="eastAsia"/>
          <w:bCs/>
          <w:sz w:val="24"/>
          <w:szCs w:val="24"/>
        </w:rPr>
        <w:t>g</w:t>
      </w:r>
      <w:r w:rsidR="00C50F4C" w:rsidRPr="00B40299">
        <w:rPr>
          <w:bCs/>
          <w:sz w:val="24"/>
          <w:szCs w:val="24"/>
        </w:rPr>
        <w:t>etSourceFi</w:t>
      </w:r>
      <w:r w:rsidR="00C50F4C" w:rsidRPr="00B40299">
        <w:rPr>
          <w:rFonts w:hint="eastAsia"/>
          <w:bCs/>
          <w:sz w:val="24"/>
          <w:szCs w:val="24"/>
        </w:rPr>
        <w:t>le</w:t>
      </w:r>
      <w:proofErr w:type="spellEnd"/>
      <w:r w:rsidR="00C50F4C" w:rsidRPr="00B40299">
        <w:rPr>
          <w:rFonts w:hint="eastAsia"/>
          <w:bCs/>
          <w:sz w:val="24"/>
          <w:szCs w:val="24"/>
        </w:rPr>
        <w:t>用于获取求解器源文件；</w:t>
      </w:r>
      <w:proofErr w:type="spellStart"/>
      <w:r w:rsidR="00073C38" w:rsidRPr="00B40299">
        <w:rPr>
          <w:rFonts w:hint="eastAsia"/>
          <w:bCs/>
          <w:sz w:val="24"/>
          <w:szCs w:val="24"/>
        </w:rPr>
        <w:t>f</w:t>
      </w:r>
      <w:r w:rsidR="00073C38" w:rsidRPr="00B40299">
        <w:rPr>
          <w:bCs/>
          <w:sz w:val="24"/>
          <w:szCs w:val="24"/>
        </w:rPr>
        <w:t>ileDe</w:t>
      </w:r>
      <w:r w:rsidR="00073C38" w:rsidRPr="00B40299">
        <w:rPr>
          <w:rFonts w:hint="eastAsia"/>
          <w:bCs/>
          <w:sz w:val="24"/>
          <w:szCs w:val="24"/>
        </w:rPr>
        <w:t>le</w:t>
      </w:r>
      <w:r w:rsidR="00073C38" w:rsidRPr="00B40299">
        <w:rPr>
          <w:bCs/>
          <w:sz w:val="24"/>
          <w:szCs w:val="24"/>
        </w:rPr>
        <w:t>te</w:t>
      </w:r>
      <w:proofErr w:type="spellEnd"/>
      <w:r w:rsidR="00073C38" w:rsidRPr="00B40299">
        <w:rPr>
          <w:rFonts w:hint="eastAsia"/>
          <w:bCs/>
          <w:sz w:val="24"/>
          <w:szCs w:val="24"/>
        </w:rPr>
        <w:t>函数用于删除求解器文件</w:t>
      </w:r>
      <w:r w:rsidR="0002632C" w:rsidRPr="00B40299">
        <w:rPr>
          <w:rFonts w:hint="eastAsia"/>
          <w:bCs/>
          <w:sz w:val="24"/>
          <w:szCs w:val="24"/>
        </w:rPr>
        <w:t>；</w:t>
      </w:r>
      <w:proofErr w:type="spellStart"/>
      <w:r w:rsidR="0002632C" w:rsidRPr="00B40299">
        <w:rPr>
          <w:rFonts w:hint="eastAsia"/>
          <w:bCs/>
          <w:sz w:val="24"/>
          <w:szCs w:val="24"/>
        </w:rPr>
        <w:t>file</w:t>
      </w:r>
      <w:r w:rsidR="0002632C" w:rsidRPr="00B40299">
        <w:rPr>
          <w:bCs/>
          <w:sz w:val="24"/>
          <w:szCs w:val="24"/>
        </w:rPr>
        <w:t>Download</w:t>
      </w:r>
      <w:proofErr w:type="spellEnd"/>
      <w:r w:rsidR="0002632C" w:rsidRPr="00B40299">
        <w:rPr>
          <w:rFonts w:hint="eastAsia"/>
          <w:bCs/>
          <w:sz w:val="24"/>
          <w:szCs w:val="24"/>
        </w:rPr>
        <w:t>函数用于处理求解</w:t>
      </w:r>
      <w:proofErr w:type="gramStart"/>
      <w:r w:rsidR="0002632C" w:rsidRPr="00B40299">
        <w:rPr>
          <w:rFonts w:hint="eastAsia"/>
          <w:bCs/>
          <w:sz w:val="24"/>
          <w:szCs w:val="24"/>
        </w:rPr>
        <w:t>器文件</w:t>
      </w:r>
      <w:proofErr w:type="gramEnd"/>
      <w:r w:rsidR="0002632C" w:rsidRPr="00B40299">
        <w:rPr>
          <w:rFonts w:hint="eastAsia"/>
          <w:bCs/>
          <w:sz w:val="24"/>
          <w:szCs w:val="24"/>
        </w:rPr>
        <w:t>下载请求；</w:t>
      </w:r>
      <w:proofErr w:type="spellStart"/>
      <w:r w:rsidR="0002632C" w:rsidRPr="00B40299">
        <w:rPr>
          <w:rFonts w:hint="eastAsia"/>
          <w:bCs/>
          <w:sz w:val="24"/>
          <w:szCs w:val="24"/>
        </w:rPr>
        <w:t>f</w:t>
      </w:r>
      <w:r w:rsidR="0002632C" w:rsidRPr="00B40299">
        <w:rPr>
          <w:bCs/>
          <w:sz w:val="24"/>
          <w:szCs w:val="24"/>
        </w:rPr>
        <w:t>ileOpen</w:t>
      </w:r>
      <w:proofErr w:type="spellEnd"/>
      <w:r w:rsidR="00A04A9B" w:rsidRPr="00B40299">
        <w:rPr>
          <w:rFonts w:hint="eastAsia"/>
          <w:bCs/>
          <w:sz w:val="24"/>
          <w:szCs w:val="24"/>
        </w:rPr>
        <w:t>函数</w:t>
      </w:r>
      <w:r w:rsidR="0002632C" w:rsidRPr="00B40299">
        <w:rPr>
          <w:rFonts w:hint="eastAsia"/>
          <w:bCs/>
          <w:sz w:val="24"/>
          <w:szCs w:val="24"/>
        </w:rPr>
        <w:t>用于处理打开求解</w:t>
      </w:r>
      <w:proofErr w:type="gramStart"/>
      <w:r w:rsidR="0002632C" w:rsidRPr="00B40299">
        <w:rPr>
          <w:rFonts w:hint="eastAsia"/>
          <w:bCs/>
          <w:sz w:val="24"/>
          <w:szCs w:val="24"/>
        </w:rPr>
        <w:t>器文件</w:t>
      </w:r>
      <w:proofErr w:type="gramEnd"/>
      <w:r w:rsidR="0002632C" w:rsidRPr="00B40299">
        <w:rPr>
          <w:rFonts w:hint="eastAsia"/>
          <w:bCs/>
          <w:sz w:val="24"/>
          <w:szCs w:val="24"/>
        </w:rPr>
        <w:t>请求；</w:t>
      </w:r>
      <w:proofErr w:type="spellStart"/>
      <w:r w:rsidR="00A04A9B" w:rsidRPr="00B40299">
        <w:rPr>
          <w:rFonts w:hint="eastAsia"/>
          <w:bCs/>
          <w:sz w:val="24"/>
          <w:szCs w:val="24"/>
        </w:rPr>
        <w:t>file</w:t>
      </w:r>
      <w:r w:rsidR="00A04A9B" w:rsidRPr="00B40299">
        <w:rPr>
          <w:bCs/>
          <w:sz w:val="24"/>
          <w:szCs w:val="24"/>
        </w:rPr>
        <w:t>Info</w:t>
      </w:r>
      <w:proofErr w:type="spellEnd"/>
      <w:r w:rsidR="00A04A9B" w:rsidRPr="00B40299">
        <w:rPr>
          <w:rFonts w:hint="eastAsia"/>
          <w:bCs/>
          <w:sz w:val="24"/>
          <w:szCs w:val="24"/>
        </w:rPr>
        <w:t>函数用于</w:t>
      </w:r>
      <w:r w:rsidR="0059611B" w:rsidRPr="00B40299">
        <w:rPr>
          <w:rFonts w:hint="eastAsia"/>
          <w:bCs/>
          <w:sz w:val="24"/>
          <w:szCs w:val="24"/>
        </w:rPr>
        <w:t>获取求解器文件属性。</w:t>
      </w:r>
    </w:p>
    <w:p w14:paraId="3DDBD3E7" w14:textId="1FE91B8B" w:rsidR="00906DAE" w:rsidRPr="00B40299" w:rsidRDefault="00906DAE" w:rsidP="004C4193">
      <w:pPr>
        <w:ind w:left="420"/>
        <w:rPr>
          <w:bCs/>
          <w:sz w:val="24"/>
          <w:szCs w:val="24"/>
        </w:rPr>
      </w:pPr>
      <w:r w:rsidRPr="00B40299">
        <w:rPr>
          <w:bCs/>
          <w:sz w:val="24"/>
          <w:szCs w:val="24"/>
        </w:rPr>
        <w:t>S</w:t>
      </w:r>
      <w:r w:rsidR="00434954" w:rsidRPr="00B40299">
        <w:rPr>
          <w:rFonts w:hint="eastAsia"/>
          <w:bCs/>
          <w:sz w:val="24"/>
          <w:szCs w:val="24"/>
        </w:rPr>
        <w:t>olvers</w:t>
      </w:r>
      <w:r w:rsidR="00176178" w:rsidRPr="00B40299">
        <w:rPr>
          <w:rFonts w:hint="eastAsia"/>
          <w:bCs/>
          <w:sz w:val="24"/>
          <w:szCs w:val="24"/>
        </w:rPr>
        <w:t>类</w:t>
      </w:r>
      <w:r w:rsidR="00DA4DB9" w:rsidRPr="00B40299">
        <w:rPr>
          <w:rFonts w:hint="eastAsia"/>
          <w:bCs/>
          <w:sz w:val="24"/>
          <w:szCs w:val="24"/>
        </w:rPr>
        <w:t>里包含了</w:t>
      </w:r>
      <w:r w:rsidR="00F23669" w:rsidRPr="00B40299">
        <w:rPr>
          <w:rFonts w:hint="eastAsia"/>
          <w:bCs/>
          <w:sz w:val="24"/>
          <w:szCs w:val="24"/>
        </w:rPr>
        <w:t>对求解器的基本操作，包括</w:t>
      </w:r>
      <w:proofErr w:type="spellStart"/>
      <w:r w:rsidR="00F23669" w:rsidRPr="00B40299">
        <w:rPr>
          <w:rFonts w:hint="eastAsia"/>
          <w:bCs/>
          <w:sz w:val="24"/>
          <w:szCs w:val="24"/>
        </w:rPr>
        <w:t>g</w:t>
      </w:r>
      <w:r w:rsidR="00F23669" w:rsidRPr="00B40299">
        <w:rPr>
          <w:bCs/>
          <w:sz w:val="24"/>
          <w:szCs w:val="24"/>
        </w:rPr>
        <w:t>etRelateAgentList</w:t>
      </w:r>
      <w:proofErr w:type="spellEnd"/>
      <w:r w:rsidR="00F23669" w:rsidRPr="00B40299">
        <w:rPr>
          <w:rFonts w:hint="eastAsia"/>
          <w:bCs/>
          <w:sz w:val="24"/>
          <w:szCs w:val="24"/>
        </w:rPr>
        <w:t>(</w:t>
      </w:r>
      <w:r w:rsidR="00F23669" w:rsidRPr="00B40299">
        <w:rPr>
          <w:rFonts w:hint="eastAsia"/>
          <w:bCs/>
          <w:sz w:val="24"/>
          <w:szCs w:val="24"/>
        </w:rPr>
        <w:t>获取</w:t>
      </w:r>
      <w:r w:rsidR="00CF4EE8" w:rsidRPr="00B40299">
        <w:rPr>
          <w:rFonts w:hint="eastAsia"/>
          <w:bCs/>
          <w:sz w:val="24"/>
          <w:szCs w:val="24"/>
        </w:rPr>
        <w:t>安装该求解</w:t>
      </w:r>
      <w:proofErr w:type="gramStart"/>
      <w:r w:rsidR="00CF4EE8" w:rsidRPr="00B40299">
        <w:rPr>
          <w:rFonts w:hint="eastAsia"/>
          <w:bCs/>
          <w:sz w:val="24"/>
          <w:szCs w:val="24"/>
        </w:rPr>
        <w:t>器</w:t>
      </w:r>
      <w:r w:rsidR="00F23669" w:rsidRPr="00B40299">
        <w:rPr>
          <w:rFonts w:hint="eastAsia"/>
          <w:bCs/>
          <w:sz w:val="24"/>
          <w:szCs w:val="24"/>
        </w:rPr>
        <w:t>相关</w:t>
      </w:r>
      <w:proofErr w:type="gramEnd"/>
      <w:r w:rsidR="00A07466" w:rsidRPr="00B40299">
        <w:rPr>
          <w:rFonts w:hint="eastAsia"/>
          <w:bCs/>
          <w:sz w:val="24"/>
          <w:szCs w:val="24"/>
        </w:rPr>
        <w:t>的</w:t>
      </w:r>
      <w:r w:rsidR="00F23669" w:rsidRPr="00B40299">
        <w:rPr>
          <w:rFonts w:hint="eastAsia"/>
          <w:bCs/>
          <w:sz w:val="24"/>
          <w:szCs w:val="24"/>
        </w:rPr>
        <w:t>计算节点列表</w:t>
      </w:r>
      <w:r w:rsidR="00F23669" w:rsidRPr="00B40299">
        <w:rPr>
          <w:bCs/>
          <w:sz w:val="24"/>
          <w:szCs w:val="24"/>
        </w:rPr>
        <w:t>)</w:t>
      </w:r>
      <w:r w:rsidR="00381F8B" w:rsidRPr="00B40299">
        <w:rPr>
          <w:rFonts w:hint="eastAsia"/>
          <w:bCs/>
          <w:sz w:val="24"/>
          <w:szCs w:val="24"/>
        </w:rPr>
        <w:t>；</w:t>
      </w:r>
      <w:proofErr w:type="spellStart"/>
      <w:r w:rsidR="004033F5" w:rsidRPr="00B40299">
        <w:rPr>
          <w:bCs/>
          <w:sz w:val="24"/>
          <w:szCs w:val="24"/>
        </w:rPr>
        <w:t>s</w:t>
      </w:r>
      <w:r w:rsidR="009B1E85" w:rsidRPr="00B40299">
        <w:rPr>
          <w:rFonts w:hint="eastAsia"/>
          <w:bCs/>
          <w:sz w:val="24"/>
          <w:szCs w:val="24"/>
        </w:rPr>
        <w:t>olver</w:t>
      </w:r>
      <w:r w:rsidR="009B1E85" w:rsidRPr="00B40299">
        <w:rPr>
          <w:bCs/>
          <w:sz w:val="24"/>
          <w:szCs w:val="24"/>
        </w:rPr>
        <w:t>Update</w:t>
      </w:r>
      <w:proofErr w:type="spellEnd"/>
      <w:r w:rsidR="009B1E85" w:rsidRPr="00B40299">
        <w:rPr>
          <w:rFonts w:hint="eastAsia"/>
          <w:bCs/>
          <w:sz w:val="24"/>
          <w:szCs w:val="24"/>
        </w:rPr>
        <w:t>（求解器更新）</w:t>
      </w:r>
      <w:r w:rsidR="004033F5" w:rsidRPr="00B40299">
        <w:rPr>
          <w:rFonts w:hint="eastAsia"/>
          <w:bCs/>
          <w:sz w:val="24"/>
          <w:szCs w:val="24"/>
        </w:rPr>
        <w:t>；</w:t>
      </w:r>
      <w:proofErr w:type="spellStart"/>
      <w:r w:rsidR="00883B13" w:rsidRPr="00B40299">
        <w:rPr>
          <w:bCs/>
          <w:sz w:val="24"/>
          <w:szCs w:val="24"/>
        </w:rPr>
        <w:t>s</w:t>
      </w:r>
      <w:r w:rsidR="004033F5" w:rsidRPr="00B40299">
        <w:rPr>
          <w:rFonts w:hint="eastAsia"/>
          <w:bCs/>
          <w:sz w:val="24"/>
          <w:szCs w:val="24"/>
        </w:rPr>
        <w:t>olve</w:t>
      </w:r>
      <w:r w:rsidR="00883B13" w:rsidRPr="00B40299">
        <w:rPr>
          <w:bCs/>
          <w:sz w:val="24"/>
          <w:szCs w:val="24"/>
        </w:rPr>
        <w:t>Distribute</w:t>
      </w:r>
      <w:proofErr w:type="spellEnd"/>
      <w:r w:rsidR="00883B13" w:rsidRPr="00B40299">
        <w:rPr>
          <w:rFonts w:hint="eastAsia"/>
          <w:bCs/>
          <w:sz w:val="24"/>
          <w:szCs w:val="24"/>
        </w:rPr>
        <w:t>（求解器发布）</w:t>
      </w:r>
      <w:r w:rsidR="00D0385F" w:rsidRPr="00B40299">
        <w:rPr>
          <w:rFonts w:hint="eastAsia"/>
          <w:bCs/>
          <w:sz w:val="24"/>
          <w:szCs w:val="24"/>
        </w:rPr>
        <w:t>；</w:t>
      </w:r>
      <w:proofErr w:type="spellStart"/>
      <w:r w:rsidR="00D0385F" w:rsidRPr="00B40299">
        <w:rPr>
          <w:rFonts w:hint="eastAsia"/>
          <w:bCs/>
          <w:sz w:val="24"/>
          <w:szCs w:val="24"/>
        </w:rPr>
        <w:t>solver</w:t>
      </w:r>
      <w:r w:rsidR="00D0385F" w:rsidRPr="00B40299">
        <w:rPr>
          <w:bCs/>
          <w:sz w:val="24"/>
          <w:szCs w:val="24"/>
        </w:rPr>
        <w:t>FileAppoint</w:t>
      </w:r>
      <w:proofErr w:type="spellEnd"/>
      <w:r w:rsidR="00D0385F" w:rsidRPr="00B40299">
        <w:rPr>
          <w:rFonts w:hint="eastAsia"/>
          <w:bCs/>
          <w:sz w:val="24"/>
          <w:szCs w:val="24"/>
        </w:rPr>
        <w:t>（求解器版本文件指定）</w:t>
      </w:r>
      <w:r w:rsidR="002C243C" w:rsidRPr="00B40299">
        <w:rPr>
          <w:rFonts w:hint="eastAsia"/>
          <w:bCs/>
          <w:sz w:val="24"/>
          <w:szCs w:val="24"/>
        </w:rPr>
        <w:t>；</w:t>
      </w:r>
      <w:proofErr w:type="spellStart"/>
      <w:r w:rsidR="00C96F59" w:rsidRPr="00B40299">
        <w:rPr>
          <w:bCs/>
          <w:sz w:val="24"/>
          <w:szCs w:val="24"/>
        </w:rPr>
        <w:t>solverDelete</w:t>
      </w:r>
      <w:proofErr w:type="spellEnd"/>
      <w:r w:rsidR="00C96F59" w:rsidRPr="00B40299">
        <w:rPr>
          <w:rFonts w:hint="eastAsia"/>
          <w:bCs/>
          <w:sz w:val="24"/>
          <w:szCs w:val="24"/>
        </w:rPr>
        <w:t>（求解器删除）</w:t>
      </w:r>
      <w:r w:rsidR="00DD77C5" w:rsidRPr="00B40299">
        <w:rPr>
          <w:rFonts w:hint="eastAsia"/>
          <w:bCs/>
          <w:sz w:val="24"/>
          <w:szCs w:val="24"/>
        </w:rPr>
        <w:t>；</w:t>
      </w:r>
      <w:r w:rsidR="00DD77C5" w:rsidRPr="00B40299">
        <w:rPr>
          <w:rFonts w:hint="eastAsia"/>
          <w:bCs/>
          <w:sz w:val="24"/>
          <w:szCs w:val="24"/>
        </w:rPr>
        <w:t>run</w:t>
      </w:r>
      <w:r w:rsidR="00DD77C5" w:rsidRPr="00B40299">
        <w:rPr>
          <w:bCs/>
          <w:sz w:val="24"/>
          <w:szCs w:val="24"/>
        </w:rPr>
        <w:t>(</w:t>
      </w:r>
      <w:r w:rsidR="00DD77C5" w:rsidRPr="00B40299">
        <w:rPr>
          <w:rFonts w:hint="eastAsia"/>
          <w:bCs/>
          <w:sz w:val="24"/>
          <w:szCs w:val="24"/>
        </w:rPr>
        <w:t>执行求解器</w:t>
      </w:r>
      <w:r w:rsidR="00DD77C5" w:rsidRPr="00B40299">
        <w:rPr>
          <w:bCs/>
          <w:sz w:val="24"/>
          <w:szCs w:val="24"/>
        </w:rPr>
        <w:t>)</w:t>
      </w:r>
      <w:r w:rsidR="004A5089" w:rsidRPr="00B40299">
        <w:rPr>
          <w:rFonts w:hint="eastAsia"/>
          <w:bCs/>
          <w:sz w:val="24"/>
          <w:szCs w:val="24"/>
        </w:rPr>
        <w:t>；</w:t>
      </w:r>
      <w:proofErr w:type="spellStart"/>
      <w:r w:rsidR="00170363" w:rsidRPr="00B40299">
        <w:rPr>
          <w:rFonts w:hint="eastAsia"/>
          <w:bCs/>
          <w:sz w:val="24"/>
          <w:szCs w:val="24"/>
        </w:rPr>
        <w:t>get</w:t>
      </w:r>
      <w:r w:rsidR="00170363" w:rsidRPr="00B40299">
        <w:rPr>
          <w:bCs/>
          <w:sz w:val="24"/>
          <w:szCs w:val="24"/>
        </w:rPr>
        <w:t>CommandLine</w:t>
      </w:r>
      <w:proofErr w:type="spellEnd"/>
      <w:r w:rsidR="00170363" w:rsidRPr="00B40299">
        <w:rPr>
          <w:rFonts w:hint="eastAsia"/>
          <w:bCs/>
          <w:sz w:val="24"/>
          <w:szCs w:val="24"/>
        </w:rPr>
        <w:t>（获取求解</w:t>
      </w:r>
      <w:proofErr w:type="gramStart"/>
      <w:r w:rsidR="00170363" w:rsidRPr="00B40299">
        <w:rPr>
          <w:rFonts w:hint="eastAsia"/>
          <w:bCs/>
          <w:sz w:val="24"/>
          <w:szCs w:val="24"/>
        </w:rPr>
        <w:t>器执行</w:t>
      </w:r>
      <w:proofErr w:type="gramEnd"/>
      <w:r w:rsidR="00170363" w:rsidRPr="00B40299">
        <w:rPr>
          <w:rFonts w:hint="eastAsia"/>
          <w:bCs/>
          <w:sz w:val="24"/>
          <w:szCs w:val="24"/>
        </w:rPr>
        <w:t>参数）；</w:t>
      </w:r>
      <w:proofErr w:type="spellStart"/>
      <w:r w:rsidR="007F6B61" w:rsidRPr="00B40299">
        <w:rPr>
          <w:rFonts w:hint="eastAsia"/>
          <w:bCs/>
          <w:sz w:val="24"/>
          <w:szCs w:val="24"/>
        </w:rPr>
        <w:t>solver</w:t>
      </w:r>
      <w:r w:rsidR="007F6B61" w:rsidRPr="00B40299">
        <w:rPr>
          <w:bCs/>
          <w:sz w:val="24"/>
          <w:szCs w:val="24"/>
        </w:rPr>
        <w:t>FileGet</w:t>
      </w:r>
      <w:proofErr w:type="spellEnd"/>
      <w:r w:rsidR="00A02298" w:rsidRPr="00B40299">
        <w:rPr>
          <w:rFonts w:hint="eastAsia"/>
          <w:bCs/>
          <w:sz w:val="24"/>
          <w:szCs w:val="24"/>
        </w:rPr>
        <w:t>（获取求解器文件）</w:t>
      </w:r>
      <w:r w:rsidR="00116753" w:rsidRPr="00B40299">
        <w:rPr>
          <w:rFonts w:hint="eastAsia"/>
          <w:bCs/>
          <w:sz w:val="24"/>
          <w:szCs w:val="24"/>
        </w:rPr>
        <w:t>；</w:t>
      </w:r>
    </w:p>
    <w:p w14:paraId="4CD26E33" w14:textId="4CED77D9" w:rsidR="00116753" w:rsidRPr="00B40299" w:rsidRDefault="00116753" w:rsidP="004C4193">
      <w:pPr>
        <w:ind w:left="420"/>
        <w:rPr>
          <w:bCs/>
          <w:sz w:val="24"/>
          <w:szCs w:val="24"/>
        </w:rPr>
      </w:pPr>
      <w:proofErr w:type="spellStart"/>
      <w:r w:rsidRPr="00B40299">
        <w:rPr>
          <w:bCs/>
          <w:sz w:val="24"/>
          <w:szCs w:val="24"/>
        </w:rPr>
        <w:t>listSolverFile</w:t>
      </w:r>
      <w:proofErr w:type="spellEnd"/>
      <w:r w:rsidRPr="00B40299">
        <w:rPr>
          <w:rFonts w:hint="eastAsia"/>
          <w:bCs/>
          <w:sz w:val="24"/>
          <w:szCs w:val="24"/>
        </w:rPr>
        <w:t>（获取求解器列表）</w:t>
      </w:r>
      <w:r w:rsidR="0058377A">
        <w:rPr>
          <w:rFonts w:hint="eastAsia"/>
          <w:bCs/>
          <w:sz w:val="24"/>
          <w:szCs w:val="24"/>
        </w:rPr>
        <w:t>。</w:t>
      </w:r>
      <w:r w:rsidR="009A45F2">
        <w:rPr>
          <w:rFonts w:hint="eastAsia"/>
          <w:bCs/>
          <w:sz w:val="24"/>
          <w:szCs w:val="24"/>
        </w:rPr>
        <w:t>Solvers</w:t>
      </w:r>
      <w:r w:rsidR="009A45F2">
        <w:rPr>
          <w:rFonts w:hint="eastAsia"/>
          <w:bCs/>
          <w:sz w:val="24"/>
          <w:szCs w:val="24"/>
        </w:rPr>
        <w:t>类还包含了二级路由，</w:t>
      </w:r>
      <w:r w:rsidR="004D61AE">
        <w:rPr>
          <w:rFonts w:hint="eastAsia"/>
          <w:bCs/>
          <w:sz w:val="24"/>
          <w:szCs w:val="24"/>
        </w:rPr>
        <w:t>从</w:t>
      </w:r>
      <w:proofErr w:type="spellStart"/>
      <w:r w:rsidR="004D61AE">
        <w:rPr>
          <w:bCs/>
          <w:sz w:val="24"/>
          <w:szCs w:val="24"/>
        </w:rPr>
        <w:t>R</w:t>
      </w:r>
      <w:r w:rsidR="004D61AE">
        <w:rPr>
          <w:rFonts w:hint="eastAsia"/>
          <w:bCs/>
          <w:sz w:val="24"/>
          <w:szCs w:val="24"/>
        </w:rPr>
        <w:t>oot</w:t>
      </w:r>
      <w:r w:rsidR="004D61AE">
        <w:rPr>
          <w:bCs/>
          <w:sz w:val="24"/>
          <w:szCs w:val="24"/>
        </w:rPr>
        <w:t>Resource</w:t>
      </w:r>
      <w:proofErr w:type="spellEnd"/>
      <w:r w:rsidR="004D61AE">
        <w:rPr>
          <w:rFonts w:hint="eastAsia"/>
          <w:bCs/>
          <w:sz w:val="24"/>
          <w:szCs w:val="24"/>
        </w:rPr>
        <w:t>类的</w:t>
      </w:r>
      <w:proofErr w:type="spellStart"/>
      <w:r w:rsidR="004D61AE">
        <w:rPr>
          <w:rFonts w:hint="eastAsia"/>
          <w:bCs/>
          <w:sz w:val="24"/>
          <w:szCs w:val="24"/>
        </w:rPr>
        <w:t>d</w:t>
      </w:r>
      <w:r w:rsidR="004D61AE">
        <w:rPr>
          <w:bCs/>
          <w:sz w:val="24"/>
          <w:szCs w:val="24"/>
        </w:rPr>
        <w:t>oApi</w:t>
      </w:r>
      <w:proofErr w:type="spellEnd"/>
      <w:r w:rsidR="004D61AE">
        <w:rPr>
          <w:rFonts w:hint="eastAsia"/>
          <w:bCs/>
          <w:sz w:val="24"/>
          <w:szCs w:val="24"/>
        </w:rPr>
        <w:t>函数一级路由经由与</w:t>
      </w:r>
      <w:r w:rsidR="004D61AE">
        <w:rPr>
          <w:rFonts w:hint="eastAsia"/>
          <w:bCs/>
          <w:sz w:val="24"/>
          <w:szCs w:val="24"/>
        </w:rPr>
        <w:t>S</w:t>
      </w:r>
      <w:r w:rsidR="004D61AE">
        <w:rPr>
          <w:bCs/>
          <w:sz w:val="24"/>
          <w:szCs w:val="24"/>
        </w:rPr>
        <w:t>olver</w:t>
      </w:r>
      <w:r w:rsidR="004D61AE">
        <w:rPr>
          <w:rFonts w:hint="eastAsia"/>
          <w:bCs/>
          <w:sz w:val="24"/>
          <w:szCs w:val="24"/>
        </w:rPr>
        <w:t>有关的操作可以跳转到该二级路由，</w:t>
      </w:r>
      <w:r w:rsidR="008557DB">
        <w:rPr>
          <w:rFonts w:hint="eastAsia"/>
          <w:bCs/>
          <w:sz w:val="24"/>
          <w:szCs w:val="24"/>
        </w:rPr>
        <w:t>该二级路由里包含了如下</w:t>
      </w:r>
      <w:r w:rsidR="008557DB">
        <w:rPr>
          <w:rFonts w:hint="eastAsia"/>
          <w:bCs/>
          <w:sz w:val="24"/>
          <w:szCs w:val="24"/>
        </w:rPr>
        <w:t>Solvers</w:t>
      </w:r>
      <w:r w:rsidR="008557DB">
        <w:rPr>
          <w:rFonts w:hint="eastAsia"/>
          <w:bCs/>
          <w:sz w:val="24"/>
          <w:szCs w:val="24"/>
        </w:rPr>
        <w:t>类图</w:t>
      </w:r>
      <w:r w:rsidR="002E2D9D">
        <w:rPr>
          <w:rFonts w:hint="eastAsia"/>
          <w:bCs/>
          <w:sz w:val="24"/>
          <w:szCs w:val="24"/>
        </w:rPr>
        <w:t>中</w:t>
      </w:r>
      <w:r w:rsidR="008557DB">
        <w:rPr>
          <w:rFonts w:hint="eastAsia"/>
          <w:bCs/>
          <w:sz w:val="24"/>
          <w:szCs w:val="24"/>
        </w:rPr>
        <w:t>所示的所有私有方法</w:t>
      </w:r>
      <w:r w:rsidR="005A7747">
        <w:rPr>
          <w:rFonts w:hint="eastAsia"/>
          <w:bCs/>
          <w:sz w:val="24"/>
          <w:szCs w:val="24"/>
        </w:rPr>
        <w:t>，</w:t>
      </w:r>
      <w:r w:rsidR="004F0262">
        <w:rPr>
          <w:rFonts w:hint="eastAsia"/>
          <w:bCs/>
          <w:sz w:val="24"/>
          <w:szCs w:val="24"/>
        </w:rPr>
        <w:t>可以过滤请求并跳转到相应的方法进行对</w:t>
      </w:r>
      <w:r w:rsidR="004F0262">
        <w:rPr>
          <w:rFonts w:hint="eastAsia"/>
          <w:bCs/>
          <w:sz w:val="24"/>
          <w:szCs w:val="24"/>
        </w:rPr>
        <w:t>S</w:t>
      </w:r>
      <w:r w:rsidR="004F0262">
        <w:rPr>
          <w:bCs/>
          <w:sz w:val="24"/>
          <w:szCs w:val="24"/>
        </w:rPr>
        <w:t>olvers</w:t>
      </w:r>
      <w:r w:rsidR="004F0262">
        <w:rPr>
          <w:rFonts w:hint="eastAsia"/>
          <w:bCs/>
          <w:sz w:val="24"/>
          <w:szCs w:val="24"/>
        </w:rPr>
        <w:t>的各种操作。</w:t>
      </w:r>
    </w:p>
    <w:p w14:paraId="4DD5A18E" w14:textId="72AEA673" w:rsidR="00EF09F6" w:rsidRDefault="00EF09F6" w:rsidP="004C4193">
      <w:pPr>
        <w:ind w:left="420"/>
        <w:rPr>
          <w:sz w:val="24"/>
        </w:rPr>
      </w:pPr>
      <w:r>
        <w:rPr>
          <w:sz w:val="24"/>
        </w:rPr>
        <w:tab/>
      </w:r>
      <w:r w:rsidR="00E40F1A">
        <w:object w:dxaOrig="5356" w:dyaOrig="4876" w14:anchorId="61A10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84pt;height:219pt" o:ole="">
            <v:imagedata r:id="rId28" o:title=""/>
          </v:shape>
          <o:OLEObject Type="Embed" ProgID="Visio.Drawing.15" ShapeID="_x0000_i1036" DrawAspect="Content" ObjectID="_1619809085" r:id="rId29"/>
        </w:object>
      </w:r>
    </w:p>
    <w:p w14:paraId="7D62F1D9" w14:textId="4A98099C" w:rsidR="00EF09F6" w:rsidRPr="00213E74" w:rsidRDefault="00213E74" w:rsidP="00213E74">
      <w:pPr>
        <w:jc w:val="center"/>
        <w:rPr>
          <w:sz w:val="24"/>
        </w:rPr>
      </w:pPr>
      <w:r w:rsidRPr="005C0CA8">
        <w:rPr>
          <w:sz w:val="24"/>
        </w:rPr>
        <w:t>图</w:t>
      </w:r>
      <w:r w:rsidRPr="005C0CA8">
        <w:rPr>
          <w:rFonts w:hint="eastAsia"/>
          <w:sz w:val="24"/>
        </w:rPr>
        <w:t xml:space="preserve"> </w:t>
      </w:r>
      <w:r>
        <w:rPr>
          <w:rFonts w:hint="eastAsia"/>
          <w:sz w:val="24"/>
        </w:rPr>
        <w:t>2.</w:t>
      </w:r>
      <w:r w:rsidR="007A7FC6">
        <w:rPr>
          <w:rFonts w:hint="eastAsia"/>
          <w:sz w:val="24"/>
        </w:rPr>
        <w:t>6</w:t>
      </w:r>
      <w:r w:rsidR="0096478C">
        <w:rPr>
          <w:sz w:val="24"/>
        </w:rPr>
        <w:t xml:space="preserve"> </w:t>
      </w:r>
      <w:r w:rsidR="009D4526">
        <w:rPr>
          <w:rFonts w:hint="eastAsia"/>
          <w:sz w:val="24"/>
        </w:rPr>
        <w:t>Solver</w:t>
      </w:r>
      <w:r w:rsidR="0096478C">
        <w:rPr>
          <w:sz w:val="24"/>
        </w:rPr>
        <w:t>s</w:t>
      </w:r>
      <w:r w:rsidR="0096478C">
        <w:rPr>
          <w:rFonts w:hint="eastAsia"/>
          <w:sz w:val="24"/>
        </w:rPr>
        <w:t>类</w:t>
      </w:r>
      <w:r>
        <w:rPr>
          <w:rFonts w:hint="eastAsia"/>
          <w:sz w:val="24"/>
        </w:rPr>
        <w:t>图</w:t>
      </w:r>
    </w:p>
    <w:p w14:paraId="2194C3E5" w14:textId="7342DB56" w:rsidR="008E4A06" w:rsidRPr="00F23DE1" w:rsidRDefault="00A74816" w:rsidP="00F23DE1">
      <w:pPr>
        <w:ind w:left="420"/>
        <w:rPr>
          <w:sz w:val="24"/>
        </w:rPr>
      </w:pPr>
      <w:r>
        <w:rPr>
          <w:rFonts w:hint="eastAsia"/>
          <w:sz w:val="24"/>
        </w:rPr>
        <w:t>管理员用户可以根据前端界面</w:t>
      </w:r>
      <w:r w:rsidR="00817421">
        <w:rPr>
          <w:rFonts w:hint="eastAsia"/>
          <w:sz w:val="24"/>
        </w:rPr>
        <w:t>对求解器属性进行修改</w:t>
      </w:r>
      <w:r w:rsidR="0010495B">
        <w:rPr>
          <w:rFonts w:hint="eastAsia"/>
          <w:sz w:val="24"/>
        </w:rPr>
        <w:t>，</w:t>
      </w:r>
      <w:r w:rsidR="006F7C8C">
        <w:rPr>
          <w:rFonts w:hint="eastAsia"/>
          <w:sz w:val="24"/>
        </w:rPr>
        <w:t>例如新建</w:t>
      </w:r>
      <w:r w:rsidR="006F7C8C">
        <w:rPr>
          <w:rFonts w:hint="eastAsia"/>
          <w:sz w:val="24"/>
        </w:rPr>
        <w:t>/</w:t>
      </w:r>
      <w:r w:rsidR="006F7C8C">
        <w:rPr>
          <w:rFonts w:hint="eastAsia"/>
          <w:sz w:val="24"/>
        </w:rPr>
        <w:t>删除求解器。</w:t>
      </w:r>
      <w:r w:rsidR="00545ECB">
        <w:rPr>
          <w:rFonts w:hint="eastAsia"/>
          <w:sz w:val="24"/>
        </w:rPr>
        <w:t>新建求解器后可以编辑求解器属性，</w:t>
      </w:r>
      <w:r w:rsidR="00134715">
        <w:rPr>
          <w:rFonts w:hint="eastAsia"/>
          <w:sz w:val="24"/>
        </w:rPr>
        <w:t>如求解器名称，求解器描述，</w:t>
      </w:r>
      <w:r w:rsidR="00B7405D">
        <w:rPr>
          <w:rFonts w:hint="eastAsia"/>
          <w:sz w:val="24"/>
        </w:rPr>
        <w:t>选择</w:t>
      </w:r>
      <w:r w:rsidR="00134715">
        <w:rPr>
          <w:rFonts w:hint="eastAsia"/>
          <w:sz w:val="24"/>
        </w:rPr>
        <w:t>发布模式</w:t>
      </w:r>
      <w:r w:rsidR="0028379B">
        <w:rPr>
          <w:rFonts w:hint="eastAsia"/>
          <w:sz w:val="24"/>
        </w:rPr>
        <w:t>（包括集群发布和仅本地发布）</w:t>
      </w:r>
      <w:r w:rsidR="00134715">
        <w:rPr>
          <w:rFonts w:hint="eastAsia"/>
          <w:sz w:val="24"/>
        </w:rPr>
        <w:t>，求解器适合运行的操作系统，版本号，加载器</w:t>
      </w:r>
      <w:r w:rsidR="00134715">
        <w:rPr>
          <w:rFonts w:hint="eastAsia"/>
          <w:sz w:val="24"/>
        </w:rPr>
        <w:t>(</w:t>
      </w:r>
      <w:r w:rsidR="00134715">
        <w:rPr>
          <w:sz w:val="24"/>
        </w:rPr>
        <w:t>java, python)</w:t>
      </w:r>
      <w:r w:rsidR="00134715">
        <w:rPr>
          <w:rFonts w:hint="eastAsia"/>
          <w:sz w:val="24"/>
        </w:rPr>
        <w:t>等，启动程序，启动参数</w:t>
      </w:r>
      <w:r w:rsidR="008F6B17">
        <w:rPr>
          <w:rFonts w:hint="eastAsia"/>
          <w:sz w:val="24"/>
        </w:rPr>
        <w:t>，</w:t>
      </w:r>
      <w:r w:rsidR="00D6433E">
        <w:rPr>
          <w:rFonts w:hint="eastAsia"/>
          <w:sz w:val="24"/>
        </w:rPr>
        <w:t>排队方式</w:t>
      </w:r>
      <w:r w:rsidR="00D6433E">
        <w:rPr>
          <w:rFonts w:hint="eastAsia"/>
          <w:sz w:val="24"/>
        </w:rPr>
        <w:t>(</w:t>
      </w:r>
      <w:r w:rsidR="00D6433E">
        <w:rPr>
          <w:rFonts w:hint="eastAsia"/>
          <w:sz w:val="24"/>
        </w:rPr>
        <w:t>标准队列，快速队列，不排队</w:t>
      </w:r>
      <w:r w:rsidR="00D6433E">
        <w:rPr>
          <w:sz w:val="24"/>
        </w:rPr>
        <w:t>)</w:t>
      </w:r>
      <w:r w:rsidR="007A5412">
        <w:rPr>
          <w:rFonts w:hint="eastAsia"/>
          <w:sz w:val="24"/>
        </w:rPr>
        <w:t>。</w:t>
      </w:r>
      <w:r w:rsidR="00C37314">
        <w:rPr>
          <w:rFonts w:hint="eastAsia"/>
          <w:sz w:val="24"/>
        </w:rPr>
        <w:t>集群发布表示</w:t>
      </w:r>
      <w:r w:rsidR="00BB31B9">
        <w:rPr>
          <w:rFonts w:hint="eastAsia"/>
          <w:sz w:val="24"/>
        </w:rPr>
        <w:t>将该类求解</w:t>
      </w:r>
      <w:proofErr w:type="gramStart"/>
      <w:r w:rsidR="00BB31B9">
        <w:rPr>
          <w:rFonts w:hint="eastAsia"/>
          <w:sz w:val="24"/>
        </w:rPr>
        <w:t>器任务</w:t>
      </w:r>
      <w:proofErr w:type="gramEnd"/>
      <w:r w:rsidR="00BB31B9">
        <w:rPr>
          <w:rFonts w:hint="eastAsia"/>
          <w:sz w:val="24"/>
        </w:rPr>
        <w:t>在所有求解器节点上进行发布，根据后续的调度策略选择最优计算节点进行计算</w:t>
      </w:r>
      <w:r w:rsidR="00AF13E6">
        <w:rPr>
          <w:rFonts w:hint="eastAsia"/>
          <w:sz w:val="24"/>
        </w:rPr>
        <w:t>；</w:t>
      </w:r>
      <w:r w:rsidR="00A35A55">
        <w:rPr>
          <w:rFonts w:hint="eastAsia"/>
          <w:sz w:val="24"/>
        </w:rPr>
        <w:t>本地发布</w:t>
      </w:r>
      <w:r w:rsidR="00FF34AE">
        <w:rPr>
          <w:rFonts w:hint="eastAsia"/>
          <w:sz w:val="24"/>
        </w:rPr>
        <w:t>表示将该类求解</w:t>
      </w:r>
      <w:proofErr w:type="gramStart"/>
      <w:r w:rsidR="00FF34AE">
        <w:rPr>
          <w:rFonts w:hint="eastAsia"/>
          <w:sz w:val="24"/>
        </w:rPr>
        <w:t>器任务</w:t>
      </w:r>
      <w:proofErr w:type="gramEnd"/>
      <w:r w:rsidR="00FF34AE">
        <w:rPr>
          <w:rFonts w:hint="eastAsia"/>
          <w:sz w:val="24"/>
        </w:rPr>
        <w:t>放在本地中心控制节点进行求解计算而不进行集群发布</w:t>
      </w:r>
      <w:r w:rsidR="00D26580">
        <w:rPr>
          <w:rFonts w:hint="eastAsia"/>
          <w:sz w:val="24"/>
        </w:rPr>
        <w:t>，减少了根据调度策略进行选择最优节点进行计算的步骤。</w:t>
      </w:r>
      <w:r w:rsidR="00F36833">
        <w:rPr>
          <w:rFonts w:hint="eastAsia"/>
          <w:sz w:val="24"/>
        </w:rPr>
        <w:t>求解器的排队方式有三种</w:t>
      </w:r>
      <w:r w:rsidR="002B662E">
        <w:rPr>
          <w:rFonts w:hint="eastAsia"/>
          <w:sz w:val="24"/>
        </w:rPr>
        <w:t>：标准队列表示</w:t>
      </w:r>
      <w:r w:rsidR="00537613">
        <w:rPr>
          <w:rFonts w:hint="eastAsia"/>
          <w:sz w:val="24"/>
        </w:rPr>
        <w:t>求解器在集群发布时进行所有求解</w:t>
      </w:r>
      <w:r w:rsidR="002126D0">
        <w:rPr>
          <w:rFonts w:hint="eastAsia"/>
          <w:sz w:val="24"/>
        </w:rPr>
        <w:t>任务</w:t>
      </w:r>
      <w:r w:rsidR="00537613">
        <w:rPr>
          <w:rFonts w:hint="eastAsia"/>
          <w:sz w:val="24"/>
        </w:rPr>
        <w:t>入队列操作，</w:t>
      </w:r>
      <w:r w:rsidR="007704F8">
        <w:rPr>
          <w:rFonts w:hint="eastAsia"/>
          <w:sz w:val="24"/>
        </w:rPr>
        <w:t>根据相应的调度策略进行选择最优计算节点的过程。</w:t>
      </w:r>
      <w:r w:rsidR="009F261F">
        <w:rPr>
          <w:rFonts w:hint="eastAsia"/>
          <w:sz w:val="24"/>
        </w:rPr>
        <w:t>选择</w:t>
      </w:r>
      <w:r w:rsidR="009E3CC9">
        <w:rPr>
          <w:rFonts w:hint="eastAsia"/>
          <w:sz w:val="24"/>
        </w:rPr>
        <w:t>快速队列</w:t>
      </w:r>
      <w:r w:rsidR="009F261F">
        <w:rPr>
          <w:rFonts w:hint="eastAsia"/>
          <w:sz w:val="24"/>
        </w:rPr>
        <w:t>则表</w:t>
      </w:r>
      <w:r w:rsidR="009F261F">
        <w:rPr>
          <w:rFonts w:hint="eastAsia"/>
          <w:sz w:val="24"/>
        </w:rPr>
        <w:lastRenderedPageBreak/>
        <w:t>示该类求解</w:t>
      </w:r>
      <w:proofErr w:type="gramStart"/>
      <w:r w:rsidR="009F261F">
        <w:rPr>
          <w:rFonts w:hint="eastAsia"/>
          <w:sz w:val="24"/>
        </w:rPr>
        <w:t>器</w:t>
      </w:r>
      <w:r w:rsidR="002129C3">
        <w:rPr>
          <w:rFonts w:hint="eastAsia"/>
          <w:sz w:val="24"/>
        </w:rPr>
        <w:t>任务</w:t>
      </w:r>
      <w:proofErr w:type="gramEnd"/>
      <w:r w:rsidR="002129C3">
        <w:rPr>
          <w:rFonts w:hint="eastAsia"/>
          <w:sz w:val="24"/>
        </w:rPr>
        <w:t>具有优先级，</w:t>
      </w:r>
      <w:r w:rsidR="00E03EEE">
        <w:rPr>
          <w:rFonts w:hint="eastAsia"/>
          <w:sz w:val="24"/>
        </w:rPr>
        <w:t>例如根据以往每类求解器运行时间长短，可以将能够快速得到</w:t>
      </w:r>
      <w:r w:rsidR="001227EC">
        <w:rPr>
          <w:rFonts w:hint="eastAsia"/>
          <w:sz w:val="24"/>
        </w:rPr>
        <w:t>计算</w:t>
      </w:r>
      <w:r w:rsidR="00E03EEE">
        <w:rPr>
          <w:rFonts w:hint="eastAsia"/>
          <w:sz w:val="24"/>
        </w:rPr>
        <w:t>结果的求解</w:t>
      </w:r>
      <w:proofErr w:type="gramStart"/>
      <w:r w:rsidR="00E03EEE">
        <w:rPr>
          <w:rFonts w:hint="eastAsia"/>
          <w:sz w:val="24"/>
        </w:rPr>
        <w:t>器</w:t>
      </w:r>
      <w:r w:rsidR="001227EC">
        <w:rPr>
          <w:rFonts w:hint="eastAsia"/>
          <w:sz w:val="24"/>
        </w:rPr>
        <w:t>任务</w:t>
      </w:r>
      <w:proofErr w:type="gramEnd"/>
      <w:r w:rsidR="001227EC">
        <w:rPr>
          <w:rFonts w:hint="eastAsia"/>
          <w:sz w:val="24"/>
        </w:rPr>
        <w:t>选择快速队列，</w:t>
      </w:r>
      <w:r w:rsidR="00CC4CCF">
        <w:rPr>
          <w:rFonts w:hint="eastAsia"/>
          <w:sz w:val="24"/>
        </w:rPr>
        <w:t>目前该系统支持的快速队列节点为本地节点</w:t>
      </w:r>
      <w:r w:rsidR="00B8747A">
        <w:rPr>
          <w:rFonts w:hint="eastAsia"/>
          <w:sz w:val="24"/>
        </w:rPr>
        <w:t>，</w:t>
      </w:r>
      <w:r w:rsidR="00F23DE1">
        <w:rPr>
          <w:rFonts w:hint="eastAsia"/>
          <w:sz w:val="24"/>
        </w:rPr>
        <w:t>省去了调度策略步骤，</w:t>
      </w:r>
      <w:r w:rsidR="000E5DBC">
        <w:rPr>
          <w:rFonts w:hint="eastAsia"/>
          <w:sz w:val="24"/>
        </w:rPr>
        <w:t>可以更快的响应用户实验结果的请求。</w:t>
      </w:r>
      <w:r w:rsidR="008A3747">
        <w:rPr>
          <w:rFonts w:hint="eastAsia"/>
          <w:sz w:val="24"/>
        </w:rPr>
        <w:t>不排队方式也是放在本地节点进行计算求解的，</w:t>
      </w:r>
      <w:r w:rsidR="00012669">
        <w:rPr>
          <w:rFonts w:hint="eastAsia"/>
          <w:sz w:val="24"/>
        </w:rPr>
        <w:t>可以对应具有特殊需求的一类求解器任务。</w:t>
      </w:r>
    </w:p>
    <w:p w14:paraId="27E9DA84" w14:textId="2430EAE7" w:rsidR="008E4A06" w:rsidRDefault="00F23DE1" w:rsidP="008D17EC">
      <w:pPr>
        <w:jc w:val="center"/>
      </w:pPr>
      <w:r>
        <w:rPr>
          <w:noProof/>
        </w:rPr>
        <w:drawing>
          <wp:inline distT="0" distB="0" distL="0" distR="0" wp14:anchorId="544F7D27" wp14:editId="3BFCF7F6">
            <wp:extent cx="5340883" cy="201041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求解器.jpg"/>
                    <pic:cNvPicPr/>
                  </pic:nvPicPr>
                  <pic:blipFill>
                    <a:blip r:embed="rId30">
                      <a:extLst>
                        <a:ext uri="{28A0092B-C50C-407E-A947-70E740481C1C}">
                          <a14:useLocalDpi xmlns:a14="http://schemas.microsoft.com/office/drawing/2010/main" val="0"/>
                        </a:ext>
                      </a:extLst>
                    </a:blip>
                    <a:stretch>
                      <a:fillRect/>
                    </a:stretch>
                  </pic:blipFill>
                  <pic:spPr>
                    <a:xfrm>
                      <a:off x="0" y="0"/>
                      <a:ext cx="5372366" cy="2022261"/>
                    </a:xfrm>
                    <a:prstGeom prst="rect">
                      <a:avLst/>
                    </a:prstGeom>
                  </pic:spPr>
                </pic:pic>
              </a:graphicData>
            </a:graphic>
          </wp:inline>
        </w:drawing>
      </w:r>
    </w:p>
    <w:p w14:paraId="23BD5ED7" w14:textId="78DCA9C0" w:rsidR="00A94136" w:rsidRDefault="00A94136" w:rsidP="00A94136">
      <w:pPr>
        <w:jc w:val="center"/>
        <w:rPr>
          <w:sz w:val="24"/>
        </w:rPr>
      </w:pPr>
      <w:r w:rsidRPr="005C0CA8">
        <w:rPr>
          <w:sz w:val="24"/>
        </w:rPr>
        <w:t>图</w:t>
      </w:r>
      <w:r w:rsidRPr="005C0CA8">
        <w:rPr>
          <w:rFonts w:hint="eastAsia"/>
          <w:sz w:val="24"/>
        </w:rPr>
        <w:t xml:space="preserve"> </w:t>
      </w:r>
      <w:r>
        <w:rPr>
          <w:rFonts w:hint="eastAsia"/>
          <w:sz w:val="24"/>
        </w:rPr>
        <w:t>2.</w:t>
      </w:r>
      <w:r w:rsidR="00E66606">
        <w:rPr>
          <w:rFonts w:hint="eastAsia"/>
          <w:sz w:val="24"/>
        </w:rPr>
        <w:t>7</w:t>
      </w:r>
      <w:r w:rsidR="00B07099">
        <w:rPr>
          <w:rFonts w:hint="eastAsia"/>
          <w:sz w:val="24"/>
        </w:rPr>
        <w:t>求解器</w:t>
      </w:r>
      <w:r w:rsidR="0059406D">
        <w:rPr>
          <w:rFonts w:hint="eastAsia"/>
          <w:sz w:val="24"/>
        </w:rPr>
        <w:t>按需部署属性</w:t>
      </w:r>
      <w:r>
        <w:rPr>
          <w:rFonts w:hint="eastAsia"/>
          <w:sz w:val="24"/>
        </w:rPr>
        <w:t>图</w:t>
      </w:r>
    </w:p>
    <w:p w14:paraId="4C6BD403" w14:textId="794DDD30" w:rsidR="0080562F" w:rsidRDefault="0080562F" w:rsidP="0080562F">
      <w:pPr>
        <w:rPr>
          <w:sz w:val="24"/>
        </w:rPr>
      </w:pPr>
      <w:r>
        <w:rPr>
          <w:rFonts w:hint="eastAsia"/>
          <w:sz w:val="24"/>
        </w:rPr>
        <w:t>求解器按需部署属性对应</w:t>
      </w:r>
      <w:r>
        <w:rPr>
          <w:rFonts w:hint="eastAsia"/>
          <w:sz w:val="24"/>
        </w:rPr>
        <w:t>M</w:t>
      </w:r>
      <w:r>
        <w:rPr>
          <w:sz w:val="24"/>
        </w:rPr>
        <w:t>ongoDB</w:t>
      </w:r>
      <w:r w:rsidR="00B904CA">
        <w:rPr>
          <w:rFonts w:hint="eastAsia"/>
          <w:sz w:val="24"/>
        </w:rPr>
        <w:t>的</w:t>
      </w:r>
      <w:r>
        <w:rPr>
          <w:rFonts w:hint="eastAsia"/>
          <w:sz w:val="24"/>
        </w:rPr>
        <w:t>数据库字段如下：</w:t>
      </w:r>
    </w:p>
    <w:p w14:paraId="1D13BD77" w14:textId="77777777" w:rsidR="00D801DF" w:rsidRPr="00D801DF" w:rsidRDefault="00D801DF" w:rsidP="00D801DF">
      <w:pPr>
        <w:rPr>
          <w:sz w:val="24"/>
        </w:rPr>
      </w:pPr>
      <w:r w:rsidRPr="00D801DF">
        <w:rPr>
          <w:sz w:val="24"/>
        </w:rPr>
        <w:t>{</w:t>
      </w:r>
    </w:p>
    <w:p w14:paraId="19584C9C" w14:textId="77777777" w:rsidR="00D801DF" w:rsidRPr="00D801DF" w:rsidRDefault="00D801DF" w:rsidP="00D801DF">
      <w:pPr>
        <w:rPr>
          <w:sz w:val="24"/>
        </w:rPr>
      </w:pPr>
      <w:r w:rsidRPr="00D801DF">
        <w:rPr>
          <w:sz w:val="24"/>
        </w:rPr>
        <w:t xml:space="preserve">    "_id</w:t>
      </w:r>
      <w:proofErr w:type="gramStart"/>
      <w:r w:rsidRPr="00D801DF">
        <w:rPr>
          <w:sz w:val="24"/>
        </w:rPr>
        <w:t>" :</w:t>
      </w:r>
      <w:proofErr w:type="gramEnd"/>
      <w:r w:rsidRPr="00D801DF">
        <w:rPr>
          <w:sz w:val="24"/>
        </w:rPr>
        <w:t xml:space="preserve"> "59e041ddf589d45478a2d960",</w:t>
      </w:r>
    </w:p>
    <w:p w14:paraId="6B7FAFFF" w14:textId="77777777" w:rsidR="00D801DF" w:rsidRPr="00D801DF" w:rsidRDefault="00D801DF" w:rsidP="00D801DF">
      <w:pPr>
        <w:rPr>
          <w:sz w:val="24"/>
        </w:rPr>
      </w:pPr>
      <w:r w:rsidRPr="00D801DF">
        <w:rPr>
          <w:sz w:val="24"/>
        </w:rPr>
        <w:t xml:space="preserve">    "name</w:t>
      </w:r>
      <w:proofErr w:type="gramStart"/>
      <w:r w:rsidRPr="00D801DF">
        <w:rPr>
          <w:sz w:val="24"/>
        </w:rPr>
        <w:t>" :</w:t>
      </w:r>
      <w:proofErr w:type="gramEnd"/>
      <w:r w:rsidRPr="00D801DF">
        <w:rPr>
          <w:sz w:val="24"/>
        </w:rPr>
        <w:t xml:space="preserve"> "K0803",</w:t>
      </w:r>
    </w:p>
    <w:p w14:paraId="1C8FB3BD" w14:textId="77777777" w:rsidR="00D801DF" w:rsidRPr="00D801DF" w:rsidRDefault="00D801DF" w:rsidP="00D801DF">
      <w:pPr>
        <w:rPr>
          <w:sz w:val="24"/>
        </w:rPr>
      </w:pPr>
      <w:r w:rsidRPr="00D801DF">
        <w:rPr>
          <w:rFonts w:hint="eastAsia"/>
          <w:sz w:val="24"/>
        </w:rPr>
        <w:t xml:space="preserve">    "label" : "</w:t>
      </w:r>
      <w:r w:rsidRPr="00D801DF">
        <w:rPr>
          <w:rFonts w:hint="eastAsia"/>
          <w:sz w:val="24"/>
        </w:rPr>
        <w:t>作业海况</w:t>
      </w:r>
      <w:r w:rsidRPr="00D801DF">
        <w:rPr>
          <w:rFonts w:hint="eastAsia"/>
          <w:sz w:val="24"/>
        </w:rPr>
        <w:t>",</w:t>
      </w:r>
    </w:p>
    <w:p w14:paraId="4FEF14EE" w14:textId="77777777" w:rsidR="00D801DF" w:rsidRPr="00D801DF" w:rsidRDefault="00D801DF" w:rsidP="00D801DF">
      <w:pPr>
        <w:rPr>
          <w:sz w:val="24"/>
        </w:rPr>
      </w:pPr>
      <w:r w:rsidRPr="00D801DF">
        <w:rPr>
          <w:sz w:val="24"/>
        </w:rPr>
        <w:t xml:space="preserve">    "executor</w:t>
      </w:r>
      <w:proofErr w:type="gramStart"/>
      <w:r w:rsidRPr="00D801DF">
        <w:rPr>
          <w:sz w:val="24"/>
        </w:rPr>
        <w:t>" :</w:t>
      </w:r>
      <w:proofErr w:type="gramEnd"/>
      <w:r w:rsidRPr="00D801DF">
        <w:rPr>
          <w:sz w:val="24"/>
        </w:rPr>
        <w:t xml:space="preserve"> "K0803AllRun.exe",</w:t>
      </w:r>
    </w:p>
    <w:p w14:paraId="2202BBF0" w14:textId="77777777" w:rsidR="00D801DF" w:rsidRPr="00D801DF" w:rsidRDefault="00D801DF" w:rsidP="00D801DF">
      <w:pPr>
        <w:rPr>
          <w:sz w:val="24"/>
        </w:rPr>
      </w:pPr>
      <w:r w:rsidRPr="00D801DF">
        <w:rPr>
          <w:sz w:val="24"/>
        </w:rPr>
        <w:t xml:space="preserve">    "user</w:t>
      </w:r>
      <w:proofErr w:type="gramStart"/>
      <w:r w:rsidRPr="00D801DF">
        <w:rPr>
          <w:sz w:val="24"/>
        </w:rPr>
        <w:t>" :</w:t>
      </w:r>
      <w:proofErr w:type="gramEnd"/>
      <w:r w:rsidRPr="00D801DF">
        <w:rPr>
          <w:sz w:val="24"/>
        </w:rPr>
        <w:t xml:space="preserve"> "5978ab95f589d41b9cbab06d",</w:t>
      </w:r>
    </w:p>
    <w:p w14:paraId="5DF0B8FB" w14:textId="77777777" w:rsidR="00D801DF" w:rsidRPr="00D801DF" w:rsidRDefault="00D801DF" w:rsidP="00D801DF">
      <w:pPr>
        <w:rPr>
          <w:sz w:val="24"/>
        </w:rPr>
      </w:pPr>
      <w:r w:rsidRPr="00D801DF">
        <w:rPr>
          <w:sz w:val="24"/>
        </w:rPr>
        <w:t xml:space="preserve">    "</w:t>
      </w:r>
      <w:proofErr w:type="spellStart"/>
      <w:r w:rsidRPr="00D801DF">
        <w:rPr>
          <w:sz w:val="24"/>
        </w:rPr>
        <w:t>cre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07869149575),</w:t>
      </w:r>
    </w:p>
    <w:p w14:paraId="76F56A5E" w14:textId="77777777" w:rsidR="00D801DF" w:rsidRPr="00D801DF" w:rsidRDefault="00D801DF" w:rsidP="00D801DF">
      <w:pPr>
        <w:rPr>
          <w:sz w:val="24"/>
        </w:rPr>
      </w:pPr>
      <w:r w:rsidRPr="00D801DF">
        <w:rPr>
          <w:sz w:val="24"/>
        </w:rPr>
        <w:t xml:space="preserve">    "file</w:t>
      </w:r>
      <w:proofErr w:type="gramStart"/>
      <w:r w:rsidRPr="00D801DF">
        <w:rPr>
          <w:sz w:val="24"/>
        </w:rPr>
        <w:t>" :</w:t>
      </w:r>
      <w:proofErr w:type="gramEnd"/>
      <w:r w:rsidRPr="00D801DF">
        <w:rPr>
          <w:sz w:val="24"/>
        </w:rPr>
        <w:t xml:space="preserve"> "K0803A_20190408.zip",</w:t>
      </w:r>
    </w:p>
    <w:p w14:paraId="3FFE9BA6" w14:textId="77777777" w:rsidR="00D801DF" w:rsidRPr="00D801DF" w:rsidRDefault="00D801DF" w:rsidP="00D801DF">
      <w:pPr>
        <w:rPr>
          <w:sz w:val="24"/>
        </w:rPr>
      </w:pPr>
      <w:r w:rsidRPr="00D801DF">
        <w:rPr>
          <w:sz w:val="24"/>
        </w:rPr>
        <w:t xml:space="preserve">    "</w:t>
      </w:r>
      <w:proofErr w:type="spellStart"/>
      <w:r w:rsidRPr="00D801DF">
        <w:rPr>
          <w:sz w:val="24"/>
        </w:rPr>
        <w:t>upd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54697672166),</w:t>
      </w:r>
    </w:p>
    <w:p w14:paraId="25A600C1" w14:textId="77777777" w:rsidR="00D801DF" w:rsidRPr="00D801DF" w:rsidRDefault="00D801DF" w:rsidP="00D801DF">
      <w:pPr>
        <w:rPr>
          <w:sz w:val="24"/>
        </w:rPr>
      </w:pPr>
      <w:r w:rsidRPr="00D801DF">
        <w:rPr>
          <w:sz w:val="24"/>
        </w:rPr>
        <w:t xml:space="preserve">    "</w:t>
      </w:r>
      <w:proofErr w:type="spellStart"/>
      <w:r w:rsidRPr="00D801DF">
        <w:rPr>
          <w:sz w:val="24"/>
        </w:rPr>
        <w:t>os</w:t>
      </w:r>
      <w:proofErr w:type="spellEnd"/>
      <w:proofErr w:type="gramStart"/>
      <w:r w:rsidRPr="00D801DF">
        <w:rPr>
          <w:sz w:val="24"/>
        </w:rPr>
        <w:t>" :</w:t>
      </w:r>
      <w:proofErr w:type="gramEnd"/>
      <w:r w:rsidRPr="00D801DF">
        <w:rPr>
          <w:sz w:val="24"/>
        </w:rPr>
        <w:t xml:space="preserve"> "windows",</w:t>
      </w:r>
    </w:p>
    <w:p w14:paraId="6C77B098" w14:textId="77777777" w:rsidR="00D801DF" w:rsidRPr="00D801DF" w:rsidRDefault="00D801DF" w:rsidP="00D801DF">
      <w:pPr>
        <w:rPr>
          <w:sz w:val="24"/>
        </w:rPr>
      </w:pPr>
      <w:r w:rsidRPr="00D801DF">
        <w:rPr>
          <w:sz w:val="24"/>
        </w:rPr>
        <w:t xml:space="preserve">    "mode</w:t>
      </w:r>
      <w:proofErr w:type="gramStart"/>
      <w:r w:rsidRPr="00D801DF">
        <w:rPr>
          <w:sz w:val="24"/>
        </w:rPr>
        <w:t>" :</w:t>
      </w:r>
      <w:proofErr w:type="gramEnd"/>
      <w:r w:rsidRPr="00D801DF">
        <w:rPr>
          <w:sz w:val="24"/>
        </w:rPr>
        <w:t xml:space="preserve"> 0,</w:t>
      </w:r>
    </w:p>
    <w:p w14:paraId="46BEB82C" w14:textId="77777777" w:rsidR="00D801DF" w:rsidRPr="00D801DF" w:rsidRDefault="00D801DF" w:rsidP="00D801DF">
      <w:pPr>
        <w:rPr>
          <w:sz w:val="24"/>
        </w:rPr>
      </w:pPr>
      <w:r w:rsidRPr="00D801DF">
        <w:rPr>
          <w:sz w:val="24"/>
        </w:rPr>
        <w:t xml:space="preserve">    "queue</w:t>
      </w:r>
      <w:proofErr w:type="gramStart"/>
      <w:r w:rsidRPr="00D801DF">
        <w:rPr>
          <w:sz w:val="24"/>
        </w:rPr>
        <w:t>" :</w:t>
      </w:r>
      <w:proofErr w:type="gramEnd"/>
      <w:r w:rsidRPr="00D801DF">
        <w:rPr>
          <w:sz w:val="24"/>
        </w:rPr>
        <w:t xml:space="preserve"> 0,</w:t>
      </w:r>
    </w:p>
    <w:p w14:paraId="1DAC3AB1" w14:textId="77777777" w:rsidR="00D801DF" w:rsidRPr="00D801DF" w:rsidRDefault="00D801DF" w:rsidP="00D801DF">
      <w:pPr>
        <w:rPr>
          <w:sz w:val="24"/>
        </w:rPr>
      </w:pPr>
      <w:r w:rsidRPr="00D801DF">
        <w:rPr>
          <w:sz w:val="24"/>
        </w:rPr>
        <w:t xml:space="preserve">    "version</w:t>
      </w:r>
      <w:proofErr w:type="gramStart"/>
      <w:r w:rsidRPr="00D801DF">
        <w:rPr>
          <w:sz w:val="24"/>
        </w:rPr>
        <w:t>" :</w:t>
      </w:r>
      <w:proofErr w:type="gramEnd"/>
      <w:r w:rsidRPr="00D801DF">
        <w:rPr>
          <w:sz w:val="24"/>
        </w:rPr>
        <w:t xml:space="preserve"> 4,</w:t>
      </w:r>
    </w:p>
    <w:p w14:paraId="73544F72" w14:textId="77777777" w:rsidR="00D801DF" w:rsidRPr="00D801DF" w:rsidRDefault="00D801DF" w:rsidP="00D801DF">
      <w:pPr>
        <w:rPr>
          <w:sz w:val="24"/>
        </w:rPr>
      </w:pPr>
      <w:r w:rsidRPr="00D801DF">
        <w:rPr>
          <w:sz w:val="24"/>
        </w:rPr>
        <w:t xml:space="preserve">    "loader</w:t>
      </w:r>
      <w:proofErr w:type="gramStart"/>
      <w:r w:rsidRPr="00D801DF">
        <w:rPr>
          <w:sz w:val="24"/>
        </w:rPr>
        <w:t>" :</w:t>
      </w:r>
      <w:proofErr w:type="gramEnd"/>
      <w:r w:rsidRPr="00D801DF">
        <w:rPr>
          <w:sz w:val="24"/>
        </w:rPr>
        <w:t xml:space="preserve"> "",</w:t>
      </w:r>
    </w:p>
    <w:p w14:paraId="0478BCA2" w14:textId="77777777" w:rsidR="00D801DF" w:rsidRPr="00D801DF" w:rsidRDefault="00D801DF" w:rsidP="00D801DF">
      <w:pPr>
        <w:rPr>
          <w:sz w:val="24"/>
        </w:rPr>
      </w:pPr>
      <w:r w:rsidRPr="00D801DF">
        <w:rPr>
          <w:sz w:val="24"/>
        </w:rPr>
        <w:t xml:space="preserve">    "params</w:t>
      </w:r>
      <w:proofErr w:type="gramStart"/>
      <w:r w:rsidRPr="00D801DF">
        <w:rPr>
          <w:sz w:val="24"/>
        </w:rPr>
        <w:t>" :</w:t>
      </w:r>
      <w:proofErr w:type="gramEnd"/>
      <w:r w:rsidRPr="00D801DF">
        <w:rPr>
          <w:sz w:val="24"/>
        </w:rPr>
        <w:t xml:space="preserve"> ""</w:t>
      </w:r>
    </w:p>
    <w:p w14:paraId="51A4434C" w14:textId="720EBD0D" w:rsidR="00D801DF" w:rsidRDefault="00D801DF" w:rsidP="00D801DF">
      <w:pPr>
        <w:rPr>
          <w:sz w:val="24"/>
        </w:rPr>
      </w:pPr>
      <w:r w:rsidRPr="00D801DF">
        <w:rPr>
          <w:sz w:val="24"/>
        </w:rPr>
        <w:t>}</w:t>
      </w:r>
    </w:p>
    <w:p w14:paraId="3A7781DA" w14:textId="5A7F1471" w:rsidR="00891A23" w:rsidRDefault="00891A23" w:rsidP="00D801DF">
      <w:pPr>
        <w:rPr>
          <w:sz w:val="24"/>
        </w:rPr>
      </w:pPr>
      <w:r>
        <w:rPr>
          <w:rFonts w:hint="eastAsia"/>
          <w:sz w:val="24"/>
        </w:rPr>
        <w:t>在前端界面中，</w:t>
      </w:r>
      <w:r w:rsidR="00660B2A">
        <w:rPr>
          <w:rFonts w:hint="eastAsia"/>
          <w:sz w:val="24"/>
        </w:rPr>
        <w:t>用户编辑好每一个求解器属性后可进入求解</w:t>
      </w:r>
      <w:proofErr w:type="gramStart"/>
      <w:r w:rsidR="00660B2A">
        <w:rPr>
          <w:rFonts w:hint="eastAsia"/>
          <w:sz w:val="24"/>
        </w:rPr>
        <w:t>器信息</w:t>
      </w:r>
      <w:proofErr w:type="gramEnd"/>
      <w:r w:rsidR="00660B2A">
        <w:rPr>
          <w:rFonts w:hint="eastAsia"/>
          <w:sz w:val="24"/>
        </w:rPr>
        <w:t>详细界面，左侧显示求解器属性和执行参数等已编辑信息，右侧两个表格分别显示求解</w:t>
      </w:r>
      <w:proofErr w:type="gramStart"/>
      <w:r w:rsidR="00660B2A">
        <w:rPr>
          <w:rFonts w:hint="eastAsia"/>
          <w:sz w:val="24"/>
        </w:rPr>
        <w:t>器执行</w:t>
      </w:r>
      <w:proofErr w:type="gramEnd"/>
      <w:r w:rsidR="00660B2A">
        <w:rPr>
          <w:rFonts w:hint="eastAsia"/>
          <w:sz w:val="24"/>
        </w:rPr>
        <w:t>文件和该类求解器对应的计算任务列表。</w:t>
      </w:r>
      <w:r w:rsidR="001C04B1">
        <w:rPr>
          <w:rFonts w:hint="eastAsia"/>
          <w:sz w:val="24"/>
        </w:rPr>
        <w:t>求解</w:t>
      </w:r>
      <w:proofErr w:type="gramStart"/>
      <w:r w:rsidR="001C04B1">
        <w:rPr>
          <w:rFonts w:hint="eastAsia"/>
          <w:sz w:val="24"/>
        </w:rPr>
        <w:t>器文件</w:t>
      </w:r>
      <w:proofErr w:type="gramEnd"/>
      <w:r w:rsidR="001C04B1">
        <w:rPr>
          <w:rFonts w:hint="eastAsia"/>
          <w:sz w:val="24"/>
        </w:rPr>
        <w:t>支持上传和刷新操作，目前求解器上传文件</w:t>
      </w:r>
      <w:r w:rsidR="005279F3">
        <w:rPr>
          <w:rFonts w:hint="eastAsia"/>
          <w:sz w:val="24"/>
        </w:rPr>
        <w:t>仅支持</w:t>
      </w:r>
      <w:r w:rsidR="005279F3">
        <w:rPr>
          <w:rFonts w:hint="eastAsia"/>
          <w:sz w:val="24"/>
        </w:rPr>
        <w:t>z</w:t>
      </w:r>
      <w:r w:rsidR="005279F3">
        <w:rPr>
          <w:sz w:val="24"/>
        </w:rPr>
        <w:t>ip</w:t>
      </w:r>
      <w:r w:rsidR="005279F3">
        <w:rPr>
          <w:rFonts w:hint="eastAsia"/>
          <w:sz w:val="24"/>
        </w:rPr>
        <w:t>格式</w:t>
      </w:r>
      <w:r w:rsidR="00904904">
        <w:rPr>
          <w:rFonts w:hint="eastAsia"/>
          <w:sz w:val="24"/>
        </w:rPr>
        <w:t>，求解</w:t>
      </w:r>
      <w:proofErr w:type="gramStart"/>
      <w:r w:rsidR="00904904">
        <w:rPr>
          <w:rFonts w:hint="eastAsia"/>
          <w:sz w:val="24"/>
        </w:rPr>
        <w:t>器执行</w:t>
      </w:r>
      <w:proofErr w:type="gramEnd"/>
      <w:r w:rsidR="00904904">
        <w:rPr>
          <w:rFonts w:hint="eastAsia"/>
          <w:sz w:val="24"/>
        </w:rPr>
        <w:t>文件列表将显示所有版本求解器压缩文件，</w:t>
      </w:r>
      <w:r w:rsidR="00821D2E">
        <w:rPr>
          <w:rFonts w:hint="eastAsia"/>
          <w:sz w:val="24"/>
        </w:rPr>
        <w:t>对每个版本的求解</w:t>
      </w:r>
      <w:proofErr w:type="gramStart"/>
      <w:r w:rsidR="00821D2E">
        <w:rPr>
          <w:rFonts w:hint="eastAsia"/>
          <w:sz w:val="24"/>
        </w:rPr>
        <w:lastRenderedPageBreak/>
        <w:t>器执行</w:t>
      </w:r>
      <w:proofErr w:type="gramEnd"/>
      <w:r w:rsidR="00821D2E">
        <w:rPr>
          <w:rFonts w:hint="eastAsia"/>
          <w:sz w:val="24"/>
        </w:rPr>
        <w:t>文件有两个操作：指定和删除。</w:t>
      </w:r>
      <w:r w:rsidR="00924840">
        <w:rPr>
          <w:rFonts w:hint="eastAsia"/>
          <w:sz w:val="24"/>
        </w:rPr>
        <w:t>如果一个版本的求解</w:t>
      </w:r>
      <w:proofErr w:type="gramStart"/>
      <w:r w:rsidR="00924840">
        <w:rPr>
          <w:rFonts w:hint="eastAsia"/>
          <w:sz w:val="24"/>
        </w:rPr>
        <w:t>器执行</w:t>
      </w:r>
      <w:proofErr w:type="gramEnd"/>
      <w:r w:rsidR="00924840">
        <w:rPr>
          <w:rFonts w:hint="eastAsia"/>
          <w:sz w:val="24"/>
        </w:rPr>
        <w:t>文件被指定后，后续该类求解计算任务都会根据此版本的求解器进行求解计算。</w:t>
      </w:r>
      <w:r w:rsidR="00DB2FE4">
        <w:rPr>
          <w:rFonts w:hint="eastAsia"/>
          <w:sz w:val="24"/>
        </w:rPr>
        <w:t>管理员每上传一个求解</w:t>
      </w:r>
      <w:proofErr w:type="gramStart"/>
      <w:r w:rsidR="00DB2FE4">
        <w:rPr>
          <w:rFonts w:hint="eastAsia"/>
          <w:sz w:val="24"/>
        </w:rPr>
        <w:t>器执行</w:t>
      </w:r>
      <w:proofErr w:type="gramEnd"/>
      <w:r w:rsidR="00DB2FE4">
        <w:rPr>
          <w:rFonts w:hint="eastAsia"/>
          <w:sz w:val="24"/>
        </w:rPr>
        <w:t>文件，则新求解</w:t>
      </w:r>
      <w:proofErr w:type="gramStart"/>
      <w:r w:rsidR="00DB2FE4">
        <w:rPr>
          <w:rFonts w:hint="eastAsia"/>
          <w:sz w:val="24"/>
        </w:rPr>
        <w:t>器执行</w:t>
      </w:r>
      <w:proofErr w:type="gramEnd"/>
      <w:r w:rsidR="00DB2FE4">
        <w:rPr>
          <w:rFonts w:hint="eastAsia"/>
          <w:sz w:val="24"/>
        </w:rPr>
        <w:t>文件的版本号加</w:t>
      </w:r>
      <w:r w:rsidR="00DB2FE4">
        <w:rPr>
          <w:rFonts w:hint="eastAsia"/>
          <w:sz w:val="24"/>
        </w:rPr>
        <w:t>1</w:t>
      </w:r>
      <w:r w:rsidR="00DB2FE4">
        <w:rPr>
          <w:rFonts w:hint="eastAsia"/>
          <w:sz w:val="24"/>
        </w:rPr>
        <w:t>，对应数据库相应字段</w:t>
      </w:r>
      <w:r w:rsidR="00DB2FE4">
        <w:rPr>
          <w:rFonts w:hint="eastAsia"/>
          <w:sz w:val="24"/>
        </w:rPr>
        <w:t>ver</w:t>
      </w:r>
      <w:r w:rsidR="00DB2FE4">
        <w:rPr>
          <w:sz w:val="24"/>
        </w:rPr>
        <w:t>sion</w:t>
      </w:r>
      <w:r w:rsidR="00DB2FE4">
        <w:rPr>
          <w:rFonts w:hint="eastAsia"/>
          <w:sz w:val="24"/>
        </w:rPr>
        <w:t>增</w:t>
      </w:r>
      <w:r w:rsidR="00DB2FE4">
        <w:rPr>
          <w:rFonts w:hint="eastAsia"/>
          <w:sz w:val="24"/>
        </w:rPr>
        <w:t>1</w:t>
      </w:r>
      <w:r w:rsidR="00330AAF">
        <w:rPr>
          <w:rFonts w:hint="eastAsia"/>
          <w:sz w:val="24"/>
        </w:rPr>
        <w:t>。</w:t>
      </w:r>
    </w:p>
    <w:p w14:paraId="30B924C5" w14:textId="76CFDF85" w:rsidR="00373119" w:rsidRDefault="00373119" w:rsidP="00373119">
      <w:pPr>
        <w:pStyle w:val="2"/>
      </w:pPr>
      <w:r>
        <w:t>2</w:t>
      </w:r>
      <w:r w:rsidRPr="00A02FB8">
        <w:rPr>
          <w:rFonts w:hint="eastAsia"/>
        </w:rPr>
        <w:t>.</w:t>
      </w:r>
      <w:r w:rsidR="001433C7">
        <w:rPr>
          <w:rFonts w:hint="eastAsia"/>
        </w:rPr>
        <w:t>4</w:t>
      </w:r>
      <w:r w:rsidRPr="00A02FB8">
        <w:rPr>
          <w:rFonts w:hint="eastAsia"/>
        </w:rPr>
        <w:t xml:space="preserve"> </w:t>
      </w:r>
      <w:r>
        <w:rPr>
          <w:rFonts w:hint="eastAsia"/>
        </w:rPr>
        <w:t>求解器</w:t>
      </w:r>
      <w:r w:rsidR="00A978FC">
        <w:rPr>
          <w:rFonts w:hint="eastAsia"/>
        </w:rPr>
        <w:t>自动同步机制</w:t>
      </w:r>
      <w:r w:rsidR="00F64D56">
        <w:rPr>
          <w:rFonts w:hint="eastAsia"/>
        </w:rPr>
        <w:t>：</w:t>
      </w:r>
    </w:p>
    <w:p w14:paraId="1FBEDFFD" w14:textId="075DE936" w:rsidR="00F64D56" w:rsidRPr="00131136" w:rsidRDefault="003F466A" w:rsidP="00F64D56">
      <w:pPr>
        <w:pStyle w:val="a0"/>
        <w:rPr>
          <w:sz w:val="24"/>
        </w:rPr>
      </w:pPr>
      <w:r w:rsidRPr="00131136">
        <w:rPr>
          <w:rFonts w:hint="eastAsia"/>
          <w:sz w:val="24"/>
        </w:rPr>
        <w:t>集群中每个计算节点详细界面可以显示该节点已经安装的求解器列表，</w:t>
      </w:r>
      <w:r w:rsidR="00B87BDF" w:rsidRPr="00131136">
        <w:rPr>
          <w:rFonts w:hint="eastAsia"/>
          <w:sz w:val="24"/>
        </w:rPr>
        <w:t>管理员可以选择在该列表中添加求解器，点击添加求解器后，会显示控制节点求解器中央仓库中所有最新版本的求解器，</w:t>
      </w:r>
      <w:r w:rsidR="003B2600" w:rsidRPr="00131136">
        <w:rPr>
          <w:rFonts w:hint="eastAsia"/>
          <w:sz w:val="24"/>
        </w:rPr>
        <w:t>管理员可以根据复选框添加相应的求解器。</w:t>
      </w:r>
      <w:r w:rsidR="003C70BD" w:rsidRPr="00131136">
        <w:rPr>
          <w:rFonts w:hint="eastAsia"/>
          <w:sz w:val="24"/>
        </w:rPr>
        <w:t>之后求解器会根据相应的自动同步机制进行同步。</w:t>
      </w:r>
      <w:r w:rsidR="00507D27" w:rsidRPr="00131136">
        <w:rPr>
          <w:rFonts w:hint="eastAsia"/>
          <w:sz w:val="24"/>
        </w:rPr>
        <w:t>例如计算节点</w:t>
      </w:r>
      <w:r w:rsidR="00507D27" w:rsidRPr="00131136">
        <w:rPr>
          <w:rFonts w:hint="eastAsia"/>
          <w:sz w:val="24"/>
        </w:rPr>
        <w:t>E206</w:t>
      </w:r>
      <w:r w:rsidR="00507D27" w:rsidRPr="00131136">
        <w:rPr>
          <w:rFonts w:hint="eastAsia"/>
          <w:sz w:val="24"/>
        </w:rPr>
        <w:t>，</w:t>
      </w:r>
      <w:r w:rsidR="00507D27" w:rsidRPr="00131136">
        <w:rPr>
          <w:rFonts w:hint="eastAsia"/>
          <w:sz w:val="24"/>
        </w:rPr>
        <w:t>I</w:t>
      </w:r>
      <w:r w:rsidR="00507D27" w:rsidRPr="00131136">
        <w:rPr>
          <w:sz w:val="24"/>
        </w:rPr>
        <w:t>P</w:t>
      </w:r>
      <w:r w:rsidR="00507D27" w:rsidRPr="00131136">
        <w:rPr>
          <w:rFonts w:hint="eastAsia"/>
          <w:sz w:val="24"/>
        </w:rPr>
        <w:t>地址为</w:t>
      </w:r>
      <w:r w:rsidR="00507D27" w:rsidRPr="00131136">
        <w:rPr>
          <w:rFonts w:hint="eastAsia"/>
          <w:sz w:val="24"/>
        </w:rPr>
        <w:t>192.168.1.216</w:t>
      </w:r>
      <w:r w:rsidR="00507D27" w:rsidRPr="00131136">
        <w:rPr>
          <w:rFonts w:hint="eastAsia"/>
          <w:sz w:val="24"/>
        </w:rPr>
        <w:t>的节点上已经安装求解器列表如下：</w:t>
      </w:r>
    </w:p>
    <w:tbl>
      <w:tblPr>
        <w:tblW w:w="8160" w:type="dxa"/>
        <w:jc w:val="center"/>
        <w:tblLook w:val="04A0" w:firstRow="1" w:lastRow="0" w:firstColumn="1" w:lastColumn="0" w:noHBand="0" w:noVBand="1"/>
      </w:tblPr>
      <w:tblGrid>
        <w:gridCol w:w="1660"/>
        <w:gridCol w:w="1120"/>
        <w:gridCol w:w="1940"/>
        <w:gridCol w:w="2000"/>
        <w:gridCol w:w="1440"/>
      </w:tblGrid>
      <w:tr w:rsidR="0064358A" w:rsidRPr="0064358A" w14:paraId="2FF1FBBE" w14:textId="77777777" w:rsidTr="0064358A">
        <w:trPr>
          <w:trHeight w:val="285"/>
          <w:jc w:val="center"/>
        </w:trPr>
        <w:tc>
          <w:tcPr>
            <w:tcW w:w="1660" w:type="dxa"/>
            <w:tcBorders>
              <w:top w:val="single" w:sz="4" w:space="0" w:color="auto"/>
              <w:left w:val="single" w:sz="4" w:space="0" w:color="auto"/>
              <w:bottom w:val="single" w:sz="4" w:space="0" w:color="auto"/>
              <w:right w:val="single" w:sz="4" w:space="0" w:color="auto"/>
            </w:tcBorders>
            <w:shd w:val="clear" w:color="000000" w:fill="F1F4F6"/>
            <w:vAlign w:val="center"/>
            <w:hideMark/>
          </w:tcPr>
          <w:p w14:paraId="661827B8"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求解器名称</w:t>
            </w:r>
          </w:p>
        </w:tc>
        <w:tc>
          <w:tcPr>
            <w:tcW w:w="1120" w:type="dxa"/>
            <w:tcBorders>
              <w:top w:val="single" w:sz="4" w:space="0" w:color="auto"/>
              <w:left w:val="nil"/>
              <w:bottom w:val="single" w:sz="4" w:space="0" w:color="auto"/>
              <w:right w:val="single" w:sz="4" w:space="0" w:color="auto"/>
            </w:tcBorders>
            <w:shd w:val="clear" w:color="000000" w:fill="F1F4F6"/>
            <w:vAlign w:val="center"/>
            <w:hideMark/>
          </w:tcPr>
          <w:p w14:paraId="47B8A073"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版本</w:t>
            </w:r>
          </w:p>
        </w:tc>
        <w:tc>
          <w:tcPr>
            <w:tcW w:w="1940" w:type="dxa"/>
            <w:tcBorders>
              <w:top w:val="single" w:sz="4" w:space="0" w:color="auto"/>
              <w:left w:val="nil"/>
              <w:bottom w:val="single" w:sz="4" w:space="0" w:color="auto"/>
              <w:right w:val="single" w:sz="4" w:space="0" w:color="auto"/>
            </w:tcBorders>
            <w:shd w:val="clear" w:color="000000" w:fill="F1F4F6"/>
            <w:vAlign w:val="center"/>
            <w:hideMark/>
          </w:tcPr>
          <w:p w14:paraId="10F0371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描述</w:t>
            </w:r>
          </w:p>
        </w:tc>
        <w:tc>
          <w:tcPr>
            <w:tcW w:w="2000" w:type="dxa"/>
            <w:tcBorders>
              <w:top w:val="single" w:sz="4" w:space="0" w:color="auto"/>
              <w:left w:val="nil"/>
              <w:bottom w:val="single" w:sz="4" w:space="0" w:color="auto"/>
              <w:right w:val="single" w:sz="4" w:space="0" w:color="auto"/>
            </w:tcBorders>
            <w:shd w:val="clear" w:color="000000" w:fill="F1F4F6"/>
            <w:vAlign w:val="center"/>
            <w:hideMark/>
          </w:tcPr>
          <w:p w14:paraId="6A7F3D7B"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操作系统</w:t>
            </w:r>
          </w:p>
        </w:tc>
        <w:tc>
          <w:tcPr>
            <w:tcW w:w="1440" w:type="dxa"/>
            <w:tcBorders>
              <w:top w:val="single" w:sz="4" w:space="0" w:color="auto"/>
              <w:left w:val="nil"/>
              <w:bottom w:val="single" w:sz="4" w:space="0" w:color="auto"/>
              <w:right w:val="single" w:sz="4" w:space="0" w:color="auto"/>
            </w:tcBorders>
            <w:shd w:val="clear" w:color="000000" w:fill="D6DFE2"/>
            <w:vAlign w:val="center"/>
            <w:hideMark/>
          </w:tcPr>
          <w:p w14:paraId="2E6691B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执行状态</w:t>
            </w:r>
          </w:p>
        </w:tc>
      </w:tr>
      <w:tr w:rsidR="0064358A" w:rsidRPr="0064358A" w14:paraId="194CECB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1537A11" w14:textId="77777777" w:rsidR="0064358A" w:rsidRPr="0064358A" w:rsidRDefault="00CA25AC" w:rsidP="0064358A">
            <w:pPr>
              <w:widowControl/>
              <w:jc w:val="center"/>
              <w:rPr>
                <w:rFonts w:ascii="等线" w:eastAsia="等线" w:hAnsi="等线" w:cs="宋体"/>
                <w:color w:val="000000"/>
                <w:kern w:val="0"/>
                <w:sz w:val="22"/>
                <w:szCs w:val="22"/>
              </w:rPr>
            </w:pPr>
            <w:hyperlink r:id="rId31" w:anchor="/solvers/59fee826f589d42b7864def2/" w:history="1">
              <w:r w:rsidR="0064358A" w:rsidRPr="0064358A">
                <w:rPr>
                  <w:rFonts w:ascii="等线" w:eastAsia="等线" w:hAnsi="等线" w:cs="宋体" w:hint="eastAsia"/>
                  <w:color w:val="000000"/>
                  <w:kern w:val="0"/>
                  <w:sz w:val="22"/>
                  <w:szCs w:val="22"/>
                </w:rPr>
                <w:t>K0304</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A7EDA6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5</w:t>
            </w:r>
          </w:p>
        </w:tc>
        <w:tc>
          <w:tcPr>
            <w:tcW w:w="1940" w:type="dxa"/>
            <w:tcBorders>
              <w:top w:val="nil"/>
              <w:left w:val="nil"/>
              <w:bottom w:val="single" w:sz="4" w:space="0" w:color="auto"/>
              <w:right w:val="single" w:sz="4" w:space="0" w:color="auto"/>
            </w:tcBorders>
            <w:shd w:val="clear" w:color="auto" w:fill="auto"/>
            <w:noWrap/>
            <w:vAlign w:val="bottom"/>
            <w:hideMark/>
          </w:tcPr>
          <w:p w14:paraId="5F8DA7E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快速性预报</w:t>
            </w:r>
          </w:p>
        </w:tc>
        <w:tc>
          <w:tcPr>
            <w:tcW w:w="2000" w:type="dxa"/>
            <w:tcBorders>
              <w:top w:val="nil"/>
              <w:left w:val="nil"/>
              <w:bottom w:val="single" w:sz="4" w:space="0" w:color="auto"/>
              <w:right w:val="single" w:sz="4" w:space="0" w:color="auto"/>
            </w:tcBorders>
            <w:shd w:val="clear" w:color="auto" w:fill="auto"/>
            <w:noWrap/>
            <w:vAlign w:val="bottom"/>
            <w:hideMark/>
          </w:tcPr>
          <w:p w14:paraId="586F979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C16948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4270BF3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3722E581" w14:textId="77777777" w:rsidR="0064358A" w:rsidRPr="0064358A" w:rsidRDefault="00CA25AC" w:rsidP="0064358A">
            <w:pPr>
              <w:widowControl/>
              <w:jc w:val="center"/>
              <w:rPr>
                <w:rFonts w:ascii="等线" w:eastAsia="等线" w:hAnsi="等线" w:cs="宋体"/>
                <w:color w:val="000000"/>
                <w:kern w:val="0"/>
                <w:sz w:val="22"/>
                <w:szCs w:val="22"/>
              </w:rPr>
            </w:pPr>
            <w:hyperlink r:id="rId32" w:anchor="/solvers/5b35f2bdf589d4116459bd5e/" w:history="1">
              <w:r w:rsidR="0064358A" w:rsidRPr="0064358A">
                <w:rPr>
                  <w:rFonts w:ascii="等线" w:eastAsia="等线" w:hAnsi="等线" w:cs="宋体" w:hint="eastAsia"/>
                  <w:color w:val="000000"/>
                  <w:kern w:val="0"/>
                  <w:sz w:val="22"/>
                  <w:szCs w:val="22"/>
                </w:rPr>
                <w:t>K04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50CB4D58"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22630DC0"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激振力预报</w:t>
            </w:r>
          </w:p>
        </w:tc>
        <w:tc>
          <w:tcPr>
            <w:tcW w:w="2000" w:type="dxa"/>
            <w:tcBorders>
              <w:top w:val="nil"/>
              <w:left w:val="nil"/>
              <w:bottom w:val="single" w:sz="4" w:space="0" w:color="auto"/>
              <w:right w:val="single" w:sz="4" w:space="0" w:color="auto"/>
            </w:tcBorders>
            <w:shd w:val="clear" w:color="auto" w:fill="auto"/>
            <w:noWrap/>
            <w:vAlign w:val="bottom"/>
            <w:hideMark/>
          </w:tcPr>
          <w:p w14:paraId="4D133DFD"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63DF86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E0C1F1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A65B6B7" w14:textId="77777777" w:rsidR="0064358A" w:rsidRPr="0064358A" w:rsidRDefault="00CA25AC" w:rsidP="0064358A">
            <w:pPr>
              <w:widowControl/>
              <w:jc w:val="center"/>
              <w:rPr>
                <w:rFonts w:ascii="等线" w:eastAsia="等线" w:hAnsi="等线" w:cs="宋体"/>
                <w:color w:val="000000"/>
                <w:kern w:val="0"/>
                <w:sz w:val="22"/>
                <w:szCs w:val="22"/>
              </w:rPr>
            </w:pPr>
            <w:hyperlink r:id="rId33" w:anchor="/solvers/5bab4cabf589d4116459bd5f/" w:history="1">
              <w:r w:rsidR="0064358A" w:rsidRPr="0064358A">
                <w:rPr>
                  <w:rFonts w:ascii="等线" w:eastAsia="等线" w:hAnsi="等线" w:cs="宋体" w:hint="eastAsia"/>
                  <w:color w:val="000000"/>
                  <w:kern w:val="0"/>
                  <w:sz w:val="22"/>
                  <w:szCs w:val="22"/>
                </w:rPr>
                <w:t>K0602</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B1F7AB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3</w:t>
            </w:r>
          </w:p>
        </w:tc>
        <w:tc>
          <w:tcPr>
            <w:tcW w:w="1940" w:type="dxa"/>
            <w:tcBorders>
              <w:top w:val="nil"/>
              <w:left w:val="nil"/>
              <w:bottom w:val="single" w:sz="4" w:space="0" w:color="auto"/>
              <w:right w:val="single" w:sz="4" w:space="0" w:color="auto"/>
            </w:tcBorders>
            <w:shd w:val="clear" w:color="auto" w:fill="auto"/>
            <w:noWrap/>
            <w:vAlign w:val="bottom"/>
            <w:hideMark/>
          </w:tcPr>
          <w:p w14:paraId="71B3E8F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快速自航模</w:t>
            </w:r>
          </w:p>
        </w:tc>
        <w:tc>
          <w:tcPr>
            <w:tcW w:w="2000" w:type="dxa"/>
            <w:tcBorders>
              <w:top w:val="nil"/>
              <w:left w:val="nil"/>
              <w:bottom w:val="single" w:sz="4" w:space="0" w:color="auto"/>
              <w:right w:val="single" w:sz="4" w:space="0" w:color="auto"/>
            </w:tcBorders>
            <w:shd w:val="clear" w:color="auto" w:fill="auto"/>
            <w:noWrap/>
            <w:vAlign w:val="bottom"/>
            <w:hideMark/>
          </w:tcPr>
          <w:p w14:paraId="1DFC484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26EC1C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3F09B3F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5212B49D" w14:textId="77777777" w:rsidR="0064358A" w:rsidRPr="0064358A" w:rsidRDefault="00CA25AC" w:rsidP="0064358A">
            <w:pPr>
              <w:widowControl/>
              <w:jc w:val="center"/>
              <w:rPr>
                <w:rFonts w:ascii="等线" w:eastAsia="等线" w:hAnsi="等线" w:cs="宋体"/>
                <w:color w:val="000000"/>
                <w:kern w:val="0"/>
                <w:sz w:val="22"/>
                <w:szCs w:val="22"/>
              </w:rPr>
            </w:pPr>
            <w:hyperlink r:id="rId34" w:anchor="/solvers/59feeb4cf589d42b7864def3/" w:history="1">
              <w:r w:rsidR="0064358A" w:rsidRPr="0064358A">
                <w:rPr>
                  <w:rFonts w:ascii="等线" w:eastAsia="等线" w:hAnsi="等线" w:cs="宋体" w:hint="eastAsia"/>
                  <w:color w:val="000000"/>
                  <w:kern w:val="0"/>
                  <w:sz w:val="22"/>
                  <w:szCs w:val="22"/>
                </w:rPr>
                <w:t>K0603</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2A7C866"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6</w:t>
            </w:r>
          </w:p>
        </w:tc>
        <w:tc>
          <w:tcPr>
            <w:tcW w:w="1940" w:type="dxa"/>
            <w:tcBorders>
              <w:top w:val="nil"/>
              <w:left w:val="nil"/>
              <w:bottom w:val="single" w:sz="4" w:space="0" w:color="auto"/>
              <w:right w:val="single" w:sz="4" w:space="0" w:color="auto"/>
            </w:tcBorders>
            <w:shd w:val="clear" w:color="auto" w:fill="auto"/>
            <w:noWrap/>
            <w:vAlign w:val="bottom"/>
            <w:hideMark/>
          </w:tcPr>
          <w:p w14:paraId="69BFB0F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操纵运动</w:t>
            </w:r>
          </w:p>
        </w:tc>
        <w:tc>
          <w:tcPr>
            <w:tcW w:w="2000" w:type="dxa"/>
            <w:tcBorders>
              <w:top w:val="nil"/>
              <w:left w:val="nil"/>
              <w:bottom w:val="single" w:sz="4" w:space="0" w:color="auto"/>
              <w:right w:val="single" w:sz="4" w:space="0" w:color="auto"/>
            </w:tcBorders>
            <w:shd w:val="clear" w:color="auto" w:fill="auto"/>
            <w:noWrap/>
            <w:vAlign w:val="bottom"/>
            <w:hideMark/>
          </w:tcPr>
          <w:p w14:paraId="79F4F19B"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4E5CD8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922125C"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24AE0DA" w14:textId="77777777" w:rsidR="0064358A" w:rsidRPr="0064358A" w:rsidRDefault="00CA25AC" w:rsidP="0064358A">
            <w:pPr>
              <w:widowControl/>
              <w:jc w:val="center"/>
              <w:rPr>
                <w:rFonts w:ascii="等线" w:eastAsia="等线" w:hAnsi="等线" w:cs="宋体"/>
                <w:color w:val="000000"/>
                <w:kern w:val="0"/>
                <w:sz w:val="22"/>
                <w:szCs w:val="22"/>
              </w:rPr>
            </w:pPr>
            <w:hyperlink r:id="rId35" w:anchor="/solvers/59ff00b7f589d42b7864def4/" w:history="1">
              <w:r w:rsidR="0064358A" w:rsidRPr="0064358A">
                <w:rPr>
                  <w:rFonts w:ascii="等线" w:eastAsia="等线" w:hAnsi="等线" w:cs="宋体" w:hint="eastAsia"/>
                  <w:color w:val="000000"/>
                  <w:kern w:val="0"/>
                  <w:sz w:val="22"/>
                  <w:szCs w:val="22"/>
                </w:rPr>
                <w:t>K07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DA0F345"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62A1837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大尺度海洋环境</w:t>
            </w:r>
          </w:p>
        </w:tc>
        <w:tc>
          <w:tcPr>
            <w:tcW w:w="2000" w:type="dxa"/>
            <w:tcBorders>
              <w:top w:val="nil"/>
              <w:left w:val="nil"/>
              <w:bottom w:val="single" w:sz="4" w:space="0" w:color="auto"/>
              <w:right w:val="single" w:sz="4" w:space="0" w:color="auto"/>
            </w:tcBorders>
            <w:shd w:val="clear" w:color="auto" w:fill="auto"/>
            <w:noWrap/>
            <w:vAlign w:val="bottom"/>
            <w:hideMark/>
          </w:tcPr>
          <w:p w14:paraId="693C7D0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5095AD3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0558A22D"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4B2719EE" w14:textId="77777777" w:rsidR="0064358A" w:rsidRPr="0064358A" w:rsidRDefault="00CA25AC" w:rsidP="0064358A">
            <w:pPr>
              <w:widowControl/>
              <w:jc w:val="center"/>
              <w:rPr>
                <w:rFonts w:ascii="等线" w:eastAsia="等线" w:hAnsi="等线" w:cs="宋体"/>
                <w:color w:val="000000"/>
                <w:kern w:val="0"/>
                <w:sz w:val="22"/>
                <w:szCs w:val="22"/>
              </w:rPr>
            </w:pPr>
            <w:hyperlink r:id="rId36" w:anchor="/solvers/5a097e9bf589d41c54cfff68/" w:history="1">
              <w:r w:rsidR="0064358A" w:rsidRPr="0064358A">
                <w:rPr>
                  <w:rFonts w:ascii="等线" w:eastAsia="等线" w:hAnsi="等线" w:cs="宋体" w:hint="eastAsia"/>
                  <w:color w:val="000000"/>
                  <w:kern w:val="0"/>
                  <w:sz w:val="22"/>
                  <w:szCs w:val="22"/>
                </w:rPr>
                <w:t>K09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61A966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3507D5B0" w14:textId="77777777" w:rsidR="0064358A" w:rsidRPr="0064358A" w:rsidRDefault="0064358A" w:rsidP="0064358A">
            <w:pPr>
              <w:widowControl/>
              <w:jc w:val="center"/>
              <w:rPr>
                <w:rFonts w:ascii="等线" w:eastAsia="等线" w:hAnsi="等线" w:cs="宋体"/>
                <w:color w:val="000000"/>
                <w:kern w:val="0"/>
                <w:sz w:val="22"/>
                <w:szCs w:val="22"/>
              </w:rPr>
            </w:pPr>
            <w:proofErr w:type="gramStart"/>
            <w:r w:rsidRPr="0064358A">
              <w:rPr>
                <w:rFonts w:ascii="等线" w:eastAsia="等线" w:hAnsi="等线" w:cs="宋体" w:hint="eastAsia"/>
                <w:color w:val="000000"/>
                <w:kern w:val="0"/>
                <w:sz w:val="22"/>
                <w:szCs w:val="22"/>
              </w:rPr>
              <w:t>涡</w:t>
            </w:r>
            <w:proofErr w:type="gramEnd"/>
            <w:r w:rsidRPr="0064358A">
              <w:rPr>
                <w:rFonts w:ascii="等线" w:eastAsia="等线" w:hAnsi="等线" w:cs="宋体" w:hint="eastAsia"/>
                <w:color w:val="000000"/>
                <w:kern w:val="0"/>
                <w:sz w:val="22"/>
                <w:szCs w:val="22"/>
              </w:rPr>
              <w:t>激振动</w:t>
            </w:r>
          </w:p>
        </w:tc>
        <w:tc>
          <w:tcPr>
            <w:tcW w:w="2000" w:type="dxa"/>
            <w:tcBorders>
              <w:top w:val="nil"/>
              <w:left w:val="nil"/>
              <w:bottom w:val="single" w:sz="4" w:space="0" w:color="auto"/>
              <w:right w:val="single" w:sz="4" w:space="0" w:color="auto"/>
            </w:tcBorders>
            <w:shd w:val="clear" w:color="auto" w:fill="auto"/>
            <w:noWrap/>
            <w:vAlign w:val="bottom"/>
            <w:hideMark/>
          </w:tcPr>
          <w:p w14:paraId="089DA19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224D2A33"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bl>
    <w:p w14:paraId="1AF08C13" w14:textId="7455081A" w:rsidR="00160274" w:rsidRDefault="00AA1649" w:rsidP="00E32B79">
      <w:pPr>
        <w:ind w:left="2100" w:firstLine="420"/>
        <w:rPr>
          <w:sz w:val="24"/>
        </w:rPr>
      </w:pPr>
      <w:r>
        <w:rPr>
          <w:rFonts w:hint="eastAsia"/>
          <w:sz w:val="24"/>
        </w:rPr>
        <w:t>表</w:t>
      </w:r>
      <w:r>
        <w:rPr>
          <w:rFonts w:hint="eastAsia"/>
          <w:sz w:val="24"/>
        </w:rPr>
        <w:t>2-1</w:t>
      </w:r>
      <w:r w:rsidR="00BD2B8E">
        <w:rPr>
          <w:sz w:val="24"/>
        </w:rPr>
        <w:t xml:space="preserve"> </w:t>
      </w:r>
      <w:r w:rsidR="00E220C9">
        <w:rPr>
          <w:sz w:val="24"/>
        </w:rPr>
        <w:t xml:space="preserve"> </w:t>
      </w:r>
      <w:r w:rsidR="00BD2B8E">
        <w:rPr>
          <w:sz w:val="24"/>
        </w:rPr>
        <w:t>E</w:t>
      </w:r>
      <w:r w:rsidR="00BD2B8E">
        <w:rPr>
          <w:rFonts w:hint="eastAsia"/>
          <w:sz w:val="24"/>
        </w:rPr>
        <w:t>206</w:t>
      </w:r>
      <w:r w:rsidR="00456786">
        <w:rPr>
          <w:rFonts w:hint="eastAsia"/>
          <w:sz w:val="24"/>
        </w:rPr>
        <w:t>计算节点</w:t>
      </w:r>
      <w:r w:rsidR="00BD2B8E">
        <w:rPr>
          <w:rFonts w:hint="eastAsia"/>
          <w:sz w:val="24"/>
        </w:rPr>
        <w:t>已安装求解器</w:t>
      </w:r>
      <w:r w:rsidR="00C3101E">
        <w:rPr>
          <w:rFonts w:hint="eastAsia"/>
          <w:sz w:val="24"/>
        </w:rPr>
        <w:t>列表</w:t>
      </w:r>
    </w:p>
    <w:p w14:paraId="6BD3D9F5" w14:textId="036DCB36" w:rsidR="008E4A06" w:rsidRDefault="000F2AB8" w:rsidP="00253C08">
      <w:pPr>
        <w:pStyle w:val="a0"/>
        <w:rPr>
          <w:sz w:val="24"/>
        </w:rPr>
      </w:pPr>
      <w:r w:rsidRPr="00E930B5">
        <w:rPr>
          <w:rFonts w:hint="eastAsia"/>
          <w:sz w:val="24"/>
        </w:rPr>
        <w:t>如果管理员</w:t>
      </w:r>
      <w:r w:rsidR="00FB08D1" w:rsidRPr="00E930B5">
        <w:rPr>
          <w:rFonts w:hint="eastAsia"/>
          <w:sz w:val="24"/>
        </w:rPr>
        <w:t>需要在某个计算节点上添加</w:t>
      </w:r>
      <w:r w:rsidR="00961F05" w:rsidRPr="00E930B5">
        <w:rPr>
          <w:rFonts w:hint="eastAsia"/>
          <w:sz w:val="24"/>
        </w:rPr>
        <w:t>相应的求解器，</w:t>
      </w:r>
      <w:r w:rsidR="00D15C3D" w:rsidRPr="00E930B5">
        <w:rPr>
          <w:rFonts w:hint="eastAsia"/>
          <w:sz w:val="24"/>
        </w:rPr>
        <w:t>当</w:t>
      </w:r>
      <w:proofErr w:type="gramStart"/>
      <w:r w:rsidR="00D15C3D" w:rsidRPr="00E930B5">
        <w:rPr>
          <w:rFonts w:hint="eastAsia"/>
          <w:sz w:val="24"/>
        </w:rPr>
        <w:t>复选未</w:t>
      </w:r>
      <w:proofErr w:type="gramEnd"/>
      <w:r w:rsidR="00D15C3D" w:rsidRPr="00E930B5">
        <w:rPr>
          <w:rFonts w:hint="eastAsia"/>
          <w:sz w:val="24"/>
        </w:rPr>
        <w:t>安装求解器列表</w:t>
      </w:r>
      <w:r w:rsidR="00296E83" w:rsidRPr="00E930B5">
        <w:rPr>
          <w:rFonts w:hint="eastAsia"/>
          <w:sz w:val="24"/>
        </w:rPr>
        <w:t>中的求解器</w:t>
      </w:r>
      <w:r w:rsidR="00387498" w:rsidRPr="00E930B5">
        <w:rPr>
          <w:rFonts w:hint="eastAsia"/>
          <w:sz w:val="24"/>
        </w:rPr>
        <w:t>并点击确认时</w:t>
      </w:r>
      <w:r w:rsidR="009352CB" w:rsidRPr="00E930B5">
        <w:rPr>
          <w:rFonts w:hint="eastAsia"/>
          <w:sz w:val="24"/>
        </w:rPr>
        <w:t>，</w:t>
      </w:r>
      <w:r w:rsidR="00D8118F" w:rsidRPr="00E930B5">
        <w:rPr>
          <w:rFonts w:hint="eastAsia"/>
          <w:sz w:val="24"/>
        </w:rPr>
        <w:t>相应的计算节点</w:t>
      </w:r>
      <w:r w:rsidR="003A1B13" w:rsidRPr="00E930B5">
        <w:rPr>
          <w:rFonts w:hint="eastAsia"/>
          <w:sz w:val="24"/>
        </w:rPr>
        <w:t>会</w:t>
      </w:r>
      <w:r w:rsidR="00D8118F" w:rsidRPr="00E930B5">
        <w:rPr>
          <w:rFonts w:hint="eastAsia"/>
          <w:sz w:val="24"/>
        </w:rPr>
        <w:t>向中心控制节点</w:t>
      </w:r>
      <w:r w:rsidR="003A1B13" w:rsidRPr="00E930B5">
        <w:rPr>
          <w:rFonts w:hint="eastAsia"/>
          <w:sz w:val="24"/>
        </w:rPr>
        <w:t>发出特定的</w:t>
      </w:r>
      <w:r w:rsidR="003A1B13" w:rsidRPr="00E930B5">
        <w:rPr>
          <w:rFonts w:hint="eastAsia"/>
          <w:sz w:val="24"/>
        </w:rPr>
        <w:t>h</w:t>
      </w:r>
      <w:r w:rsidR="003A1B13" w:rsidRPr="00E930B5">
        <w:rPr>
          <w:sz w:val="24"/>
        </w:rPr>
        <w:t>ttp</w:t>
      </w:r>
      <w:r w:rsidR="007A6669" w:rsidRPr="00E930B5">
        <w:rPr>
          <w:rFonts w:hint="eastAsia"/>
          <w:sz w:val="24"/>
        </w:rPr>
        <w:t>下载</w:t>
      </w:r>
      <w:r w:rsidR="003A1B13" w:rsidRPr="00E930B5">
        <w:rPr>
          <w:rFonts w:hint="eastAsia"/>
          <w:sz w:val="24"/>
        </w:rPr>
        <w:t>请求，从控制节点求解器中央仓库目录下载选中的求解器到计算</w:t>
      </w:r>
      <w:proofErr w:type="gramStart"/>
      <w:r w:rsidR="003A1B13" w:rsidRPr="00E930B5">
        <w:rPr>
          <w:rFonts w:hint="eastAsia"/>
          <w:sz w:val="24"/>
        </w:rPr>
        <w:t>节点本地</w:t>
      </w:r>
      <w:proofErr w:type="gramEnd"/>
      <w:r w:rsidR="00736BCC">
        <w:rPr>
          <w:rFonts w:hint="eastAsia"/>
          <w:sz w:val="24"/>
        </w:rPr>
        <w:t>求解器目录</w:t>
      </w:r>
      <w:r w:rsidR="00A76B74" w:rsidRPr="00E930B5">
        <w:rPr>
          <w:rFonts w:hint="eastAsia"/>
          <w:sz w:val="24"/>
        </w:rPr>
        <w:t>。</w:t>
      </w:r>
      <w:r w:rsidR="0083118F">
        <w:rPr>
          <w:rFonts w:hint="eastAsia"/>
          <w:sz w:val="24"/>
        </w:rPr>
        <w:t>接着在该计算节点相关联的求解器列表就可以看到刚刚安装的求解器了。</w:t>
      </w:r>
      <w:r w:rsidR="00E722D8">
        <w:rPr>
          <w:rFonts w:hint="eastAsia"/>
          <w:sz w:val="24"/>
        </w:rPr>
        <w:t>求解器的同步以及启动状态在</w:t>
      </w:r>
      <w:r w:rsidR="00E722D8">
        <w:rPr>
          <w:rFonts w:hint="eastAsia"/>
          <w:sz w:val="24"/>
        </w:rPr>
        <w:t>D</w:t>
      </w:r>
      <w:r w:rsidR="00E722D8">
        <w:rPr>
          <w:sz w:val="24"/>
        </w:rPr>
        <w:t>EF</w:t>
      </w:r>
      <w:r w:rsidR="00E722D8">
        <w:rPr>
          <w:rFonts w:hint="eastAsia"/>
          <w:sz w:val="24"/>
        </w:rPr>
        <w:t>类里定义，如下表所示：</w:t>
      </w:r>
    </w:p>
    <w:tbl>
      <w:tblPr>
        <w:tblW w:w="9380" w:type="dxa"/>
        <w:tblInd w:w="113" w:type="dxa"/>
        <w:tblLook w:val="04A0" w:firstRow="1" w:lastRow="0" w:firstColumn="1" w:lastColumn="0" w:noHBand="0" w:noVBand="1"/>
      </w:tblPr>
      <w:tblGrid>
        <w:gridCol w:w="5980"/>
        <w:gridCol w:w="3400"/>
      </w:tblGrid>
      <w:tr w:rsidR="00867D6D" w:rsidRPr="00867D6D" w14:paraId="2AD434B8" w14:textId="77777777" w:rsidTr="00A965F3">
        <w:trPr>
          <w:trHeight w:val="285"/>
        </w:trPr>
        <w:tc>
          <w:tcPr>
            <w:tcW w:w="59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7810783C"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状态</w:t>
            </w:r>
          </w:p>
        </w:tc>
        <w:tc>
          <w:tcPr>
            <w:tcW w:w="3400" w:type="dxa"/>
            <w:tcBorders>
              <w:top w:val="single" w:sz="4" w:space="0" w:color="auto"/>
              <w:left w:val="nil"/>
              <w:bottom w:val="single" w:sz="4" w:space="0" w:color="auto"/>
              <w:right w:val="single" w:sz="4" w:space="0" w:color="auto"/>
            </w:tcBorders>
            <w:shd w:val="clear" w:color="000000" w:fill="00B0F0"/>
            <w:noWrap/>
            <w:vAlign w:val="bottom"/>
            <w:hideMark/>
          </w:tcPr>
          <w:p w14:paraId="2AE19314"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含义</w:t>
            </w:r>
          </w:p>
        </w:tc>
      </w:tr>
      <w:tr w:rsidR="00867D6D" w:rsidRPr="00867D6D" w14:paraId="2358F54F"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9F7312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CAN_NOT_SYN = 0</w:t>
            </w:r>
          </w:p>
        </w:tc>
        <w:tc>
          <w:tcPr>
            <w:tcW w:w="3400" w:type="dxa"/>
            <w:tcBorders>
              <w:top w:val="nil"/>
              <w:left w:val="nil"/>
              <w:bottom w:val="single" w:sz="4" w:space="0" w:color="auto"/>
              <w:right w:val="single" w:sz="4" w:space="0" w:color="auto"/>
            </w:tcBorders>
            <w:shd w:val="clear" w:color="auto" w:fill="auto"/>
            <w:noWrap/>
            <w:vAlign w:val="bottom"/>
            <w:hideMark/>
          </w:tcPr>
          <w:p w14:paraId="0B24F1B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同步</w:t>
            </w:r>
          </w:p>
        </w:tc>
      </w:tr>
      <w:tr w:rsidR="00867D6D" w:rsidRPr="00867D6D" w14:paraId="0C582369"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6C7A1A8"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WAITING = 1</w:t>
            </w:r>
          </w:p>
        </w:tc>
        <w:tc>
          <w:tcPr>
            <w:tcW w:w="3400" w:type="dxa"/>
            <w:tcBorders>
              <w:top w:val="nil"/>
              <w:left w:val="nil"/>
              <w:bottom w:val="single" w:sz="4" w:space="0" w:color="auto"/>
              <w:right w:val="single" w:sz="4" w:space="0" w:color="auto"/>
            </w:tcBorders>
            <w:shd w:val="clear" w:color="auto" w:fill="auto"/>
            <w:noWrap/>
            <w:vAlign w:val="bottom"/>
            <w:hideMark/>
          </w:tcPr>
          <w:p w14:paraId="5391683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等待启动</w:t>
            </w:r>
          </w:p>
        </w:tc>
      </w:tr>
      <w:tr w:rsidR="00867D6D" w:rsidRPr="00867D6D" w14:paraId="2BB94199"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C53184F"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STARTED = 2</w:t>
            </w:r>
          </w:p>
        </w:tc>
        <w:tc>
          <w:tcPr>
            <w:tcW w:w="3400" w:type="dxa"/>
            <w:tcBorders>
              <w:top w:val="nil"/>
              <w:left w:val="nil"/>
              <w:bottom w:val="single" w:sz="4" w:space="0" w:color="auto"/>
              <w:right w:val="single" w:sz="4" w:space="0" w:color="auto"/>
            </w:tcBorders>
            <w:shd w:val="clear" w:color="auto" w:fill="auto"/>
            <w:noWrap/>
            <w:vAlign w:val="bottom"/>
            <w:hideMark/>
          </w:tcPr>
          <w:p w14:paraId="0AD86C23"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启动</w:t>
            </w:r>
          </w:p>
        </w:tc>
      </w:tr>
      <w:tr w:rsidR="00867D6D" w:rsidRPr="00867D6D" w14:paraId="11798F14"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D165DF9"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NISHED = 3</w:t>
            </w:r>
          </w:p>
        </w:tc>
        <w:tc>
          <w:tcPr>
            <w:tcW w:w="3400" w:type="dxa"/>
            <w:tcBorders>
              <w:top w:val="nil"/>
              <w:left w:val="nil"/>
              <w:bottom w:val="single" w:sz="4" w:space="0" w:color="auto"/>
              <w:right w:val="single" w:sz="4" w:space="0" w:color="auto"/>
            </w:tcBorders>
            <w:shd w:val="clear" w:color="auto" w:fill="auto"/>
            <w:noWrap/>
            <w:vAlign w:val="bottom"/>
            <w:hideMark/>
          </w:tcPr>
          <w:p w14:paraId="5E20200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已同步成功</w:t>
            </w:r>
          </w:p>
        </w:tc>
      </w:tr>
      <w:tr w:rsidR="00867D6D" w:rsidRPr="00867D6D" w14:paraId="77E3C31B"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F72A045"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LEADER_FILE_LOST = -1</w:t>
            </w:r>
          </w:p>
        </w:tc>
        <w:tc>
          <w:tcPr>
            <w:tcW w:w="3400" w:type="dxa"/>
            <w:tcBorders>
              <w:top w:val="nil"/>
              <w:left w:val="nil"/>
              <w:bottom w:val="single" w:sz="4" w:space="0" w:color="auto"/>
              <w:right w:val="single" w:sz="4" w:space="0" w:color="auto"/>
            </w:tcBorders>
            <w:shd w:val="clear" w:color="auto" w:fill="auto"/>
            <w:noWrap/>
            <w:vAlign w:val="bottom"/>
            <w:hideMark/>
          </w:tcPr>
          <w:p w14:paraId="6B7B652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连接上级</w:t>
            </w:r>
          </w:p>
        </w:tc>
      </w:tr>
      <w:tr w:rsidR="00867D6D" w:rsidRPr="00867D6D" w14:paraId="3DC773C6"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7C0E97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DOWNLOAD = -2</w:t>
            </w:r>
          </w:p>
        </w:tc>
        <w:tc>
          <w:tcPr>
            <w:tcW w:w="3400" w:type="dxa"/>
            <w:tcBorders>
              <w:top w:val="nil"/>
              <w:left w:val="nil"/>
              <w:bottom w:val="single" w:sz="4" w:space="0" w:color="auto"/>
              <w:right w:val="single" w:sz="4" w:space="0" w:color="auto"/>
            </w:tcBorders>
            <w:shd w:val="clear" w:color="auto" w:fill="auto"/>
            <w:noWrap/>
            <w:vAlign w:val="bottom"/>
            <w:hideMark/>
          </w:tcPr>
          <w:p w14:paraId="3EC8F0B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上级无法下载文件</w:t>
            </w:r>
          </w:p>
        </w:tc>
      </w:tr>
      <w:tr w:rsidR="00867D6D" w:rsidRPr="00867D6D" w14:paraId="4CF5F44F"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7B13DDC"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UNZIP = -3</w:t>
            </w:r>
          </w:p>
        </w:tc>
        <w:tc>
          <w:tcPr>
            <w:tcW w:w="3400" w:type="dxa"/>
            <w:tcBorders>
              <w:top w:val="nil"/>
              <w:left w:val="nil"/>
              <w:bottom w:val="single" w:sz="4" w:space="0" w:color="auto"/>
              <w:right w:val="single" w:sz="4" w:space="0" w:color="auto"/>
            </w:tcBorders>
            <w:shd w:val="clear" w:color="auto" w:fill="auto"/>
            <w:noWrap/>
            <w:vAlign w:val="bottom"/>
            <w:hideMark/>
          </w:tcPr>
          <w:p w14:paraId="559EECF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文件无法解压</w:t>
            </w:r>
          </w:p>
        </w:tc>
      </w:tr>
    </w:tbl>
    <w:p w14:paraId="4BD0052C" w14:textId="0396736D" w:rsidR="008B5378" w:rsidRPr="001655C3" w:rsidRDefault="001655C3" w:rsidP="0081772E">
      <w:pPr>
        <w:ind w:left="2100" w:firstLine="420"/>
        <w:rPr>
          <w:sz w:val="24"/>
        </w:rPr>
      </w:pPr>
      <w:r>
        <w:rPr>
          <w:rFonts w:hint="eastAsia"/>
          <w:sz w:val="24"/>
        </w:rPr>
        <w:t>表</w:t>
      </w:r>
      <w:r>
        <w:rPr>
          <w:rFonts w:hint="eastAsia"/>
          <w:sz w:val="24"/>
        </w:rPr>
        <w:t>2-</w:t>
      </w:r>
      <w:r w:rsidR="00673359">
        <w:rPr>
          <w:rFonts w:hint="eastAsia"/>
          <w:sz w:val="24"/>
        </w:rPr>
        <w:t>2</w:t>
      </w:r>
      <w:r>
        <w:rPr>
          <w:sz w:val="24"/>
        </w:rPr>
        <w:t xml:space="preserve">  </w:t>
      </w:r>
      <w:r w:rsidR="00086E1E">
        <w:rPr>
          <w:rFonts w:hint="eastAsia"/>
          <w:sz w:val="24"/>
        </w:rPr>
        <w:t>求解器同步及启动状态</w:t>
      </w:r>
    </w:p>
    <w:p w14:paraId="5DF0BCB2" w14:textId="6EB01B42" w:rsidR="002D4C9E" w:rsidRPr="00A02FB8" w:rsidRDefault="00AE5225" w:rsidP="00A02FB8">
      <w:pPr>
        <w:pStyle w:val="2"/>
      </w:pPr>
      <w:bookmarkStart w:id="10"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10"/>
    </w:p>
    <w:p w14:paraId="149C76E2" w14:textId="328BD91E" w:rsidR="00453925" w:rsidRDefault="002D4C9E" w:rsidP="0099689A">
      <w:pPr>
        <w:pStyle w:val="7"/>
      </w:pPr>
      <w:r>
        <w:t>本</w:t>
      </w:r>
      <w:r w:rsidR="001B0279">
        <w:t>章论述</w:t>
      </w:r>
      <w:r w:rsidR="00757926">
        <w:rPr>
          <w:rFonts w:hint="eastAsia"/>
        </w:rPr>
        <w:t>作业调度平台中心控制系统的路由设计与视图渲染，</w:t>
      </w:r>
      <w:r w:rsidR="007A2126">
        <w:rPr>
          <w:rFonts w:hint="eastAsia"/>
        </w:rPr>
        <w:t>其中路由设计分为一级路由与二级路由</w:t>
      </w:r>
      <w:r w:rsidR="00604E1A">
        <w:rPr>
          <w:rFonts w:hint="eastAsia"/>
        </w:rPr>
        <w:t>，视图渲染是通过</w:t>
      </w:r>
      <w:r w:rsidR="009F01A2">
        <w:rPr>
          <w:rFonts w:hint="eastAsia"/>
        </w:rPr>
        <w:t>相应的路由并与数据库交互后用</w:t>
      </w:r>
      <w:r w:rsidR="009F01A2">
        <w:rPr>
          <w:rFonts w:hint="eastAsia"/>
        </w:rPr>
        <w:t>R</w:t>
      </w:r>
      <w:r w:rsidR="009F01A2">
        <w:t>eact</w:t>
      </w:r>
      <w:r w:rsidR="009F01A2">
        <w:rPr>
          <w:rFonts w:hint="eastAsia"/>
        </w:rPr>
        <w:t>组件渲染</w:t>
      </w:r>
      <w:r w:rsidR="009F01A2">
        <w:rPr>
          <w:rFonts w:hint="eastAsia"/>
        </w:rPr>
        <w:lastRenderedPageBreak/>
        <w:t>相应的结果数据前端界面</w:t>
      </w:r>
      <w:r w:rsidR="00625FF3">
        <w:rPr>
          <w:rFonts w:hint="eastAsia"/>
        </w:rPr>
        <w:t>进行展示</w:t>
      </w:r>
      <w:r w:rsidR="003F226B">
        <w:rPr>
          <w:rFonts w:hint="eastAsia"/>
        </w:rPr>
        <w:t>。</w:t>
      </w:r>
      <w:r w:rsidR="00453925">
        <w:rPr>
          <w:rFonts w:hint="eastAsia"/>
        </w:rPr>
        <w:t>求解器的按需部署及自动同步机制，</w:t>
      </w:r>
      <w:r w:rsidR="00685D73">
        <w:rPr>
          <w:rFonts w:hint="eastAsia"/>
        </w:rPr>
        <w:t>求解器的按需部署包括求解器</w:t>
      </w:r>
      <w:r w:rsidR="00287572">
        <w:rPr>
          <w:rFonts w:hint="eastAsia"/>
        </w:rPr>
        <w:t>属性的编辑，选择</w:t>
      </w:r>
      <w:r w:rsidR="00D2318A">
        <w:rPr>
          <w:rFonts w:hint="eastAsia"/>
        </w:rPr>
        <w:t>求解器运行的操作系统，</w:t>
      </w:r>
      <w:r w:rsidR="00287572">
        <w:rPr>
          <w:rFonts w:hint="eastAsia"/>
        </w:rPr>
        <w:t>发布模式，排队方式</w:t>
      </w:r>
      <w:r w:rsidR="00D56D36">
        <w:rPr>
          <w:rFonts w:hint="eastAsia"/>
        </w:rPr>
        <w:t>等</w:t>
      </w:r>
      <w:r w:rsidR="00F510D5">
        <w:rPr>
          <w:rFonts w:hint="eastAsia"/>
        </w:rPr>
        <w:t>。求解器的自动同步机制是当管理员在某个计算节点添加未安装求解器时，会自动向中心控制节点请求同步</w:t>
      </w:r>
      <w:r w:rsidR="000770C1">
        <w:rPr>
          <w:rFonts w:hint="eastAsia"/>
        </w:rPr>
        <w:t>该求解</w:t>
      </w:r>
      <w:proofErr w:type="gramStart"/>
      <w:r w:rsidR="000770C1">
        <w:rPr>
          <w:rFonts w:hint="eastAsia"/>
        </w:rPr>
        <w:t>器最新</w:t>
      </w:r>
      <w:proofErr w:type="gramEnd"/>
      <w:r w:rsidR="000770C1">
        <w:rPr>
          <w:rFonts w:hint="eastAsia"/>
        </w:rPr>
        <w:t>版本的可执行文件</w:t>
      </w:r>
      <w:r w:rsidR="00F510D5">
        <w:rPr>
          <w:rFonts w:hint="eastAsia"/>
        </w:rPr>
        <w:t>。</w:t>
      </w:r>
    </w:p>
    <w:p w14:paraId="194EB818" w14:textId="2889CF8A" w:rsidR="00453925" w:rsidRPr="00453925" w:rsidRDefault="00453925" w:rsidP="00453925">
      <w:pPr>
        <w:sectPr w:rsidR="00453925" w:rsidRPr="00453925" w:rsidSect="001F450E">
          <w:headerReference w:type="default" r:id="rId37"/>
          <w:footerReference w:type="default" r:id="rId38"/>
          <w:pgSz w:w="11907" w:h="16840"/>
          <w:pgMar w:top="1588" w:right="1418" w:bottom="1588" w:left="1418" w:header="1134" w:footer="1134" w:gutter="0"/>
          <w:cols w:space="720"/>
          <w:docGrid w:type="lines" w:linePitch="402" w:charSpace="4096"/>
        </w:sectPr>
      </w:pPr>
    </w:p>
    <w:p w14:paraId="7BF93E91" w14:textId="61CD2C4B" w:rsidR="002D4C9E" w:rsidRPr="00875A0F" w:rsidRDefault="00992C0C" w:rsidP="00875A0F">
      <w:pPr>
        <w:pStyle w:val="1"/>
        <w:spacing w:before="402" w:after="402"/>
      </w:pPr>
      <w:bookmarkStart w:id="11" w:name="_Toc517267145"/>
      <w:r w:rsidRPr="00875A0F">
        <w:lastRenderedPageBreak/>
        <w:t>第</w:t>
      </w:r>
      <w:r w:rsidRPr="00875A0F">
        <w:rPr>
          <w:rFonts w:hint="eastAsia"/>
        </w:rPr>
        <w:t>3</w:t>
      </w:r>
      <w:r w:rsidR="00F16ECC" w:rsidRPr="00875A0F">
        <w:t>章</w:t>
      </w:r>
      <w:r w:rsidR="00F16ECC" w:rsidRPr="00875A0F">
        <w:rPr>
          <w:rFonts w:hint="eastAsia"/>
        </w:rPr>
        <w:t xml:space="preserve"> </w:t>
      </w:r>
      <w:bookmarkEnd w:id="11"/>
      <w:r w:rsidR="00800592">
        <w:rPr>
          <w:rFonts w:hint="eastAsia"/>
        </w:rPr>
        <w:t>管理收集计算节点资源状态</w:t>
      </w:r>
      <w:r w:rsidR="00C45612">
        <w:rPr>
          <w:rFonts w:hint="eastAsia"/>
        </w:rPr>
        <w:t>与系统日志信息的维护</w:t>
      </w:r>
    </w:p>
    <w:p w14:paraId="23E23651" w14:textId="77777777" w:rsidR="002D4C9E" w:rsidRPr="00A02FB8" w:rsidRDefault="00F34A68" w:rsidP="00A02FB8">
      <w:pPr>
        <w:pStyle w:val="2"/>
      </w:pPr>
      <w:bookmarkStart w:id="12" w:name="_Toc517267146"/>
      <w:r>
        <w:t>3</w:t>
      </w:r>
      <w:r w:rsidR="002D4C9E" w:rsidRPr="00A02FB8">
        <w:rPr>
          <w:rFonts w:hint="eastAsia"/>
        </w:rPr>
        <w:t xml:space="preserve">.1 </w:t>
      </w:r>
      <w:r w:rsidR="002D4C9E" w:rsidRPr="00A02FB8">
        <w:t>总体</w:t>
      </w:r>
      <w:r w:rsidR="00366402">
        <w:t>实现</w:t>
      </w:r>
      <w:bookmarkEnd w:id="12"/>
    </w:p>
    <w:p w14:paraId="753C69FE" w14:textId="78D8BDE9" w:rsidR="005D1F38" w:rsidRDefault="005D1F38" w:rsidP="005D1F38">
      <w:pPr>
        <w:pStyle w:val="7"/>
      </w:pPr>
      <w:r>
        <w:rPr>
          <w:rFonts w:hint="eastAsia"/>
        </w:rPr>
        <w:t>作业调度平台中心控制节点</w:t>
      </w:r>
      <w:r w:rsidR="00F14FBF">
        <w:rPr>
          <w:rFonts w:hint="eastAsia"/>
        </w:rPr>
        <w:t>要实现对集群计算节点的管理</w:t>
      </w:r>
      <w:r w:rsidR="009A2675">
        <w:rPr>
          <w:rFonts w:hint="eastAsia"/>
        </w:rPr>
        <w:t>，以及集群任务的分发</w:t>
      </w:r>
      <w:r w:rsidR="009C1EA0">
        <w:rPr>
          <w:rFonts w:hint="eastAsia"/>
        </w:rPr>
        <w:t>就</w:t>
      </w:r>
      <w:r w:rsidR="000B3984">
        <w:rPr>
          <w:rFonts w:hint="eastAsia"/>
        </w:rPr>
        <w:t>必须清楚的知道每个计算节点的资源状态。</w:t>
      </w:r>
      <w:r w:rsidR="008B04EE">
        <w:rPr>
          <w:rFonts w:hint="eastAsia"/>
        </w:rPr>
        <w:t>在此</w:t>
      </w:r>
      <w:r w:rsidR="00E92CB2">
        <w:rPr>
          <w:rFonts w:hint="eastAsia"/>
        </w:rPr>
        <w:t>前提下，当新的求解任务请求触发时，</w:t>
      </w:r>
      <w:r w:rsidR="008B04EE">
        <w:rPr>
          <w:rFonts w:hint="eastAsia"/>
        </w:rPr>
        <w:t>中心控制节点会根据</w:t>
      </w:r>
      <w:r w:rsidR="00AD7B4E">
        <w:rPr>
          <w:rFonts w:hint="eastAsia"/>
        </w:rPr>
        <w:t>当前的集群状态以及求解器属性配置</w:t>
      </w:r>
      <w:r w:rsidR="00F00877">
        <w:rPr>
          <w:rFonts w:hint="eastAsia"/>
        </w:rPr>
        <w:t>进行</w:t>
      </w:r>
      <w:r w:rsidR="00344A7C">
        <w:rPr>
          <w:rFonts w:hint="eastAsia"/>
        </w:rPr>
        <w:t>求解</w:t>
      </w:r>
      <w:r w:rsidR="003B43F8">
        <w:rPr>
          <w:rFonts w:hint="eastAsia"/>
        </w:rPr>
        <w:t>任务</w:t>
      </w:r>
      <w:r w:rsidR="00F00877">
        <w:rPr>
          <w:rFonts w:hint="eastAsia"/>
        </w:rPr>
        <w:t>调度策略</w:t>
      </w:r>
      <w:r w:rsidR="000065DB">
        <w:rPr>
          <w:rFonts w:hint="eastAsia"/>
        </w:rPr>
        <w:t>的选择与执行。</w:t>
      </w:r>
      <w:r w:rsidR="00CB7530">
        <w:rPr>
          <w:rFonts w:hint="eastAsia"/>
        </w:rPr>
        <w:t>集群状态最重要的指标包括每个计算节点的</w:t>
      </w:r>
      <w:proofErr w:type="spellStart"/>
      <w:r w:rsidR="00C26469">
        <w:rPr>
          <w:rFonts w:hint="eastAsia"/>
        </w:rPr>
        <w:t>cpu</w:t>
      </w:r>
      <w:proofErr w:type="spellEnd"/>
      <w:r w:rsidR="00C26469">
        <w:rPr>
          <w:rFonts w:hint="eastAsia"/>
        </w:rPr>
        <w:t>利用率，内存利用率以及当前节点所执行的作业数量等。</w:t>
      </w:r>
    </w:p>
    <w:p w14:paraId="2DFA945F" w14:textId="334A3FE0" w:rsidR="000954B9" w:rsidRPr="007B360D" w:rsidRDefault="00C67236" w:rsidP="000954B9">
      <w:pPr>
        <w:ind w:left="345"/>
        <w:rPr>
          <w:bCs/>
          <w:sz w:val="24"/>
          <w:szCs w:val="24"/>
        </w:rPr>
      </w:pPr>
      <w:r w:rsidRPr="007B360D">
        <w:rPr>
          <w:rFonts w:hint="eastAsia"/>
          <w:bCs/>
          <w:sz w:val="24"/>
          <w:szCs w:val="24"/>
        </w:rPr>
        <w:t>以计算节点</w:t>
      </w:r>
      <w:r w:rsidRPr="007B360D">
        <w:rPr>
          <w:rFonts w:hint="eastAsia"/>
          <w:bCs/>
          <w:sz w:val="24"/>
          <w:szCs w:val="24"/>
        </w:rPr>
        <w:t>E208</w:t>
      </w:r>
      <w:r w:rsidRPr="007B360D">
        <w:rPr>
          <w:rFonts w:hint="eastAsia"/>
          <w:bCs/>
          <w:sz w:val="24"/>
          <w:szCs w:val="24"/>
        </w:rPr>
        <w:t>为例，</w:t>
      </w:r>
      <w:r w:rsidR="000954B9" w:rsidRPr="007B360D">
        <w:rPr>
          <w:rFonts w:hint="eastAsia"/>
          <w:bCs/>
          <w:sz w:val="24"/>
          <w:szCs w:val="24"/>
        </w:rPr>
        <w:t>在</w:t>
      </w:r>
      <w:r w:rsidR="000954B9" w:rsidRPr="007B360D">
        <w:rPr>
          <w:rFonts w:hint="eastAsia"/>
          <w:bCs/>
          <w:sz w:val="24"/>
          <w:szCs w:val="24"/>
        </w:rPr>
        <w:t>a</w:t>
      </w:r>
      <w:r w:rsidR="000954B9" w:rsidRPr="007B360D">
        <w:rPr>
          <w:bCs/>
          <w:sz w:val="24"/>
          <w:szCs w:val="24"/>
        </w:rPr>
        <w:t>gents</w:t>
      </w:r>
      <w:r w:rsidR="000954B9" w:rsidRPr="007B360D">
        <w:rPr>
          <w:rFonts w:hint="eastAsia"/>
          <w:bCs/>
          <w:sz w:val="24"/>
          <w:szCs w:val="24"/>
        </w:rPr>
        <w:t>表结构中定义了如下字段：</w:t>
      </w:r>
    </w:p>
    <w:p w14:paraId="427F1F5A" w14:textId="77777777" w:rsidR="00AF2B02" w:rsidRPr="007B360D" w:rsidRDefault="00AF2B02" w:rsidP="00AF2B02">
      <w:pPr>
        <w:ind w:left="345"/>
        <w:rPr>
          <w:bCs/>
          <w:sz w:val="24"/>
          <w:szCs w:val="24"/>
        </w:rPr>
      </w:pPr>
      <w:r w:rsidRPr="007B360D">
        <w:rPr>
          <w:bCs/>
          <w:sz w:val="24"/>
          <w:szCs w:val="24"/>
        </w:rPr>
        <w:t>{</w:t>
      </w:r>
    </w:p>
    <w:p w14:paraId="21E29A10" w14:textId="77777777" w:rsidR="00AF2B02" w:rsidRPr="007B360D" w:rsidRDefault="00AF2B02" w:rsidP="00AF2B02">
      <w:pPr>
        <w:ind w:left="345"/>
        <w:rPr>
          <w:bCs/>
          <w:sz w:val="24"/>
          <w:szCs w:val="24"/>
        </w:rPr>
      </w:pPr>
      <w:r w:rsidRPr="007B360D">
        <w:rPr>
          <w:bCs/>
          <w:sz w:val="24"/>
          <w:szCs w:val="24"/>
        </w:rPr>
        <w:t xml:space="preserve">    "_id</w:t>
      </w:r>
      <w:proofErr w:type="gramStart"/>
      <w:r w:rsidRPr="007B360D">
        <w:rPr>
          <w:bCs/>
          <w:sz w:val="24"/>
          <w:szCs w:val="24"/>
        </w:rPr>
        <w:t>" :</w:t>
      </w:r>
      <w:proofErr w:type="gramEnd"/>
      <w:r w:rsidRPr="007B360D">
        <w:rPr>
          <w:bCs/>
          <w:sz w:val="24"/>
          <w:szCs w:val="24"/>
        </w:rPr>
        <w:t xml:space="preserve"> "5c9099d5f589d423d064a4cf",</w:t>
      </w:r>
    </w:p>
    <w:p w14:paraId="0D3D0D8A" w14:textId="77777777" w:rsidR="00AF2B02" w:rsidRPr="007B360D" w:rsidRDefault="00AF2B02" w:rsidP="00AF2B02">
      <w:pPr>
        <w:ind w:left="345"/>
        <w:rPr>
          <w:bCs/>
          <w:sz w:val="24"/>
          <w:szCs w:val="24"/>
        </w:rPr>
      </w:pPr>
      <w:r w:rsidRPr="007B360D">
        <w:rPr>
          <w:bCs/>
          <w:sz w:val="24"/>
          <w:szCs w:val="24"/>
        </w:rPr>
        <w:t xml:space="preserve">    "name</w:t>
      </w:r>
      <w:proofErr w:type="gramStart"/>
      <w:r w:rsidRPr="007B360D">
        <w:rPr>
          <w:bCs/>
          <w:sz w:val="24"/>
          <w:szCs w:val="24"/>
        </w:rPr>
        <w:t>" :</w:t>
      </w:r>
      <w:proofErr w:type="gramEnd"/>
      <w:r w:rsidRPr="007B360D">
        <w:rPr>
          <w:bCs/>
          <w:sz w:val="24"/>
          <w:szCs w:val="24"/>
        </w:rPr>
        <w:t xml:space="preserve"> "E208",</w:t>
      </w:r>
    </w:p>
    <w:p w14:paraId="7A3D23AC"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ip</w:t>
      </w:r>
      <w:proofErr w:type="spellEnd"/>
      <w:proofErr w:type="gramStart"/>
      <w:r w:rsidRPr="007B360D">
        <w:rPr>
          <w:bCs/>
          <w:sz w:val="24"/>
          <w:szCs w:val="24"/>
        </w:rPr>
        <w:t>" :</w:t>
      </w:r>
      <w:proofErr w:type="gramEnd"/>
      <w:r w:rsidRPr="007B360D">
        <w:rPr>
          <w:bCs/>
          <w:sz w:val="24"/>
          <w:szCs w:val="24"/>
        </w:rPr>
        <w:t xml:space="preserve"> "192.168.1.218",</w:t>
      </w:r>
    </w:p>
    <w:p w14:paraId="168E74B3"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os</w:t>
      </w:r>
      <w:proofErr w:type="spellEnd"/>
      <w:proofErr w:type="gramStart"/>
      <w:r w:rsidRPr="007B360D">
        <w:rPr>
          <w:bCs/>
          <w:sz w:val="24"/>
          <w:szCs w:val="24"/>
        </w:rPr>
        <w:t>" :</w:t>
      </w:r>
      <w:proofErr w:type="gramEnd"/>
      <w:r w:rsidRPr="007B360D">
        <w:rPr>
          <w:bCs/>
          <w:sz w:val="24"/>
          <w:szCs w:val="24"/>
        </w:rPr>
        <w:t xml:space="preserve"> "windows",</w:t>
      </w:r>
    </w:p>
    <w:p w14:paraId="721FAA33" w14:textId="77777777" w:rsidR="00AF2B02" w:rsidRPr="007B360D" w:rsidRDefault="00AF2B02" w:rsidP="00AF2B02">
      <w:pPr>
        <w:ind w:left="345"/>
        <w:rPr>
          <w:bCs/>
          <w:sz w:val="24"/>
          <w:szCs w:val="24"/>
        </w:rPr>
      </w:pPr>
      <w:r w:rsidRPr="007B360D">
        <w:rPr>
          <w:bCs/>
          <w:sz w:val="24"/>
          <w:szCs w:val="24"/>
        </w:rPr>
        <w:t xml:space="preserve">    "port</w:t>
      </w:r>
      <w:proofErr w:type="gramStart"/>
      <w:r w:rsidRPr="007B360D">
        <w:rPr>
          <w:bCs/>
          <w:sz w:val="24"/>
          <w:szCs w:val="24"/>
        </w:rPr>
        <w:t>" :</w:t>
      </w:r>
      <w:proofErr w:type="gramEnd"/>
      <w:r w:rsidRPr="007B360D">
        <w:rPr>
          <w:bCs/>
          <w:sz w:val="24"/>
          <w:szCs w:val="24"/>
        </w:rPr>
        <w:t xml:space="preserve"> 10001,</w:t>
      </w:r>
    </w:p>
    <w:p w14:paraId="43D1690D" w14:textId="77777777" w:rsidR="00AF2B02" w:rsidRPr="007B360D" w:rsidRDefault="00AF2B02" w:rsidP="00AF2B02">
      <w:pPr>
        <w:ind w:left="345"/>
        <w:rPr>
          <w:bCs/>
          <w:sz w:val="24"/>
          <w:szCs w:val="24"/>
        </w:rPr>
      </w:pPr>
      <w:r w:rsidRPr="007B360D">
        <w:rPr>
          <w:bCs/>
          <w:sz w:val="24"/>
          <w:szCs w:val="24"/>
        </w:rPr>
        <w:t xml:space="preserve">    "path</w:t>
      </w:r>
      <w:proofErr w:type="gramStart"/>
      <w:r w:rsidRPr="007B360D">
        <w:rPr>
          <w:bCs/>
          <w:sz w:val="24"/>
          <w:szCs w:val="24"/>
        </w:rPr>
        <w:t>" :</w:t>
      </w:r>
      <w:proofErr w:type="gramEnd"/>
      <w:r w:rsidRPr="007B360D">
        <w:rPr>
          <w:bCs/>
          <w:sz w:val="24"/>
          <w:szCs w:val="24"/>
        </w:rPr>
        <w:t xml:space="preserve"> "Y:/TANK/projects",</w:t>
      </w:r>
    </w:p>
    <w:p w14:paraId="53B801BF"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maxLoads</w:t>
      </w:r>
      <w:proofErr w:type="spellEnd"/>
      <w:proofErr w:type="gramStart"/>
      <w:r w:rsidRPr="007B360D">
        <w:rPr>
          <w:bCs/>
          <w:sz w:val="24"/>
          <w:szCs w:val="24"/>
        </w:rPr>
        <w:t>" :</w:t>
      </w:r>
      <w:proofErr w:type="gramEnd"/>
      <w:r w:rsidRPr="007B360D">
        <w:rPr>
          <w:bCs/>
          <w:sz w:val="24"/>
          <w:szCs w:val="24"/>
        </w:rPr>
        <w:t xml:space="preserve"> 4,</w:t>
      </w:r>
    </w:p>
    <w:p w14:paraId="5527D70D"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updateTime</w:t>
      </w:r>
      <w:proofErr w:type="spellEnd"/>
      <w:proofErr w:type="gramStart"/>
      <w:r w:rsidRPr="007B360D">
        <w:rPr>
          <w:bCs/>
          <w:sz w:val="24"/>
          <w:szCs w:val="24"/>
        </w:rPr>
        <w:t>" :</w:t>
      </w:r>
      <w:proofErr w:type="gramEnd"/>
      <w:r w:rsidRPr="007B360D">
        <w:rPr>
          <w:bCs/>
          <w:sz w:val="24"/>
          <w:szCs w:val="24"/>
        </w:rPr>
        <w:t xml:space="preserve"> </w:t>
      </w:r>
      <w:proofErr w:type="spellStart"/>
      <w:r w:rsidRPr="007B360D">
        <w:rPr>
          <w:bCs/>
          <w:sz w:val="24"/>
          <w:szCs w:val="24"/>
        </w:rPr>
        <w:t>NumberLong</w:t>
      </w:r>
      <w:proofErr w:type="spellEnd"/>
      <w:r w:rsidRPr="007B360D">
        <w:rPr>
          <w:bCs/>
          <w:sz w:val="24"/>
          <w:szCs w:val="24"/>
        </w:rPr>
        <w:t>(1554791827884),</w:t>
      </w:r>
    </w:p>
    <w:p w14:paraId="7471DF51" w14:textId="77777777" w:rsidR="00AF2B02" w:rsidRPr="007B360D" w:rsidRDefault="00AF2B02" w:rsidP="00AF2B02">
      <w:pPr>
        <w:ind w:left="345"/>
        <w:rPr>
          <w:bCs/>
          <w:sz w:val="24"/>
          <w:szCs w:val="24"/>
        </w:rPr>
      </w:pPr>
      <w:r w:rsidRPr="007B360D">
        <w:rPr>
          <w:bCs/>
          <w:sz w:val="24"/>
          <w:szCs w:val="24"/>
        </w:rPr>
        <w:t xml:space="preserve">    "status</w:t>
      </w:r>
      <w:proofErr w:type="gramStart"/>
      <w:r w:rsidRPr="007B360D">
        <w:rPr>
          <w:bCs/>
          <w:sz w:val="24"/>
          <w:szCs w:val="24"/>
        </w:rPr>
        <w:t>" :</w:t>
      </w:r>
      <w:proofErr w:type="gramEnd"/>
      <w:r w:rsidRPr="007B360D">
        <w:rPr>
          <w:bCs/>
          <w:sz w:val="24"/>
          <w:szCs w:val="24"/>
        </w:rPr>
        <w:t xml:space="preserve"> 1,</w:t>
      </w:r>
    </w:p>
    <w:p w14:paraId="4F911F36" w14:textId="77777777" w:rsidR="00AF2B02" w:rsidRPr="007B360D" w:rsidRDefault="00AF2B02" w:rsidP="00AF2B02">
      <w:pPr>
        <w:ind w:left="345"/>
        <w:rPr>
          <w:bCs/>
          <w:sz w:val="24"/>
          <w:szCs w:val="24"/>
        </w:rPr>
      </w:pPr>
      <w:r w:rsidRPr="007B360D">
        <w:rPr>
          <w:bCs/>
          <w:sz w:val="24"/>
          <w:szCs w:val="24"/>
        </w:rPr>
        <w:t xml:space="preserve">    "loads</w:t>
      </w:r>
      <w:proofErr w:type="gramStart"/>
      <w:r w:rsidRPr="007B360D">
        <w:rPr>
          <w:bCs/>
          <w:sz w:val="24"/>
          <w:szCs w:val="24"/>
        </w:rPr>
        <w:t>" :</w:t>
      </w:r>
      <w:proofErr w:type="gramEnd"/>
      <w:r w:rsidRPr="007B360D">
        <w:rPr>
          <w:bCs/>
          <w:sz w:val="24"/>
          <w:szCs w:val="24"/>
        </w:rPr>
        <w:t xml:space="preserve"> 3,</w:t>
      </w:r>
    </w:p>
    <w:p w14:paraId="0D672CF7" w14:textId="77777777" w:rsidR="00AF2B02" w:rsidRPr="007B360D" w:rsidRDefault="00AF2B02" w:rsidP="00AF2B02">
      <w:pPr>
        <w:ind w:left="345"/>
        <w:rPr>
          <w:bCs/>
          <w:sz w:val="24"/>
          <w:szCs w:val="24"/>
        </w:rPr>
      </w:pPr>
      <w:r w:rsidRPr="007B360D">
        <w:rPr>
          <w:bCs/>
          <w:sz w:val="24"/>
          <w:szCs w:val="24"/>
        </w:rPr>
        <w:t xml:space="preserve">    "solvers</w:t>
      </w:r>
      <w:proofErr w:type="gramStart"/>
      <w:r w:rsidRPr="007B360D">
        <w:rPr>
          <w:bCs/>
          <w:sz w:val="24"/>
          <w:szCs w:val="24"/>
        </w:rPr>
        <w:t>" :</w:t>
      </w:r>
      <w:proofErr w:type="gramEnd"/>
      <w:r w:rsidRPr="007B360D">
        <w:rPr>
          <w:bCs/>
          <w:sz w:val="24"/>
          <w:szCs w:val="24"/>
        </w:rPr>
        <w:t xml:space="preserve"> [ </w:t>
      </w:r>
    </w:p>
    <w:p w14:paraId="4A34CB1C" w14:textId="77777777" w:rsidR="00AF2B02" w:rsidRPr="007B360D" w:rsidRDefault="00AF2B02" w:rsidP="00AF2B02">
      <w:pPr>
        <w:ind w:left="345"/>
        <w:rPr>
          <w:bCs/>
          <w:sz w:val="24"/>
          <w:szCs w:val="24"/>
        </w:rPr>
      </w:pPr>
      <w:r w:rsidRPr="007B360D">
        <w:rPr>
          <w:bCs/>
          <w:sz w:val="24"/>
          <w:szCs w:val="24"/>
        </w:rPr>
        <w:t xml:space="preserve">        "59fee826f589d42b7864def2", </w:t>
      </w:r>
    </w:p>
    <w:p w14:paraId="6660C0AB" w14:textId="77777777" w:rsidR="00AF2B02" w:rsidRPr="007B360D" w:rsidRDefault="00AF2B02" w:rsidP="00AF2B02">
      <w:pPr>
        <w:ind w:left="345"/>
        <w:rPr>
          <w:bCs/>
          <w:sz w:val="24"/>
          <w:szCs w:val="24"/>
        </w:rPr>
      </w:pPr>
      <w:r w:rsidRPr="007B360D">
        <w:rPr>
          <w:bCs/>
          <w:sz w:val="24"/>
          <w:szCs w:val="24"/>
        </w:rPr>
        <w:t xml:space="preserve">        "5b35f2bdf589d4116459bd5e", </w:t>
      </w:r>
    </w:p>
    <w:p w14:paraId="28CC559C" w14:textId="77777777" w:rsidR="00AF2B02" w:rsidRPr="007B360D" w:rsidRDefault="00AF2B02" w:rsidP="00AF2B02">
      <w:pPr>
        <w:ind w:left="345"/>
        <w:rPr>
          <w:bCs/>
          <w:sz w:val="24"/>
          <w:szCs w:val="24"/>
        </w:rPr>
      </w:pPr>
      <w:r w:rsidRPr="007B360D">
        <w:rPr>
          <w:bCs/>
          <w:sz w:val="24"/>
          <w:szCs w:val="24"/>
        </w:rPr>
        <w:t xml:space="preserve">        "5beb788ff589d4312cc24eaf", </w:t>
      </w:r>
    </w:p>
    <w:p w14:paraId="41FD1451" w14:textId="77777777" w:rsidR="00AF2B02" w:rsidRPr="007B360D" w:rsidRDefault="00AF2B02" w:rsidP="00AF2B02">
      <w:pPr>
        <w:ind w:left="345"/>
        <w:rPr>
          <w:bCs/>
          <w:sz w:val="24"/>
          <w:szCs w:val="24"/>
        </w:rPr>
      </w:pPr>
      <w:r w:rsidRPr="007B360D">
        <w:rPr>
          <w:bCs/>
          <w:sz w:val="24"/>
          <w:szCs w:val="24"/>
        </w:rPr>
        <w:t xml:space="preserve">        "5b35e93af589d4116459bd5d", </w:t>
      </w:r>
    </w:p>
    <w:p w14:paraId="25014EAE" w14:textId="77777777" w:rsidR="00AF2B02" w:rsidRPr="007B360D" w:rsidRDefault="00AF2B02" w:rsidP="00AF2B02">
      <w:pPr>
        <w:ind w:left="345"/>
        <w:rPr>
          <w:bCs/>
          <w:sz w:val="24"/>
          <w:szCs w:val="24"/>
        </w:rPr>
      </w:pPr>
      <w:r w:rsidRPr="007B360D">
        <w:rPr>
          <w:bCs/>
          <w:sz w:val="24"/>
          <w:szCs w:val="24"/>
        </w:rPr>
        <w:t xml:space="preserve">        "5978ac60f589d41b9cbab06e", </w:t>
      </w:r>
    </w:p>
    <w:p w14:paraId="3E34283A" w14:textId="77777777" w:rsidR="00AF2B02" w:rsidRPr="007B360D" w:rsidRDefault="00AF2B02" w:rsidP="00AF2B02">
      <w:pPr>
        <w:ind w:left="345"/>
        <w:rPr>
          <w:bCs/>
          <w:sz w:val="24"/>
          <w:szCs w:val="24"/>
        </w:rPr>
      </w:pPr>
      <w:r w:rsidRPr="007B360D">
        <w:rPr>
          <w:bCs/>
          <w:sz w:val="24"/>
          <w:szCs w:val="24"/>
        </w:rPr>
        <w:t xml:space="preserve">        "5bab4cabf589d4116459bd5f", </w:t>
      </w:r>
    </w:p>
    <w:p w14:paraId="71F809B1" w14:textId="77777777" w:rsidR="00AF2B02" w:rsidRPr="007B360D" w:rsidRDefault="00AF2B02" w:rsidP="00AF2B02">
      <w:pPr>
        <w:ind w:left="345"/>
        <w:rPr>
          <w:bCs/>
          <w:sz w:val="24"/>
          <w:szCs w:val="24"/>
        </w:rPr>
      </w:pPr>
      <w:r w:rsidRPr="007B360D">
        <w:rPr>
          <w:bCs/>
          <w:sz w:val="24"/>
          <w:szCs w:val="24"/>
        </w:rPr>
        <w:t xml:space="preserve">        "59feeb4cf589d42b7864def3", </w:t>
      </w:r>
    </w:p>
    <w:p w14:paraId="5398B639" w14:textId="77777777" w:rsidR="00AF2B02" w:rsidRPr="007B360D" w:rsidRDefault="00AF2B02" w:rsidP="00AF2B02">
      <w:pPr>
        <w:ind w:left="345"/>
        <w:rPr>
          <w:bCs/>
          <w:sz w:val="24"/>
          <w:szCs w:val="24"/>
        </w:rPr>
      </w:pPr>
      <w:r w:rsidRPr="007B360D">
        <w:rPr>
          <w:bCs/>
          <w:sz w:val="24"/>
          <w:szCs w:val="24"/>
        </w:rPr>
        <w:t xml:space="preserve">        "59ff00b7f589d42b7864def4", </w:t>
      </w:r>
    </w:p>
    <w:p w14:paraId="24938A57" w14:textId="77777777" w:rsidR="00AF2B02" w:rsidRPr="007B360D" w:rsidRDefault="00AF2B02" w:rsidP="00AF2B02">
      <w:pPr>
        <w:ind w:left="345"/>
        <w:rPr>
          <w:bCs/>
          <w:sz w:val="24"/>
          <w:szCs w:val="24"/>
        </w:rPr>
      </w:pPr>
      <w:r w:rsidRPr="007B360D">
        <w:rPr>
          <w:bCs/>
          <w:sz w:val="24"/>
          <w:szCs w:val="24"/>
        </w:rPr>
        <w:t xml:space="preserve">        "5c0739cff589d4312cc24eb0", </w:t>
      </w:r>
    </w:p>
    <w:p w14:paraId="4B2EF915" w14:textId="77777777" w:rsidR="00AF2B02" w:rsidRPr="007B360D" w:rsidRDefault="00AF2B02" w:rsidP="00AF2B02">
      <w:pPr>
        <w:ind w:left="345"/>
        <w:rPr>
          <w:bCs/>
          <w:sz w:val="24"/>
          <w:szCs w:val="24"/>
        </w:rPr>
      </w:pPr>
      <w:r w:rsidRPr="007B360D">
        <w:rPr>
          <w:bCs/>
          <w:sz w:val="24"/>
          <w:szCs w:val="24"/>
        </w:rPr>
        <w:lastRenderedPageBreak/>
        <w:t xml:space="preserve">        "59e041ddf589d45478a2d960", </w:t>
      </w:r>
    </w:p>
    <w:p w14:paraId="64166D6C" w14:textId="77777777" w:rsidR="00AF2B02" w:rsidRPr="007B360D" w:rsidRDefault="00AF2B02" w:rsidP="00AF2B02">
      <w:pPr>
        <w:ind w:left="345"/>
        <w:rPr>
          <w:bCs/>
          <w:sz w:val="24"/>
          <w:szCs w:val="24"/>
        </w:rPr>
      </w:pPr>
      <w:r w:rsidRPr="007B360D">
        <w:rPr>
          <w:bCs/>
          <w:sz w:val="24"/>
          <w:szCs w:val="24"/>
        </w:rPr>
        <w:t xml:space="preserve">        "5a1391ddf589d417b0735bb9", </w:t>
      </w:r>
    </w:p>
    <w:p w14:paraId="4B70BD6C" w14:textId="77777777" w:rsidR="00AF2B02" w:rsidRPr="007B360D" w:rsidRDefault="00AF2B02" w:rsidP="00AF2B02">
      <w:pPr>
        <w:ind w:left="345"/>
        <w:rPr>
          <w:bCs/>
          <w:sz w:val="24"/>
          <w:szCs w:val="24"/>
        </w:rPr>
      </w:pPr>
      <w:r w:rsidRPr="007B360D">
        <w:rPr>
          <w:bCs/>
          <w:sz w:val="24"/>
          <w:szCs w:val="24"/>
        </w:rPr>
        <w:t xml:space="preserve">        "5a097e9bf589d41c54cfff68"</w:t>
      </w:r>
    </w:p>
    <w:p w14:paraId="3F1FB55F" w14:textId="77777777" w:rsidR="00AF2B02" w:rsidRPr="007B360D" w:rsidRDefault="00AF2B02" w:rsidP="00AF2B02">
      <w:pPr>
        <w:ind w:left="345"/>
        <w:rPr>
          <w:bCs/>
          <w:sz w:val="24"/>
          <w:szCs w:val="24"/>
        </w:rPr>
      </w:pPr>
      <w:r w:rsidRPr="007B360D">
        <w:rPr>
          <w:bCs/>
          <w:sz w:val="24"/>
          <w:szCs w:val="24"/>
        </w:rPr>
        <w:t xml:space="preserve">    ],</w:t>
      </w:r>
    </w:p>
    <w:p w14:paraId="3E7DCEE2" w14:textId="77777777" w:rsidR="00AF2B02" w:rsidRPr="007B360D" w:rsidRDefault="00AF2B02" w:rsidP="00AF2B02">
      <w:pPr>
        <w:ind w:left="345"/>
        <w:rPr>
          <w:bCs/>
          <w:sz w:val="24"/>
          <w:szCs w:val="24"/>
        </w:rPr>
      </w:pPr>
      <w:r w:rsidRPr="007B360D">
        <w:rPr>
          <w:bCs/>
          <w:sz w:val="24"/>
          <w:szCs w:val="24"/>
        </w:rPr>
        <w:t xml:space="preserve">    "suspend</w:t>
      </w:r>
      <w:proofErr w:type="gramStart"/>
      <w:r w:rsidRPr="007B360D">
        <w:rPr>
          <w:bCs/>
          <w:sz w:val="24"/>
          <w:szCs w:val="24"/>
        </w:rPr>
        <w:t>" :</w:t>
      </w:r>
      <w:proofErr w:type="gramEnd"/>
      <w:r w:rsidRPr="007B360D">
        <w:rPr>
          <w:bCs/>
          <w:sz w:val="24"/>
          <w:szCs w:val="24"/>
        </w:rPr>
        <w:t xml:space="preserve"> false</w:t>
      </w:r>
    </w:p>
    <w:p w14:paraId="4DD8A5BF" w14:textId="0DE134C7" w:rsidR="00AF2B02" w:rsidRPr="007B360D" w:rsidRDefault="00AF2B02" w:rsidP="00AF2B02">
      <w:pPr>
        <w:ind w:left="345"/>
        <w:rPr>
          <w:bCs/>
          <w:sz w:val="24"/>
          <w:szCs w:val="24"/>
        </w:rPr>
      </w:pPr>
      <w:r w:rsidRPr="007B360D">
        <w:rPr>
          <w:bCs/>
          <w:sz w:val="24"/>
          <w:szCs w:val="24"/>
        </w:rPr>
        <w:t>}</w:t>
      </w:r>
    </w:p>
    <w:p w14:paraId="2F0AEF1E" w14:textId="5F51B23C" w:rsidR="00632EB6" w:rsidRPr="00632EB6" w:rsidRDefault="00BA684E" w:rsidP="00632EB6">
      <w:pPr>
        <w:ind w:left="345"/>
        <w:rPr>
          <w:bCs/>
          <w:sz w:val="24"/>
          <w:szCs w:val="24"/>
        </w:rPr>
      </w:pPr>
      <w:r w:rsidRPr="007B360D">
        <w:rPr>
          <w:rFonts w:hint="eastAsia"/>
          <w:bCs/>
          <w:sz w:val="24"/>
          <w:szCs w:val="24"/>
        </w:rPr>
        <w:t>_</w:t>
      </w:r>
      <w:r w:rsidRPr="007B360D">
        <w:rPr>
          <w:bCs/>
          <w:sz w:val="24"/>
          <w:szCs w:val="24"/>
        </w:rPr>
        <w:t>id</w:t>
      </w:r>
      <w:r w:rsidRPr="007B360D">
        <w:rPr>
          <w:rFonts w:hint="eastAsia"/>
          <w:bCs/>
          <w:sz w:val="24"/>
          <w:szCs w:val="24"/>
        </w:rPr>
        <w:t>表示</w:t>
      </w:r>
      <w:r w:rsidR="00294F6E" w:rsidRPr="007B360D">
        <w:rPr>
          <w:rFonts w:hint="eastAsia"/>
          <w:bCs/>
          <w:sz w:val="24"/>
          <w:szCs w:val="24"/>
        </w:rPr>
        <w:t>计算节点编号，</w:t>
      </w:r>
      <w:r w:rsidR="00A34CDD" w:rsidRPr="007B360D">
        <w:rPr>
          <w:rFonts w:hint="eastAsia"/>
          <w:bCs/>
          <w:sz w:val="24"/>
          <w:szCs w:val="24"/>
        </w:rPr>
        <w:t>name</w:t>
      </w:r>
      <w:r w:rsidR="00A34CDD" w:rsidRPr="007B360D">
        <w:rPr>
          <w:rFonts w:hint="eastAsia"/>
          <w:bCs/>
          <w:sz w:val="24"/>
          <w:szCs w:val="24"/>
        </w:rPr>
        <w:t>节点名称，</w:t>
      </w:r>
      <w:proofErr w:type="spellStart"/>
      <w:r w:rsidR="00245499" w:rsidRPr="007B360D">
        <w:rPr>
          <w:rFonts w:hint="eastAsia"/>
          <w:bCs/>
          <w:sz w:val="24"/>
          <w:szCs w:val="24"/>
        </w:rPr>
        <w:t>ip</w:t>
      </w:r>
      <w:proofErr w:type="spellEnd"/>
      <w:r w:rsidR="00245499" w:rsidRPr="007B360D">
        <w:rPr>
          <w:rFonts w:hint="eastAsia"/>
          <w:bCs/>
          <w:sz w:val="24"/>
          <w:szCs w:val="24"/>
        </w:rPr>
        <w:t>地址，</w:t>
      </w:r>
      <w:proofErr w:type="spellStart"/>
      <w:r w:rsidR="00245499" w:rsidRPr="007B360D">
        <w:rPr>
          <w:rFonts w:hint="eastAsia"/>
          <w:bCs/>
          <w:sz w:val="24"/>
          <w:szCs w:val="24"/>
        </w:rPr>
        <w:t>ip</w:t>
      </w:r>
      <w:proofErr w:type="spellEnd"/>
      <w:r w:rsidR="00245499" w:rsidRPr="007B360D">
        <w:rPr>
          <w:rFonts w:hint="eastAsia"/>
          <w:bCs/>
          <w:sz w:val="24"/>
          <w:szCs w:val="24"/>
        </w:rPr>
        <w:t>端口，</w:t>
      </w:r>
      <w:proofErr w:type="spellStart"/>
      <w:r w:rsidR="00892A02" w:rsidRPr="007B360D">
        <w:rPr>
          <w:rFonts w:hint="eastAsia"/>
          <w:bCs/>
          <w:sz w:val="24"/>
          <w:szCs w:val="24"/>
        </w:rPr>
        <w:t>os</w:t>
      </w:r>
      <w:proofErr w:type="spellEnd"/>
      <w:r w:rsidR="00892A02" w:rsidRPr="007B360D">
        <w:rPr>
          <w:rFonts w:hint="eastAsia"/>
          <w:bCs/>
          <w:sz w:val="24"/>
          <w:szCs w:val="24"/>
        </w:rPr>
        <w:t>表示操作系统，</w:t>
      </w:r>
      <w:r w:rsidR="00147ACC" w:rsidRPr="007B360D">
        <w:rPr>
          <w:rFonts w:hint="eastAsia"/>
          <w:bCs/>
          <w:sz w:val="24"/>
          <w:szCs w:val="24"/>
        </w:rPr>
        <w:t>path</w:t>
      </w:r>
      <w:r w:rsidR="00147ACC" w:rsidRPr="007B360D">
        <w:rPr>
          <w:rFonts w:hint="eastAsia"/>
          <w:bCs/>
          <w:sz w:val="24"/>
          <w:szCs w:val="24"/>
        </w:rPr>
        <w:t>表示</w:t>
      </w:r>
      <w:r w:rsidR="00DD7DEC" w:rsidRPr="007B360D">
        <w:rPr>
          <w:rFonts w:hint="eastAsia"/>
          <w:bCs/>
          <w:sz w:val="24"/>
          <w:szCs w:val="24"/>
        </w:rPr>
        <w:t>该计算节点存储求解任务计算结果的根路径</w:t>
      </w:r>
      <w:r w:rsidR="00132D67" w:rsidRPr="007B360D">
        <w:rPr>
          <w:rFonts w:hint="eastAsia"/>
          <w:bCs/>
          <w:sz w:val="24"/>
          <w:szCs w:val="24"/>
        </w:rPr>
        <w:t>。</w:t>
      </w:r>
      <w:proofErr w:type="spellStart"/>
      <w:r w:rsidR="000F36B5">
        <w:rPr>
          <w:bCs/>
          <w:sz w:val="24"/>
          <w:szCs w:val="24"/>
        </w:rPr>
        <w:t>m</w:t>
      </w:r>
      <w:r w:rsidR="00624FF1" w:rsidRPr="007B360D">
        <w:rPr>
          <w:rFonts w:hint="eastAsia"/>
          <w:bCs/>
          <w:sz w:val="24"/>
          <w:szCs w:val="24"/>
        </w:rPr>
        <w:t>axloads</w:t>
      </w:r>
      <w:proofErr w:type="spellEnd"/>
      <w:r w:rsidR="00624FF1" w:rsidRPr="007B360D">
        <w:rPr>
          <w:rFonts w:hint="eastAsia"/>
          <w:bCs/>
          <w:sz w:val="24"/>
          <w:szCs w:val="24"/>
        </w:rPr>
        <w:t>表示该计算节点设置的最大负载即</w:t>
      </w:r>
      <w:r w:rsidR="001352AC">
        <w:rPr>
          <w:rFonts w:hint="eastAsia"/>
          <w:bCs/>
          <w:sz w:val="24"/>
          <w:szCs w:val="24"/>
        </w:rPr>
        <w:t>缺省</w:t>
      </w:r>
      <w:r w:rsidR="00D6189C" w:rsidRPr="007B360D">
        <w:rPr>
          <w:rFonts w:hint="eastAsia"/>
          <w:bCs/>
          <w:sz w:val="24"/>
          <w:szCs w:val="24"/>
        </w:rPr>
        <w:t>并行</w:t>
      </w:r>
      <w:r w:rsidR="00D71322" w:rsidRPr="007B360D">
        <w:rPr>
          <w:rFonts w:hint="eastAsia"/>
          <w:bCs/>
          <w:sz w:val="24"/>
          <w:szCs w:val="24"/>
        </w:rPr>
        <w:t>计算</w:t>
      </w:r>
      <w:r w:rsidR="00624FF1" w:rsidRPr="007B360D">
        <w:rPr>
          <w:rFonts w:hint="eastAsia"/>
          <w:bCs/>
          <w:sz w:val="24"/>
          <w:szCs w:val="24"/>
        </w:rPr>
        <w:t>的最大作业量</w:t>
      </w:r>
      <w:r w:rsidR="00286674" w:rsidRPr="007B360D">
        <w:rPr>
          <w:rFonts w:hint="eastAsia"/>
          <w:bCs/>
          <w:sz w:val="24"/>
          <w:szCs w:val="24"/>
        </w:rPr>
        <w:t>，</w:t>
      </w:r>
      <w:proofErr w:type="spellStart"/>
      <w:r w:rsidR="003A61AE" w:rsidRPr="007B360D">
        <w:rPr>
          <w:rFonts w:hint="eastAsia"/>
          <w:bCs/>
          <w:sz w:val="24"/>
          <w:szCs w:val="24"/>
        </w:rPr>
        <w:t>update</w:t>
      </w:r>
      <w:r w:rsidR="003A61AE" w:rsidRPr="007B360D">
        <w:rPr>
          <w:bCs/>
          <w:sz w:val="24"/>
          <w:szCs w:val="24"/>
        </w:rPr>
        <w:t>Time</w:t>
      </w:r>
      <w:proofErr w:type="spellEnd"/>
      <w:r w:rsidR="003A61AE" w:rsidRPr="007B360D">
        <w:rPr>
          <w:rFonts w:hint="eastAsia"/>
          <w:bCs/>
          <w:sz w:val="24"/>
          <w:szCs w:val="24"/>
        </w:rPr>
        <w:t>代表该节点资源状态更新的时间戳。</w:t>
      </w:r>
      <w:r w:rsidR="004A154C">
        <w:rPr>
          <w:rFonts w:hint="eastAsia"/>
          <w:bCs/>
          <w:sz w:val="24"/>
          <w:szCs w:val="24"/>
        </w:rPr>
        <w:t>s</w:t>
      </w:r>
      <w:r w:rsidR="006B6138" w:rsidRPr="007B360D">
        <w:rPr>
          <w:rFonts w:hint="eastAsia"/>
          <w:bCs/>
          <w:sz w:val="24"/>
          <w:szCs w:val="24"/>
        </w:rPr>
        <w:t>tatus</w:t>
      </w:r>
      <w:r w:rsidR="006B6138" w:rsidRPr="007B360D">
        <w:rPr>
          <w:rFonts w:hint="eastAsia"/>
          <w:bCs/>
          <w:sz w:val="24"/>
          <w:szCs w:val="24"/>
        </w:rPr>
        <w:t>代表节点的在线状态，</w:t>
      </w:r>
      <w:r w:rsidR="00EE13A0" w:rsidRPr="007B360D">
        <w:rPr>
          <w:rFonts w:hint="eastAsia"/>
          <w:bCs/>
          <w:sz w:val="24"/>
          <w:szCs w:val="24"/>
        </w:rPr>
        <w:t>在</w:t>
      </w:r>
      <w:r w:rsidR="005A5019" w:rsidRPr="007B360D">
        <w:rPr>
          <w:bCs/>
          <w:sz w:val="24"/>
          <w:szCs w:val="24"/>
        </w:rPr>
        <w:t>cn.edu.hrbeu.theweb.logic.DEF</w:t>
      </w:r>
      <w:r w:rsidR="00EE13A0" w:rsidRPr="007B360D">
        <w:rPr>
          <w:rFonts w:hint="eastAsia"/>
          <w:bCs/>
          <w:sz w:val="24"/>
          <w:szCs w:val="24"/>
        </w:rPr>
        <w:t>类里</w:t>
      </w:r>
      <w:r w:rsidR="005A5019" w:rsidRPr="007B360D">
        <w:rPr>
          <w:rFonts w:hint="eastAsia"/>
          <w:bCs/>
          <w:sz w:val="24"/>
          <w:szCs w:val="24"/>
        </w:rPr>
        <w:t>设置了三个枚举</w:t>
      </w:r>
      <w:r w:rsidR="00402EF4">
        <w:rPr>
          <w:rFonts w:hint="eastAsia"/>
          <w:bCs/>
          <w:sz w:val="24"/>
          <w:szCs w:val="24"/>
        </w:rPr>
        <w:t>值</w:t>
      </w:r>
      <w:r w:rsidR="001352AC">
        <w:rPr>
          <w:rFonts w:hint="eastAsia"/>
          <w:bCs/>
          <w:sz w:val="24"/>
          <w:szCs w:val="24"/>
        </w:rPr>
        <w:t>；</w:t>
      </w:r>
      <w:r w:rsidR="001352AC">
        <w:rPr>
          <w:rFonts w:hint="eastAsia"/>
          <w:bCs/>
          <w:sz w:val="24"/>
          <w:szCs w:val="24"/>
        </w:rPr>
        <w:t>l</w:t>
      </w:r>
      <w:r w:rsidR="001352AC">
        <w:rPr>
          <w:bCs/>
          <w:sz w:val="24"/>
          <w:szCs w:val="24"/>
        </w:rPr>
        <w:t>oad</w:t>
      </w:r>
      <w:r w:rsidR="001352AC">
        <w:rPr>
          <w:rFonts w:hint="eastAsia"/>
          <w:bCs/>
          <w:sz w:val="24"/>
          <w:szCs w:val="24"/>
        </w:rPr>
        <w:t>s</w:t>
      </w:r>
      <w:r w:rsidR="001352AC">
        <w:rPr>
          <w:rFonts w:hint="eastAsia"/>
          <w:bCs/>
          <w:sz w:val="24"/>
          <w:szCs w:val="24"/>
        </w:rPr>
        <w:t>表示当前节点</w:t>
      </w:r>
      <w:r w:rsidR="004B6FF7">
        <w:rPr>
          <w:rFonts w:hint="eastAsia"/>
          <w:bCs/>
          <w:sz w:val="24"/>
          <w:szCs w:val="24"/>
        </w:rPr>
        <w:t>负载即正在运行的作业数量。</w:t>
      </w:r>
      <w:r w:rsidR="0079268A">
        <w:rPr>
          <w:rFonts w:hint="eastAsia"/>
          <w:bCs/>
          <w:sz w:val="24"/>
          <w:szCs w:val="24"/>
        </w:rPr>
        <w:t>solvers</w:t>
      </w:r>
      <w:r w:rsidR="0079268A">
        <w:rPr>
          <w:rFonts w:hint="eastAsia"/>
          <w:bCs/>
          <w:sz w:val="24"/>
          <w:szCs w:val="24"/>
        </w:rPr>
        <w:t>字段</w:t>
      </w:r>
      <w:r w:rsidR="00DE1813">
        <w:rPr>
          <w:rFonts w:hint="eastAsia"/>
          <w:bCs/>
          <w:sz w:val="24"/>
          <w:szCs w:val="24"/>
        </w:rPr>
        <w:t>是</w:t>
      </w:r>
      <w:r w:rsidR="0079268A">
        <w:rPr>
          <w:rFonts w:hint="eastAsia"/>
          <w:bCs/>
          <w:sz w:val="24"/>
          <w:szCs w:val="24"/>
        </w:rPr>
        <w:t>一个</w:t>
      </w:r>
      <w:r w:rsidR="0079268A">
        <w:rPr>
          <w:rFonts w:hint="eastAsia"/>
          <w:bCs/>
          <w:sz w:val="24"/>
          <w:szCs w:val="24"/>
        </w:rPr>
        <w:t>j</w:t>
      </w:r>
      <w:r w:rsidR="0079268A">
        <w:rPr>
          <w:bCs/>
          <w:sz w:val="24"/>
          <w:szCs w:val="24"/>
        </w:rPr>
        <w:t>son</w:t>
      </w:r>
      <w:r w:rsidR="0079268A">
        <w:rPr>
          <w:rFonts w:hint="eastAsia"/>
          <w:bCs/>
          <w:sz w:val="24"/>
          <w:szCs w:val="24"/>
        </w:rPr>
        <w:t>数组，</w:t>
      </w:r>
      <w:r w:rsidR="000F66E0">
        <w:rPr>
          <w:rFonts w:hint="eastAsia"/>
          <w:bCs/>
          <w:sz w:val="24"/>
          <w:szCs w:val="24"/>
        </w:rPr>
        <w:t>为</w:t>
      </w:r>
      <w:r w:rsidR="00771596">
        <w:rPr>
          <w:rFonts w:hint="eastAsia"/>
          <w:bCs/>
          <w:sz w:val="24"/>
          <w:szCs w:val="24"/>
        </w:rPr>
        <w:t>该计算节点已经安装的所有求解器的</w:t>
      </w:r>
      <w:r w:rsidR="00771596">
        <w:rPr>
          <w:rFonts w:hint="eastAsia"/>
          <w:bCs/>
          <w:sz w:val="24"/>
          <w:szCs w:val="24"/>
        </w:rPr>
        <w:t>_</w:t>
      </w:r>
      <w:r w:rsidR="00771596">
        <w:rPr>
          <w:bCs/>
          <w:sz w:val="24"/>
          <w:szCs w:val="24"/>
        </w:rPr>
        <w:t>id</w:t>
      </w:r>
      <w:r w:rsidR="00771596">
        <w:rPr>
          <w:rFonts w:hint="eastAsia"/>
          <w:bCs/>
          <w:sz w:val="24"/>
          <w:szCs w:val="24"/>
        </w:rPr>
        <w:t>集合</w:t>
      </w:r>
      <w:r w:rsidR="00E20933">
        <w:rPr>
          <w:rFonts w:hint="eastAsia"/>
          <w:bCs/>
          <w:sz w:val="24"/>
          <w:szCs w:val="24"/>
        </w:rPr>
        <w:t>，以下时计算节点</w:t>
      </w:r>
      <w:r w:rsidR="00E20933">
        <w:rPr>
          <w:rFonts w:hint="eastAsia"/>
          <w:bCs/>
          <w:sz w:val="24"/>
          <w:szCs w:val="24"/>
        </w:rPr>
        <w:t>s</w:t>
      </w:r>
      <w:r w:rsidR="00E20933">
        <w:rPr>
          <w:bCs/>
          <w:sz w:val="24"/>
          <w:szCs w:val="24"/>
        </w:rPr>
        <w:t>tatus</w:t>
      </w:r>
      <w:r w:rsidR="00E20933">
        <w:rPr>
          <w:rFonts w:hint="eastAsia"/>
          <w:bCs/>
          <w:sz w:val="24"/>
          <w:szCs w:val="24"/>
        </w:rPr>
        <w:t>字段属性。</w:t>
      </w:r>
    </w:p>
    <w:p w14:paraId="53DA0280" w14:textId="7252AB05" w:rsidR="00632EB6" w:rsidRPr="00632EB6" w:rsidRDefault="00632EB6" w:rsidP="00632EB6">
      <w:pPr>
        <w:jc w:val="center"/>
      </w:pPr>
      <w:r w:rsidRPr="00632EB6">
        <w:rPr>
          <w:noProof/>
        </w:rPr>
        <w:drawing>
          <wp:inline distT="0" distB="0" distL="0" distR="0" wp14:anchorId="740B2278" wp14:editId="37527B58">
            <wp:extent cx="4648200" cy="752475"/>
            <wp:effectExtent l="0" t="0" r="0" b="9525"/>
            <wp:docPr id="6" name="图片 6" descr="C:\Users\WILDPO~1\AppData\Local\Temp\15577965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WILDPO~1\AppData\Local\Temp\155779650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48200" cy="752475"/>
                    </a:xfrm>
                    <a:prstGeom prst="rect">
                      <a:avLst/>
                    </a:prstGeom>
                    <a:noFill/>
                    <a:ln>
                      <a:noFill/>
                    </a:ln>
                  </pic:spPr>
                </pic:pic>
              </a:graphicData>
            </a:graphic>
          </wp:inline>
        </w:drawing>
      </w:r>
    </w:p>
    <w:p w14:paraId="129ADDCB" w14:textId="691F5920" w:rsidR="00A646B8" w:rsidRDefault="00A646B8" w:rsidP="00A646B8">
      <w:pPr>
        <w:jc w:val="center"/>
        <w:rPr>
          <w:sz w:val="24"/>
        </w:rPr>
      </w:pPr>
      <w:r w:rsidRPr="005C0CA8">
        <w:rPr>
          <w:sz w:val="24"/>
        </w:rPr>
        <w:t>图</w:t>
      </w:r>
      <w:r w:rsidRPr="005C0CA8">
        <w:rPr>
          <w:rFonts w:hint="eastAsia"/>
          <w:sz w:val="24"/>
        </w:rPr>
        <w:t xml:space="preserve"> </w:t>
      </w:r>
      <w:r w:rsidR="00D8619F">
        <w:rPr>
          <w:rFonts w:hint="eastAsia"/>
          <w:sz w:val="24"/>
        </w:rPr>
        <w:t>3.1:</w:t>
      </w:r>
      <w:r w:rsidR="00D8619F">
        <w:rPr>
          <w:sz w:val="24"/>
        </w:rPr>
        <w:t xml:space="preserve"> </w:t>
      </w:r>
      <w:r>
        <w:rPr>
          <w:rFonts w:hint="eastAsia"/>
          <w:sz w:val="24"/>
        </w:rPr>
        <w:t>计算节点</w:t>
      </w:r>
      <w:r w:rsidR="00DB134A">
        <w:rPr>
          <w:rFonts w:hint="eastAsia"/>
          <w:sz w:val="24"/>
        </w:rPr>
        <w:t>s</w:t>
      </w:r>
      <w:r w:rsidR="0070489D">
        <w:rPr>
          <w:rFonts w:hint="eastAsia"/>
          <w:sz w:val="24"/>
        </w:rPr>
        <w:t>ta</w:t>
      </w:r>
      <w:r w:rsidR="00DB134A">
        <w:rPr>
          <w:rFonts w:hint="eastAsia"/>
          <w:sz w:val="24"/>
        </w:rPr>
        <w:t>tus</w:t>
      </w:r>
      <w:r w:rsidR="00DB134A">
        <w:rPr>
          <w:rFonts w:hint="eastAsia"/>
          <w:sz w:val="24"/>
        </w:rPr>
        <w:t>状态图</w:t>
      </w:r>
    </w:p>
    <w:p w14:paraId="36FE78A5" w14:textId="70B4A5AE" w:rsidR="005D1F38" w:rsidRDefault="005D1F38" w:rsidP="0021583C">
      <w:pPr>
        <w:pStyle w:val="7"/>
        <w:jc w:val="center"/>
      </w:pPr>
    </w:p>
    <w:p w14:paraId="5D44F1C1" w14:textId="38FB6888" w:rsidR="00ED4A77" w:rsidRDefault="00ED4A77" w:rsidP="00ED4A77"/>
    <w:p w14:paraId="1FE60712" w14:textId="56A9F2F6" w:rsidR="00ED4A77" w:rsidRDefault="00ED4A77" w:rsidP="00ED4A77"/>
    <w:p w14:paraId="27EFE578" w14:textId="416C29C8" w:rsidR="002D4C9E" w:rsidRPr="00875A0F" w:rsidRDefault="00D80446" w:rsidP="00875A0F">
      <w:pPr>
        <w:pStyle w:val="1"/>
        <w:spacing w:before="402" w:after="402"/>
      </w:pPr>
      <w:bookmarkStart w:id="13" w:name="_Toc517267156"/>
      <w:r w:rsidRPr="00875A0F">
        <w:lastRenderedPageBreak/>
        <w:t>第</w:t>
      </w:r>
      <w:r w:rsidRPr="00875A0F">
        <w:rPr>
          <w:rFonts w:hint="eastAsia"/>
        </w:rPr>
        <w:t>4</w:t>
      </w:r>
      <w:r w:rsidR="00B938CF" w:rsidRPr="00875A0F">
        <w:t>章</w:t>
      </w:r>
      <w:r w:rsidR="00B938CF" w:rsidRPr="00875A0F">
        <w:rPr>
          <w:rFonts w:hint="eastAsia"/>
        </w:rPr>
        <w:t xml:space="preserve"> </w:t>
      </w:r>
      <w:bookmarkEnd w:id="13"/>
      <w:r w:rsidR="00431B3C">
        <w:rPr>
          <w:rFonts w:hint="eastAsia"/>
        </w:rPr>
        <w:t>集群任务分发与</w:t>
      </w:r>
      <w:r w:rsidR="004A4E2E">
        <w:rPr>
          <w:rFonts w:hint="eastAsia"/>
        </w:rPr>
        <w:t>多种任务调度策略的实现</w:t>
      </w:r>
    </w:p>
    <w:p w14:paraId="3942F20E" w14:textId="77777777" w:rsidR="002D4C9E" w:rsidRDefault="0013605D" w:rsidP="00A02FB8">
      <w:pPr>
        <w:pStyle w:val="2"/>
      </w:pPr>
      <w:bookmarkStart w:id="14" w:name="_Toc517267157"/>
      <w:r>
        <w:t>4</w:t>
      </w:r>
      <w:r w:rsidR="00512CEE">
        <w:t xml:space="preserve">.1 </w:t>
      </w:r>
      <w:r w:rsidR="002D4C9E" w:rsidRPr="00A02FB8">
        <w:t>总体</w:t>
      </w:r>
      <w:r w:rsidR="00353A3F">
        <w:t>实现</w:t>
      </w:r>
      <w:bookmarkEnd w:id="14"/>
    </w:p>
    <w:p w14:paraId="14350AC5" w14:textId="24835CF7" w:rsidR="004473FA" w:rsidRDefault="00926F0D" w:rsidP="00D04CD1">
      <w:r>
        <w:rPr>
          <w:rFonts w:hint="eastAsia"/>
        </w:rPr>
        <w:t>当</w:t>
      </w:r>
      <w:r w:rsidR="00C459ED">
        <w:rPr>
          <w:rFonts w:hint="eastAsia"/>
        </w:rPr>
        <w:t>服务器</w:t>
      </w:r>
      <w:r w:rsidR="00FC0FA4">
        <w:rPr>
          <w:rFonts w:hint="eastAsia"/>
        </w:rPr>
        <w:t>停留在单机架构时，</w:t>
      </w:r>
      <w:r w:rsidR="0036631E">
        <w:rPr>
          <w:rFonts w:hint="eastAsia"/>
        </w:rPr>
        <w:t>随着业务的增加，访问量的提高和数据的不断堆积，系统会变得越来越慢，硬件设备的更新换代是一个必不可少的工作。在达到同等性能的条件下，采用计算机集群比采用同等能力的计算机所花的代价要小很多，</w:t>
      </w:r>
      <w:r w:rsidR="008C062B">
        <w:rPr>
          <w:rFonts w:hint="eastAsia"/>
        </w:rPr>
        <w:t>能降低成本；</w:t>
      </w:r>
      <w:r w:rsidR="00B11410">
        <w:rPr>
          <w:rFonts w:hint="eastAsia"/>
        </w:rPr>
        <w:t>采用传统服务器的用户如果需要大幅度扩展系统的能力，就必须购买昂贵的服务器，将单机架构过渡到集群技术，只需要将新的服务器加入集群即可，相比而言提高了系统的扩展性。</w:t>
      </w:r>
      <w:r w:rsidR="002E01DB">
        <w:rPr>
          <w:rFonts w:hint="eastAsia"/>
        </w:rPr>
        <w:t>作业调度平台中心控制系统相当于</w:t>
      </w:r>
      <w:r w:rsidR="00E52FD0">
        <w:rPr>
          <w:rFonts w:hint="eastAsia"/>
        </w:rPr>
        <w:t>一个代理负载均衡器，整个系统则为负载均衡集群。</w:t>
      </w:r>
      <w:r w:rsidR="00164338">
        <w:rPr>
          <w:rFonts w:hint="eastAsia"/>
        </w:rPr>
        <w:t>每个计算节点都可以承担一定的处理负载，并且可以由中心控制节点实现处理负载在计算节点之间的动态分配。</w:t>
      </w:r>
      <w:r w:rsidR="00ED0C58">
        <w:rPr>
          <w:rFonts w:hint="eastAsia"/>
        </w:rPr>
        <w:t>作业调度平台中心控制节点应用服务要求分布式集群检查每个计算节点检查当前的负载，并确定哪些节点可以接受新的</w:t>
      </w:r>
      <w:r w:rsidR="00436BD9">
        <w:rPr>
          <w:rFonts w:hint="eastAsia"/>
        </w:rPr>
        <w:t>作业</w:t>
      </w:r>
      <w:r w:rsidR="00EB3A8D">
        <w:rPr>
          <w:rFonts w:hint="eastAsia"/>
        </w:rPr>
        <w:t>，以实现集群的任务分发。</w:t>
      </w:r>
    </w:p>
    <w:p w14:paraId="5E923F61" w14:textId="008A1C93" w:rsidR="002E4751" w:rsidRDefault="002F6BB9" w:rsidP="00D04CD1">
      <w:proofErr w:type="spellStart"/>
      <w:r>
        <w:t>LeaderTaskSender</w:t>
      </w:r>
      <w:proofErr w:type="spellEnd"/>
      <w:r w:rsidR="00B8381A">
        <w:rPr>
          <w:rFonts w:hint="eastAsia"/>
        </w:rPr>
        <w:t>类</w:t>
      </w:r>
      <w:r w:rsidR="004D3D5F">
        <w:rPr>
          <w:rFonts w:hint="eastAsia"/>
        </w:rPr>
        <w:t>是专门用来处理集群任务分发</w:t>
      </w:r>
      <w:r w:rsidR="00B32EB2">
        <w:rPr>
          <w:rFonts w:hint="eastAsia"/>
        </w:rPr>
        <w:t>。</w:t>
      </w:r>
    </w:p>
    <w:p w14:paraId="0A1B63B8" w14:textId="0BC0B526" w:rsidR="00613BEF" w:rsidRDefault="00613BEF" w:rsidP="004473FA">
      <w:pPr>
        <w:jc w:val="center"/>
      </w:pPr>
      <w:r>
        <w:rPr>
          <w:rFonts w:hint="eastAsia"/>
          <w:noProof/>
        </w:rPr>
        <w:drawing>
          <wp:inline distT="0" distB="0" distL="0" distR="0" wp14:anchorId="07B41325" wp14:editId="54BBD491">
            <wp:extent cx="4394200" cy="2047875"/>
            <wp:effectExtent l="0" t="0" r="6350" b="9525"/>
            <wp:docPr id="3956" name="图片 3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 name="LeaderTaskSender.jpg"/>
                    <pic:cNvPicPr/>
                  </pic:nvPicPr>
                  <pic:blipFill>
                    <a:blip r:embed="rId40">
                      <a:extLst>
                        <a:ext uri="{28A0092B-C50C-407E-A947-70E740481C1C}">
                          <a14:useLocalDpi xmlns:a14="http://schemas.microsoft.com/office/drawing/2010/main" val="0"/>
                        </a:ext>
                      </a:extLst>
                    </a:blip>
                    <a:stretch>
                      <a:fillRect/>
                    </a:stretch>
                  </pic:blipFill>
                  <pic:spPr>
                    <a:xfrm>
                      <a:off x="0" y="0"/>
                      <a:ext cx="4396444" cy="2048921"/>
                    </a:xfrm>
                    <a:prstGeom prst="rect">
                      <a:avLst/>
                    </a:prstGeom>
                  </pic:spPr>
                </pic:pic>
              </a:graphicData>
            </a:graphic>
          </wp:inline>
        </w:drawing>
      </w:r>
    </w:p>
    <w:p w14:paraId="3BC1EDB7" w14:textId="59CF2A23" w:rsidR="001E1895" w:rsidRDefault="003F4054" w:rsidP="001E1895">
      <w:pPr>
        <w:jc w:val="center"/>
      </w:pPr>
      <w:r w:rsidRPr="005C0CA8">
        <w:rPr>
          <w:sz w:val="24"/>
        </w:rPr>
        <w:t>图</w:t>
      </w:r>
      <w:r w:rsidRPr="005C0CA8">
        <w:rPr>
          <w:rFonts w:hint="eastAsia"/>
          <w:sz w:val="24"/>
        </w:rPr>
        <w:t xml:space="preserve"> </w:t>
      </w:r>
      <w:r>
        <w:rPr>
          <w:rFonts w:hint="eastAsia"/>
          <w:sz w:val="24"/>
        </w:rPr>
        <w:t>3.</w:t>
      </w:r>
      <w:r w:rsidR="005E2264">
        <w:rPr>
          <w:rFonts w:hint="eastAsia"/>
          <w:sz w:val="24"/>
        </w:rPr>
        <w:t>3</w:t>
      </w:r>
      <w:r>
        <w:rPr>
          <w:rFonts w:hint="eastAsia"/>
          <w:sz w:val="24"/>
        </w:rPr>
        <w:t>:</w:t>
      </w:r>
      <w:r>
        <w:rPr>
          <w:sz w:val="24"/>
        </w:rPr>
        <w:t xml:space="preserve"> </w:t>
      </w:r>
      <w:proofErr w:type="spellStart"/>
      <w:r w:rsidR="00251EF4">
        <w:t>LeaderTaskSender</w:t>
      </w:r>
      <w:proofErr w:type="spellEnd"/>
      <w:r w:rsidR="00251EF4">
        <w:rPr>
          <w:rFonts w:hint="eastAsia"/>
        </w:rPr>
        <w:t>类</w:t>
      </w:r>
      <w:r w:rsidR="00B859F1">
        <w:rPr>
          <w:rFonts w:hint="eastAsia"/>
        </w:rPr>
        <w:t>图</w:t>
      </w:r>
    </w:p>
    <w:p w14:paraId="35A39829" w14:textId="4EDB8B0D" w:rsidR="001E1895" w:rsidRDefault="001E1895" w:rsidP="001E1895">
      <w:proofErr w:type="spellStart"/>
      <w:r>
        <w:rPr>
          <w:rFonts w:hint="eastAsia"/>
        </w:rPr>
        <w:t>Leader</w:t>
      </w:r>
      <w:r>
        <w:t>TaskSender</w:t>
      </w:r>
      <w:proofErr w:type="spellEnd"/>
      <w:r>
        <w:rPr>
          <w:rFonts w:hint="eastAsia"/>
        </w:rPr>
        <w:t>继承</w:t>
      </w:r>
      <w:r w:rsidR="00A40FD8">
        <w:rPr>
          <w:rFonts w:hint="eastAsia"/>
        </w:rPr>
        <w:t>自</w:t>
      </w:r>
      <w:proofErr w:type="spellStart"/>
      <w:r w:rsidR="00A40FD8">
        <w:rPr>
          <w:rFonts w:hint="eastAsia"/>
        </w:rPr>
        <w:t>j</w:t>
      </w:r>
      <w:r w:rsidR="00A40FD8">
        <w:t>ava.lang.</w:t>
      </w:r>
      <w:r>
        <w:rPr>
          <w:rFonts w:hint="eastAsia"/>
        </w:rPr>
        <w:t>Thread</w:t>
      </w:r>
      <w:proofErr w:type="spellEnd"/>
      <w:r w:rsidR="00723F7D">
        <w:rPr>
          <w:rFonts w:hint="eastAsia"/>
        </w:rPr>
        <w:t>类，</w:t>
      </w:r>
      <w:r w:rsidR="00C70E0F">
        <w:rPr>
          <w:rFonts w:hint="eastAsia"/>
        </w:rPr>
        <w:t>实现方式使用了</w:t>
      </w:r>
      <w:proofErr w:type="gramStart"/>
      <w:r w:rsidR="00C70E0F">
        <w:rPr>
          <w:rFonts w:hint="eastAsia"/>
        </w:rPr>
        <w:t>单例设计</w:t>
      </w:r>
      <w:proofErr w:type="gramEnd"/>
      <w:r w:rsidR="00C70E0F">
        <w:rPr>
          <w:rFonts w:hint="eastAsia"/>
        </w:rPr>
        <w:t>模式</w:t>
      </w:r>
      <w:r w:rsidR="00C02CD3">
        <w:rPr>
          <w:rFonts w:hint="eastAsia"/>
        </w:rPr>
        <w:t>，</w:t>
      </w:r>
      <w:proofErr w:type="spellStart"/>
      <w:r w:rsidR="00C02CD3">
        <w:rPr>
          <w:rFonts w:hint="eastAsia"/>
        </w:rPr>
        <w:t>L</w:t>
      </w:r>
      <w:r w:rsidR="00C02CD3">
        <w:t>eaderT</w:t>
      </w:r>
      <w:r w:rsidR="00C02CD3">
        <w:rPr>
          <w:rFonts w:hint="eastAsia"/>
        </w:rPr>
        <w:t>ask</w:t>
      </w:r>
      <w:r w:rsidR="00C02CD3">
        <w:t>Sender</w:t>
      </w:r>
      <w:proofErr w:type="spellEnd"/>
      <w:proofErr w:type="gramStart"/>
      <w:r w:rsidR="00C02CD3">
        <w:rPr>
          <w:rFonts w:hint="eastAsia"/>
        </w:rPr>
        <w:t>类只有</w:t>
      </w:r>
      <w:proofErr w:type="gramEnd"/>
      <w:r w:rsidR="00C02CD3">
        <w:rPr>
          <w:rFonts w:hint="eastAsia"/>
        </w:rPr>
        <w:t>一个实例</w:t>
      </w:r>
      <w:r w:rsidR="00EC6A3A">
        <w:rPr>
          <w:rFonts w:hint="eastAsia"/>
        </w:rPr>
        <w:t>，该类由</w:t>
      </w:r>
      <w:proofErr w:type="spellStart"/>
      <w:r w:rsidR="00EC6A3A">
        <w:rPr>
          <w:rFonts w:hint="eastAsia"/>
        </w:rPr>
        <w:t>g</w:t>
      </w:r>
      <w:r w:rsidR="00EC6A3A">
        <w:t>etInstance</w:t>
      </w:r>
      <w:proofErr w:type="spellEnd"/>
      <w:r w:rsidR="00EC6A3A">
        <w:rPr>
          <w:rFonts w:hint="eastAsia"/>
        </w:rPr>
        <w:t>方法自行创建该实例</w:t>
      </w:r>
      <w:r w:rsidR="004E34A4">
        <w:rPr>
          <w:rFonts w:hint="eastAsia"/>
        </w:rPr>
        <w:t>，向整个系统公开这个实例接口。</w:t>
      </w:r>
    </w:p>
    <w:p w14:paraId="5241EEAB" w14:textId="77777777" w:rsidR="00AA77AC" w:rsidRDefault="00AA77AC" w:rsidP="00AA77AC">
      <w:proofErr w:type="spellStart"/>
      <w:r>
        <w:rPr>
          <w:rFonts w:hint="eastAsia"/>
        </w:rPr>
        <w:t>L</w:t>
      </w:r>
      <w:r>
        <w:t>eaderTaskSender</w:t>
      </w:r>
      <w:proofErr w:type="spellEnd"/>
      <w:r>
        <w:rPr>
          <w:rFonts w:hint="eastAsia"/>
        </w:rPr>
        <w:t>的启动在创建该对象实例</w:t>
      </w:r>
      <w:r>
        <w:rPr>
          <w:rFonts w:hint="eastAsia"/>
        </w:rPr>
        <w:t>i</w:t>
      </w:r>
      <w:r>
        <w:t>nstance</w:t>
      </w:r>
      <w:r>
        <w:rPr>
          <w:rFonts w:hint="eastAsia"/>
        </w:rPr>
        <w:t>时进行。</w:t>
      </w:r>
    </w:p>
    <w:tbl>
      <w:tblPr>
        <w:tblStyle w:val="aff2"/>
        <w:tblW w:w="0" w:type="auto"/>
        <w:tblInd w:w="108" w:type="dxa"/>
        <w:tblLook w:val="04A0" w:firstRow="1" w:lastRow="0" w:firstColumn="1" w:lastColumn="0" w:noHBand="0" w:noVBand="1"/>
      </w:tblPr>
      <w:tblGrid>
        <w:gridCol w:w="9179"/>
      </w:tblGrid>
      <w:tr w:rsidR="00AA77AC" w14:paraId="01DDA071" w14:textId="77777777" w:rsidTr="00CA25AC">
        <w:trPr>
          <w:trHeight w:val="274"/>
        </w:trPr>
        <w:tc>
          <w:tcPr>
            <w:tcW w:w="9179" w:type="dxa"/>
          </w:tcPr>
          <w:p w14:paraId="466DFFB2" w14:textId="77777777" w:rsidR="00AA77AC" w:rsidRDefault="00AA77AC" w:rsidP="00CA25AC">
            <w:r>
              <w:t xml:space="preserve">  public static </w:t>
            </w:r>
            <w:proofErr w:type="spellStart"/>
            <w:r>
              <w:t>LeaderTasksSender</w:t>
            </w:r>
            <w:proofErr w:type="spellEnd"/>
            <w:r>
              <w:t xml:space="preserve"> </w:t>
            </w:r>
            <w:proofErr w:type="spellStart"/>
            <w:proofErr w:type="gramStart"/>
            <w:r>
              <w:t>getInstance</w:t>
            </w:r>
            <w:proofErr w:type="spellEnd"/>
            <w:r>
              <w:t>(</w:t>
            </w:r>
            <w:proofErr w:type="gramEnd"/>
            <w:r>
              <w:t>) {</w:t>
            </w:r>
          </w:p>
          <w:p w14:paraId="04F726E2" w14:textId="77777777" w:rsidR="00AA77AC" w:rsidRDefault="00AA77AC" w:rsidP="00CA25AC">
            <w:r>
              <w:t xml:space="preserve">        if (instance == null) {</w:t>
            </w:r>
          </w:p>
          <w:p w14:paraId="189B7010" w14:textId="77777777" w:rsidR="00AA77AC" w:rsidRDefault="00AA77AC" w:rsidP="00CA25AC">
            <w:r>
              <w:t xml:space="preserve">            instance = new </w:t>
            </w:r>
            <w:proofErr w:type="spellStart"/>
            <w:proofErr w:type="gramStart"/>
            <w:r>
              <w:t>LeaderTasksSender</w:t>
            </w:r>
            <w:proofErr w:type="spellEnd"/>
            <w:r>
              <w:t>(</w:t>
            </w:r>
            <w:proofErr w:type="gramEnd"/>
            <w:r>
              <w:t>);</w:t>
            </w:r>
          </w:p>
          <w:p w14:paraId="1E26E5FD" w14:textId="77777777" w:rsidR="00AA77AC" w:rsidRDefault="00AA77AC" w:rsidP="00CA25AC">
            <w:r>
              <w:t xml:space="preserve">            </w:t>
            </w:r>
            <w:proofErr w:type="spellStart"/>
            <w:proofErr w:type="gramStart"/>
            <w:r>
              <w:t>instance.start</w:t>
            </w:r>
            <w:proofErr w:type="spellEnd"/>
            <w:proofErr w:type="gramEnd"/>
            <w:r>
              <w:t>();</w:t>
            </w:r>
          </w:p>
          <w:p w14:paraId="5551DC06" w14:textId="77777777" w:rsidR="00AA77AC" w:rsidRDefault="00AA77AC" w:rsidP="00CA25AC">
            <w:r>
              <w:t xml:space="preserve">        }</w:t>
            </w:r>
          </w:p>
          <w:p w14:paraId="4072A61A" w14:textId="77777777" w:rsidR="00AA77AC" w:rsidRDefault="00AA77AC" w:rsidP="00CA25AC">
            <w:r>
              <w:t xml:space="preserve">        return instance;</w:t>
            </w:r>
          </w:p>
          <w:p w14:paraId="095AF7B5" w14:textId="77777777" w:rsidR="00AA77AC" w:rsidRDefault="00AA77AC" w:rsidP="00CA25AC">
            <w:r>
              <w:t xml:space="preserve">  }</w:t>
            </w:r>
          </w:p>
        </w:tc>
      </w:tr>
    </w:tbl>
    <w:p w14:paraId="577260D7" w14:textId="3ABFFCF4" w:rsidR="00E841A3" w:rsidRPr="00E841A3" w:rsidRDefault="00AA77AC" w:rsidP="00AA77AC">
      <w:pPr>
        <w:tabs>
          <w:tab w:val="left" w:pos="3084"/>
        </w:tabs>
        <w:ind w:firstLineChars="1000" w:firstLine="2400"/>
      </w:pPr>
      <w:r>
        <w:rPr>
          <w:rFonts w:hint="eastAsia"/>
          <w:sz w:val="24"/>
        </w:rPr>
        <w:t>表</w:t>
      </w:r>
      <w:r>
        <w:rPr>
          <w:rFonts w:hint="eastAsia"/>
          <w:sz w:val="24"/>
        </w:rPr>
        <w:t>4-1:</w:t>
      </w:r>
      <w:r>
        <w:rPr>
          <w:sz w:val="24"/>
        </w:rPr>
        <w:t xml:space="preserve"> </w:t>
      </w:r>
      <w:proofErr w:type="spellStart"/>
      <w:r>
        <w:rPr>
          <w:rFonts w:hint="eastAsia"/>
        </w:rPr>
        <w:t>Leader</w:t>
      </w:r>
      <w:r>
        <w:t>Ta</w:t>
      </w:r>
      <w:r>
        <w:rPr>
          <w:rFonts w:hint="eastAsia"/>
        </w:rPr>
        <w:t>sk</w:t>
      </w:r>
      <w:r>
        <w:t>Sender</w:t>
      </w:r>
      <w:proofErr w:type="spellEnd"/>
      <w:r>
        <w:rPr>
          <w:rFonts w:hint="eastAsia"/>
        </w:rPr>
        <w:t>的实例启动</w:t>
      </w:r>
    </w:p>
    <w:p w14:paraId="5E28C8E9" w14:textId="47DACDEE" w:rsidR="00185ACA" w:rsidRDefault="00BD71DA" w:rsidP="001E1895">
      <w:r>
        <w:rPr>
          <w:rFonts w:ascii="Verdana" w:hAnsi="Verdana"/>
          <w:color w:val="000000"/>
          <w:szCs w:val="21"/>
          <w:shd w:val="clear" w:color="auto" w:fill="FFFFFF"/>
        </w:rPr>
        <w:t>Thread</w:t>
      </w:r>
      <w:r>
        <w:rPr>
          <w:rFonts w:ascii="Verdana" w:hAnsi="Verdana"/>
          <w:color w:val="000000"/>
          <w:szCs w:val="21"/>
          <w:shd w:val="clear" w:color="auto" w:fill="FFFFFF"/>
        </w:rPr>
        <w:t>的</w:t>
      </w:r>
      <w:r>
        <w:rPr>
          <w:rFonts w:ascii="Verdana" w:hAnsi="Verdana"/>
          <w:color w:val="000000"/>
          <w:szCs w:val="21"/>
          <w:shd w:val="clear" w:color="auto" w:fill="FFFFFF"/>
        </w:rPr>
        <w:t>run</w:t>
      </w:r>
      <w:r>
        <w:rPr>
          <w:rFonts w:ascii="Verdana" w:hAnsi="Verdana"/>
          <w:color w:val="000000"/>
          <w:szCs w:val="21"/>
          <w:shd w:val="clear" w:color="auto" w:fill="FFFFFF"/>
        </w:rPr>
        <w:t>方法是不抛出任何检查型异常</w:t>
      </w:r>
      <w:r>
        <w:rPr>
          <w:rFonts w:ascii="Verdana" w:hAnsi="Verdana"/>
          <w:color w:val="000000"/>
          <w:szCs w:val="21"/>
          <w:shd w:val="clear" w:color="auto" w:fill="FFFFFF"/>
        </w:rPr>
        <w:t>(checked exception)</w:t>
      </w:r>
      <w:r>
        <w:rPr>
          <w:rFonts w:ascii="Verdana" w:hAnsi="Verdana"/>
          <w:color w:val="000000"/>
          <w:szCs w:val="21"/>
          <w:shd w:val="clear" w:color="auto" w:fill="FFFFFF"/>
        </w:rPr>
        <w:t>的</w:t>
      </w:r>
      <w:r>
        <w:rPr>
          <w:rFonts w:ascii="Verdana" w:hAnsi="Verdana"/>
          <w:color w:val="000000"/>
          <w:szCs w:val="21"/>
          <w:shd w:val="clear" w:color="auto" w:fill="FFFFFF"/>
        </w:rPr>
        <w:t>,</w:t>
      </w:r>
      <w:r>
        <w:rPr>
          <w:rFonts w:ascii="Verdana" w:hAnsi="Verdana"/>
          <w:color w:val="000000"/>
          <w:szCs w:val="21"/>
          <w:shd w:val="clear" w:color="auto" w:fill="FFFFFF"/>
        </w:rPr>
        <w:t>但是它自身却可能因为一个异常而被终止，导致这个线程的终结。最麻烦的是，在线程中抛出的异常即使使用</w:t>
      </w:r>
      <w:r>
        <w:rPr>
          <w:rFonts w:ascii="Verdana" w:hAnsi="Verdana"/>
          <w:color w:val="000000"/>
          <w:szCs w:val="21"/>
          <w:shd w:val="clear" w:color="auto" w:fill="FFFFFF"/>
        </w:rPr>
        <w:t>try...catch</w:t>
      </w:r>
      <w:r>
        <w:rPr>
          <w:rFonts w:ascii="Verdana" w:hAnsi="Verdana"/>
          <w:color w:val="000000"/>
          <w:szCs w:val="21"/>
          <w:shd w:val="clear" w:color="auto" w:fill="FFFFFF"/>
        </w:rPr>
        <w:t>也无</w:t>
      </w:r>
      <w:r>
        <w:rPr>
          <w:rFonts w:ascii="Verdana" w:hAnsi="Verdana"/>
          <w:color w:val="000000"/>
          <w:szCs w:val="21"/>
          <w:shd w:val="clear" w:color="auto" w:fill="FFFFFF"/>
        </w:rPr>
        <w:lastRenderedPageBreak/>
        <w:t>法截获，因此可能导致一些问题出现，比如异常的时候无法回收一些系统资源，或者没有关闭当前的连接等等。</w:t>
      </w:r>
      <w:r>
        <w:rPr>
          <w:rFonts w:ascii="Verdana" w:hAnsi="Verdana"/>
          <w:color w:val="000000"/>
          <w:szCs w:val="21"/>
          <w:shd w:val="clear" w:color="auto" w:fill="FFFFFF"/>
        </w:rPr>
        <w:t> </w:t>
      </w:r>
      <w:proofErr w:type="spellStart"/>
      <w:r w:rsidR="00185ACA">
        <w:rPr>
          <w:rFonts w:hint="eastAsia"/>
        </w:rPr>
        <w:t>Leader</w:t>
      </w:r>
      <w:r w:rsidR="00185ACA">
        <w:t>TaskSender</w:t>
      </w:r>
      <w:proofErr w:type="spellEnd"/>
      <w:r w:rsidR="00684896">
        <w:rPr>
          <w:rFonts w:hint="eastAsia"/>
        </w:rPr>
        <w:t>在初始化静态块中</w:t>
      </w:r>
      <w:r w:rsidR="00895BEE">
        <w:rPr>
          <w:rFonts w:hint="eastAsia"/>
        </w:rPr>
        <w:t>为所有线程加入了异常处理</w:t>
      </w:r>
      <w:r w:rsidR="00996F69">
        <w:rPr>
          <w:rFonts w:hint="eastAsia"/>
        </w:rPr>
        <w:t>，</w:t>
      </w:r>
      <w:r w:rsidR="00F072F3">
        <w:rPr>
          <w:rFonts w:hint="eastAsia"/>
        </w:rPr>
        <w:t>设置了线程</w:t>
      </w:r>
      <w:r w:rsidR="00A758AA">
        <w:rPr>
          <w:rFonts w:hint="eastAsia"/>
        </w:rPr>
        <w:t>异常的打印</w:t>
      </w:r>
      <w:r w:rsidR="001407A8">
        <w:rPr>
          <w:rFonts w:hint="eastAsia"/>
        </w:rPr>
        <w:t>和处理</w:t>
      </w:r>
      <w:r w:rsidR="00A758AA">
        <w:rPr>
          <w:rFonts w:hint="eastAsia"/>
        </w:rPr>
        <w:t>信息。</w:t>
      </w:r>
    </w:p>
    <w:tbl>
      <w:tblPr>
        <w:tblStyle w:val="aff2"/>
        <w:tblW w:w="9214" w:type="dxa"/>
        <w:tblInd w:w="108" w:type="dxa"/>
        <w:tblLook w:val="04A0" w:firstRow="1" w:lastRow="0" w:firstColumn="1" w:lastColumn="0" w:noHBand="0" w:noVBand="1"/>
      </w:tblPr>
      <w:tblGrid>
        <w:gridCol w:w="9214"/>
      </w:tblGrid>
      <w:tr w:rsidR="00080D59" w14:paraId="1220FF96" w14:textId="77777777" w:rsidTr="000127C4">
        <w:trPr>
          <w:trHeight w:val="3945"/>
        </w:trPr>
        <w:tc>
          <w:tcPr>
            <w:tcW w:w="9214" w:type="dxa"/>
          </w:tcPr>
          <w:p w14:paraId="0ED8BD90" w14:textId="37BDC008" w:rsidR="00080D59" w:rsidRDefault="00080D59" w:rsidP="00080D59">
            <w:pPr>
              <w:jc w:val="left"/>
            </w:pPr>
            <w:r>
              <w:t>static {</w:t>
            </w:r>
          </w:p>
          <w:p w14:paraId="2BED00AD" w14:textId="204047A1" w:rsidR="00080D59" w:rsidRDefault="00080D59" w:rsidP="00080D59">
            <w:pPr>
              <w:jc w:val="left"/>
            </w:pPr>
            <w:r>
              <w:t xml:space="preserve">      </w:t>
            </w:r>
            <w:proofErr w:type="spellStart"/>
            <w:r>
              <w:t>Thread.setDefaultUncaughtExceptionHandler</w:t>
            </w:r>
            <w:proofErr w:type="spellEnd"/>
            <w:r>
              <w:t xml:space="preserve">(new </w:t>
            </w:r>
            <w:proofErr w:type="spellStart"/>
            <w:r>
              <w:t>Thread.UncaughtExceptionHandler</w:t>
            </w:r>
            <w:proofErr w:type="spellEnd"/>
            <w:r>
              <w:t>() {</w:t>
            </w:r>
          </w:p>
          <w:p w14:paraId="3E3FABA3" w14:textId="6000BD62" w:rsidR="00080D59" w:rsidRDefault="00080D59" w:rsidP="00080D59">
            <w:pPr>
              <w:jc w:val="left"/>
            </w:pPr>
            <w:r>
              <w:t xml:space="preserve">         @Override</w:t>
            </w:r>
          </w:p>
          <w:p w14:paraId="2BA86E4C" w14:textId="21DABFE7" w:rsidR="00080D59" w:rsidRDefault="00080D59" w:rsidP="00080D59">
            <w:pPr>
              <w:jc w:val="left"/>
            </w:pPr>
            <w:r>
              <w:t xml:space="preserve">          public void </w:t>
            </w:r>
            <w:proofErr w:type="spellStart"/>
            <w:proofErr w:type="gramStart"/>
            <w:r>
              <w:t>uncaughtException</w:t>
            </w:r>
            <w:proofErr w:type="spellEnd"/>
            <w:r>
              <w:t>(</w:t>
            </w:r>
            <w:proofErr w:type="gramEnd"/>
            <w:r>
              <w:t>Thread t, Throwable e) {</w:t>
            </w:r>
          </w:p>
          <w:p w14:paraId="779C2A87" w14:textId="7CED640D" w:rsidR="00080D59" w:rsidRDefault="00080D59" w:rsidP="00080D59">
            <w:pPr>
              <w:jc w:val="left"/>
            </w:pPr>
            <w:r>
              <w:t xml:space="preserve">              if (t </w:t>
            </w:r>
            <w:proofErr w:type="spellStart"/>
            <w:r>
              <w:t>instanceof</w:t>
            </w:r>
            <w:proofErr w:type="spellEnd"/>
            <w:r>
              <w:t xml:space="preserve"> </w:t>
            </w:r>
            <w:proofErr w:type="spellStart"/>
            <w:r>
              <w:t>LeaderTasksSender</w:t>
            </w:r>
            <w:proofErr w:type="spellEnd"/>
            <w:r>
              <w:t>) {</w:t>
            </w:r>
          </w:p>
          <w:p w14:paraId="3D1883D7" w14:textId="1C012C70"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7086A040" w14:textId="04A9C8A6" w:rsidR="00080D59" w:rsidRDefault="00080D59" w:rsidP="00080D59">
            <w:pPr>
              <w:jc w:val="left"/>
            </w:pPr>
            <w:r>
              <w:t xml:space="preserve">                          "</w:t>
            </w:r>
            <w:proofErr w:type="spellStart"/>
            <w:r>
              <w:t>LoggerThread</w:t>
            </w:r>
            <w:proofErr w:type="spellEnd"/>
            <w:r>
              <w:t xml:space="preserve"> " + ((</w:t>
            </w:r>
            <w:proofErr w:type="spellStart"/>
            <w:r>
              <w:t>LeaderTasksSender</w:t>
            </w:r>
            <w:proofErr w:type="spellEnd"/>
            <w:r>
              <w:t>) t</w:t>
            </w:r>
            <w:proofErr w:type="gramStart"/>
            <w:r>
              <w:t>).</w:t>
            </w:r>
            <w:proofErr w:type="spellStart"/>
            <w:r>
              <w:t>getThreadName</w:t>
            </w:r>
            <w:proofErr w:type="spellEnd"/>
            <w:proofErr w:type="gramEnd"/>
            <w:r>
              <w:t xml:space="preserve">() + </w:t>
            </w:r>
          </w:p>
          <w:p w14:paraId="77BEAC96" w14:textId="445D078E" w:rsidR="00080D59" w:rsidRDefault="00080D59" w:rsidP="00080D59">
            <w:pPr>
              <w:jc w:val="left"/>
            </w:pPr>
            <w:r>
              <w:t xml:space="preserve">                          " died! Because " + </w:t>
            </w:r>
            <w:proofErr w:type="spellStart"/>
            <w:proofErr w:type="gramStart"/>
            <w:r>
              <w:t>E.formatThrowable</w:t>
            </w:r>
            <w:proofErr w:type="spellEnd"/>
            <w:proofErr w:type="gramEnd"/>
            <w:r>
              <w:t>(e));</w:t>
            </w:r>
          </w:p>
          <w:p w14:paraId="68EFE1B6" w14:textId="1A7F3BAB" w:rsidR="00080D59" w:rsidRDefault="00080D59" w:rsidP="00080D59">
            <w:pPr>
              <w:jc w:val="left"/>
            </w:pPr>
            <w:r>
              <w:t xml:space="preserve">                  </w:t>
            </w:r>
            <w:proofErr w:type="spellStart"/>
            <w:r>
              <w:t>System.exit</w:t>
            </w:r>
            <w:proofErr w:type="spellEnd"/>
            <w:r>
              <w:t>(9);</w:t>
            </w:r>
          </w:p>
          <w:p w14:paraId="55B3009F" w14:textId="6CD5B6B9" w:rsidR="00080D59" w:rsidRDefault="00080D59" w:rsidP="00080D59">
            <w:pPr>
              <w:jc w:val="left"/>
            </w:pPr>
            <w:r>
              <w:t xml:space="preserve">              } else {</w:t>
            </w:r>
          </w:p>
          <w:p w14:paraId="4F2BB71E" w14:textId="058B36BB"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5B1CCE31" w14:textId="703E40AB" w:rsidR="00080D59" w:rsidRDefault="00080D59" w:rsidP="00080D59">
            <w:pPr>
              <w:jc w:val="left"/>
            </w:pPr>
            <w:r>
              <w:t xml:space="preserve">                          "Thread " + </w:t>
            </w:r>
            <w:proofErr w:type="spellStart"/>
            <w:proofErr w:type="gramStart"/>
            <w:r>
              <w:t>t.getName</w:t>
            </w:r>
            <w:proofErr w:type="spellEnd"/>
            <w:proofErr w:type="gramEnd"/>
            <w:r>
              <w:t xml:space="preserve">() + " died! Because " + </w:t>
            </w:r>
            <w:proofErr w:type="spellStart"/>
            <w:proofErr w:type="gramStart"/>
            <w:r>
              <w:t>E.formatThrowable</w:t>
            </w:r>
            <w:proofErr w:type="spellEnd"/>
            <w:proofErr w:type="gramEnd"/>
            <w:r>
              <w:t>(e));</w:t>
            </w:r>
          </w:p>
          <w:p w14:paraId="7B1F14E6" w14:textId="0586B56E" w:rsidR="00080D59" w:rsidRDefault="00080D59" w:rsidP="00080D59">
            <w:pPr>
              <w:jc w:val="left"/>
            </w:pPr>
            <w:r>
              <w:t xml:space="preserve">              }</w:t>
            </w:r>
          </w:p>
          <w:p w14:paraId="7271B95B" w14:textId="1E397452" w:rsidR="00080D59" w:rsidRDefault="00080D59" w:rsidP="00080D59">
            <w:pPr>
              <w:jc w:val="left"/>
            </w:pPr>
            <w:r>
              <w:t xml:space="preserve">          }</w:t>
            </w:r>
          </w:p>
          <w:p w14:paraId="0FE0D75D" w14:textId="5BF74E2C" w:rsidR="00080D59" w:rsidRDefault="00080D59" w:rsidP="00080D59">
            <w:pPr>
              <w:jc w:val="left"/>
            </w:pPr>
            <w:r>
              <w:t xml:space="preserve">      });</w:t>
            </w:r>
          </w:p>
          <w:p w14:paraId="51AA6CE9" w14:textId="53CCACE5" w:rsidR="00080D59" w:rsidRDefault="00080D59" w:rsidP="00080D59">
            <w:pPr>
              <w:jc w:val="left"/>
            </w:pPr>
            <w:r>
              <w:t xml:space="preserve">  }</w:t>
            </w:r>
          </w:p>
        </w:tc>
      </w:tr>
    </w:tbl>
    <w:p w14:paraId="033731CD" w14:textId="2748D247" w:rsidR="00080D59" w:rsidRDefault="00234FAB" w:rsidP="003F6F8B">
      <w:pPr>
        <w:ind w:left="1680" w:firstLine="420"/>
      </w:pPr>
      <w:r>
        <w:rPr>
          <w:rFonts w:hint="eastAsia"/>
          <w:sz w:val="24"/>
        </w:rPr>
        <w:t>表</w:t>
      </w:r>
      <w:r>
        <w:rPr>
          <w:rFonts w:hint="eastAsia"/>
          <w:sz w:val="24"/>
        </w:rPr>
        <w:t>4-</w:t>
      </w:r>
      <w:r w:rsidR="004E59AC">
        <w:rPr>
          <w:sz w:val="24"/>
        </w:rPr>
        <w:t>2</w:t>
      </w:r>
      <w:r>
        <w:rPr>
          <w:rFonts w:hint="eastAsia"/>
          <w:sz w:val="24"/>
        </w:rPr>
        <w:t>:</w:t>
      </w:r>
      <w:r>
        <w:rPr>
          <w:sz w:val="24"/>
        </w:rPr>
        <w:t xml:space="preserve"> </w:t>
      </w:r>
      <w:proofErr w:type="spellStart"/>
      <w:r w:rsidR="00557DC8">
        <w:rPr>
          <w:rFonts w:hint="eastAsia"/>
        </w:rPr>
        <w:t>Leader</w:t>
      </w:r>
      <w:r w:rsidR="00557DC8">
        <w:t>TaskSender</w:t>
      </w:r>
      <w:proofErr w:type="spellEnd"/>
      <w:r w:rsidR="00557DC8">
        <w:rPr>
          <w:rFonts w:hint="eastAsia"/>
        </w:rPr>
        <w:t>类异常处理</w:t>
      </w:r>
    </w:p>
    <w:p w14:paraId="399AAD2B" w14:textId="39A59FA2" w:rsidR="006A6DDF" w:rsidRDefault="007279DF" w:rsidP="00E2288E">
      <w:r>
        <w:rPr>
          <w:rFonts w:hint="eastAsia"/>
        </w:rPr>
        <w:t>在进行集群任务分发时</w:t>
      </w:r>
      <w:r w:rsidR="00837EF0">
        <w:rPr>
          <w:rFonts w:hint="eastAsia"/>
        </w:rPr>
        <w:t>，必要的基础条件时获取</w:t>
      </w:r>
      <w:r w:rsidR="00083197">
        <w:rPr>
          <w:rFonts w:hint="eastAsia"/>
        </w:rPr>
        <w:t>当前有效的计算节点资源状态。</w:t>
      </w:r>
      <w:proofErr w:type="spellStart"/>
      <w:r w:rsidR="00630392">
        <w:rPr>
          <w:rFonts w:hint="eastAsia"/>
        </w:rPr>
        <w:t>g</w:t>
      </w:r>
      <w:r w:rsidR="00630392">
        <w:t>etValidAgentList</w:t>
      </w:r>
      <w:proofErr w:type="spellEnd"/>
      <w:r w:rsidR="00630392">
        <w:rPr>
          <w:rFonts w:hint="eastAsia"/>
        </w:rPr>
        <w:t>方法</w:t>
      </w:r>
      <w:r w:rsidR="000D3CB4">
        <w:rPr>
          <w:rFonts w:hint="eastAsia"/>
        </w:rPr>
        <w:t>首先构建求解器映射表，</w:t>
      </w:r>
      <w:r w:rsidR="00DB754B">
        <w:rPr>
          <w:rFonts w:hint="eastAsia"/>
        </w:rPr>
        <w:t>求解器映射表</w:t>
      </w:r>
      <w:r w:rsidR="009315DC">
        <w:rPr>
          <w:rFonts w:hint="eastAsia"/>
        </w:rPr>
        <w:t>是一个</w:t>
      </w:r>
      <w:r w:rsidR="00FB2A41" w:rsidRPr="00FB2A41">
        <w:t>Map&lt;String, Document&gt;</w:t>
      </w:r>
      <w:r w:rsidR="00545D35">
        <w:rPr>
          <w:rFonts w:hint="eastAsia"/>
        </w:rPr>
        <w:t>数据结构</w:t>
      </w:r>
      <w:r w:rsidR="00751AC6">
        <w:rPr>
          <w:rFonts w:hint="eastAsia"/>
        </w:rPr>
        <w:t>。</w:t>
      </w:r>
      <w:r w:rsidR="00DC4095">
        <w:rPr>
          <w:rFonts w:hint="eastAsia"/>
        </w:rPr>
        <w:t>其次</w:t>
      </w:r>
      <w:r w:rsidR="00021C26">
        <w:rPr>
          <w:rFonts w:hint="eastAsia"/>
        </w:rPr>
        <w:t>获取</w:t>
      </w:r>
      <w:r w:rsidR="00EA24FF">
        <w:rPr>
          <w:rFonts w:hint="eastAsia"/>
        </w:rPr>
        <w:t>活跃</w:t>
      </w:r>
      <w:r w:rsidR="00021C26">
        <w:rPr>
          <w:rFonts w:hint="eastAsia"/>
        </w:rPr>
        <w:t>的计算节点列表</w:t>
      </w:r>
      <w:r w:rsidR="001E407D">
        <w:rPr>
          <w:rFonts w:hint="eastAsia"/>
        </w:rPr>
        <w:t>，接着</w:t>
      </w:r>
      <w:r w:rsidR="00194D6A">
        <w:rPr>
          <w:rFonts w:hint="eastAsia"/>
        </w:rPr>
        <w:t>使用</w:t>
      </w:r>
      <w:proofErr w:type="spellStart"/>
      <w:r w:rsidR="00194D6A">
        <w:rPr>
          <w:rFonts w:hint="eastAsia"/>
        </w:rPr>
        <w:t>D</w:t>
      </w:r>
      <w:r w:rsidR="00194D6A">
        <w:t>B</w:t>
      </w:r>
      <w:r w:rsidR="00194D6A">
        <w:rPr>
          <w:rFonts w:hint="eastAsia"/>
        </w:rPr>
        <w:t>.</w:t>
      </w:r>
      <w:r w:rsidR="00194D6A">
        <w:t>_list</w:t>
      </w:r>
      <w:proofErr w:type="spellEnd"/>
      <w:r w:rsidR="00194D6A">
        <w:t>(</w:t>
      </w:r>
      <w:r w:rsidR="00C76660">
        <w:t>Document where, Document order, Document select</w:t>
      </w:r>
      <w:r w:rsidR="00194D6A">
        <w:t>)</w:t>
      </w:r>
      <w:r w:rsidR="001009EE">
        <w:rPr>
          <w:rFonts w:hint="eastAsia"/>
        </w:rPr>
        <w:t>非</w:t>
      </w:r>
      <w:r w:rsidR="006340C7">
        <w:rPr>
          <w:rFonts w:hint="eastAsia"/>
        </w:rPr>
        <w:t>分页方式</w:t>
      </w:r>
      <w:proofErr w:type="gramStart"/>
      <w:r w:rsidR="006340C7">
        <w:rPr>
          <w:rFonts w:hint="eastAsia"/>
        </w:rPr>
        <w:t>获取</w:t>
      </w:r>
      <w:r w:rsidR="00551FD8">
        <w:rPr>
          <w:rFonts w:hint="eastAsia"/>
        </w:rPr>
        <w:t>获取</w:t>
      </w:r>
      <w:proofErr w:type="gramEnd"/>
      <w:r w:rsidR="00551FD8">
        <w:rPr>
          <w:rFonts w:hint="eastAsia"/>
        </w:rPr>
        <w:t>所有在线</w:t>
      </w:r>
      <w:r w:rsidR="00512F6B">
        <w:rPr>
          <w:rFonts w:hint="eastAsia"/>
        </w:rPr>
        <w:t>计算列表，</w:t>
      </w:r>
      <w:r w:rsidR="00066240">
        <w:rPr>
          <w:rFonts w:hint="eastAsia"/>
        </w:rPr>
        <w:t>此处的参数</w:t>
      </w:r>
      <w:r w:rsidR="00066240">
        <w:rPr>
          <w:rFonts w:hint="eastAsia"/>
        </w:rPr>
        <w:t>w</w:t>
      </w:r>
      <w:r w:rsidR="00066240">
        <w:t>here</w:t>
      </w:r>
      <w:r w:rsidR="00066240">
        <w:rPr>
          <w:rFonts w:hint="eastAsia"/>
        </w:rPr>
        <w:t>是查询条件，</w:t>
      </w:r>
      <w:r w:rsidR="00E94C3E">
        <w:rPr>
          <w:rFonts w:hint="eastAsia"/>
        </w:rPr>
        <w:t>值为</w:t>
      </w:r>
      <w:r w:rsidR="00E94C3E">
        <w:rPr>
          <w:rFonts w:hint="eastAsia"/>
        </w:rPr>
        <w:t>n</w:t>
      </w:r>
      <w:r w:rsidR="00E94C3E">
        <w:t>ew Document</w:t>
      </w:r>
      <w:r w:rsidR="00E94C3E">
        <w:rPr>
          <w:rFonts w:hint="eastAsia"/>
        </w:rPr>
        <w:t>(</w:t>
      </w:r>
      <w:r w:rsidR="00D91A95">
        <w:t>DEF._STATUS, DEF._AGENT_SYN_STATUS_ON_LINE</w:t>
      </w:r>
      <w:r w:rsidR="00E94C3E">
        <w:t>)</w:t>
      </w:r>
      <w:r w:rsidR="00354B5B">
        <w:t xml:space="preserve">, </w:t>
      </w:r>
      <w:r w:rsidR="00354B5B">
        <w:rPr>
          <w:rFonts w:hint="eastAsia"/>
        </w:rPr>
        <w:t>即要查询的条件为</w:t>
      </w:r>
      <w:r w:rsidR="00354B5B">
        <w:rPr>
          <w:rFonts w:hint="eastAsia"/>
        </w:rPr>
        <w:t>{</w:t>
      </w:r>
      <w:r w:rsidR="006946D7">
        <w:t>“status” :  1</w:t>
      </w:r>
      <w:r w:rsidR="00354B5B">
        <w:t>}</w:t>
      </w:r>
      <w:r w:rsidR="006946D7">
        <w:rPr>
          <w:rFonts w:hint="eastAsia"/>
        </w:rPr>
        <w:t>的所有计算节点</w:t>
      </w:r>
      <w:r w:rsidR="003635F1">
        <w:rPr>
          <w:rFonts w:hint="eastAsia"/>
        </w:rPr>
        <w:t>，参数</w:t>
      </w:r>
      <w:r w:rsidR="003635F1">
        <w:rPr>
          <w:rFonts w:hint="eastAsia"/>
        </w:rPr>
        <w:t>o</w:t>
      </w:r>
      <w:r w:rsidR="003635F1">
        <w:t>rder</w:t>
      </w:r>
      <w:r w:rsidR="003635F1">
        <w:rPr>
          <w:rFonts w:hint="eastAsia"/>
        </w:rPr>
        <w:t>值为</w:t>
      </w:r>
      <w:r w:rsidR="003635F1">
        <w:rPr>
          <w:rFonts w:hint="eastAsia"/>
        </w:rPr>
        <w:t>N</w:t>
      </w:r>
      <w:r w:rsidR="003635F1">
        <w:t>ULL</w:t>
      </w:r>
      <w:r w:rsidR="003635F1">
        <w:rPr>
          <w:rFonts w:hint="eastAsia"/>
        </w:rPr>
        <w:t>表示</w:t>
      </w:r>
      <w:proofErr w:type="gramStart"/>
      <w:r w:rsidR="003635F1">
        <w:rPr>
          <w:rFonts w:hint="eastAsia"/>
        </w:rPr>
        <w:t>不</w:t>
      </w:r>
      <w:proofErr w:type="gramEnd"/>
      <w:r w:rsidR="00863552">
        <w:rPr>
          <w:rFonts w:hint="eastAsia"/>
        </w:rPr>
        <w:t>排序，</w:t>
      </w:r>
      <w:r w:rsidR="000418C6">
        <w:rPr>
          <w:rFonts w:hint="eastAsia"/>
        </w:rPr>
        <w:t>select</w:t>
      </w:r>
      <w:r w:rsidR="000418C6">
        <w:rPr>
          <w:rFonts w:hint="eastAsia"/>
        </w:rPr>
        <w:t>的参数值表示查询结果投影的字段，</w:t>
      </w:r>
      <w:r w:rsidR="00175264">
        <w:rPr>
          <w:rFonts w:hint="eastAsia"/>
        </w:rPr>
        <w:t>此处为</w:t>
      </w:r>
      <w:r w:rsidR="00D616E8">
        <w:rPr>
          <w:rFonts w:hint="eastAsia"/>
        </w:rPr>
        <w:t>D</w:t>
      </w:r>
      <w:r w:rsidR="00D616E8">
        <w:t>EF._LOADS</w:t>
      </w:r>
      <w:r w:rsidR="0048029C">
        <w:t>,</w:t>
      </w:r>
      <w:r w:rsidR="00543442">
        <w:t xml:space="preserve"> </w:t>
      </w:r>
      <w:r w:rsidR="00F62ADD">
        <w:t>DEF._</w:t>
      </w:r>
      <w:r w:rsidR="00F32310">
        <w:t>MAX_LOADS</w:t>
      </w:r>
      <w:r w:rsidR="001D4010">
        <w:rPr>
          <w:rFonts w:hint="eastAsia"/>
        </w:rPr>
        <w:t>，</w:t>
      </w:r>
      <w:r w:rsidR="000E05DA">
        <w:t>DEF._SOLVERS</w:t>
      </w:r>
      <w:r w:rsidR="007F5914">
        <w:rPr>
          <w:rFonts w:hint="eastAsia"/>
        </w:rPr>
        <w:t>，</w:t>
      </w:r>
      <w:r w:rsidR="00031874">
        <w:t xml:space="preserve"> </w:t>
      </w:r>
      <w:r w:rsidR="007A6604">
        <w:t>DEF._PATH</w:t>
      </w:r>
      <w:r w:rsidR="00F92BF6">
        <w:rPr>
          <w:rFonts w:hint="eastAsia"/>
        </w:rPr>
        <w:t>。</w:t>
      </w:r>
      <w:r w:rsidR="004616A8">
        <w:rPr>
          <w:rFonts w:hint="eastAsia"/>
        </w:rPr>
        <w:t>将这些查询信息添加到</w:t>
      </w:r>
      <w:proofErr w:type="spellStart"/>
      <w:r w:rsidR="004616A8">
        <w:rPr>
          <w:rFonts w:hint="eastAsia"/>
        </w:rPr>
        <w:t>a</w:t>
      </w:r>
      <w:r w:rsidR="004616A8">
        <w:t>genList</w:t>
      </w:r>
      <w:proofErr w:type="spellEnd"/>
      <w:r w:rsidR="004616A8">
        <w:rPr>
          <w:rFonts w:hint="eastAsia"/>
        </w:rPr>
        <w:t>里</w:t>
      </w:r>
      <w:r w:rsidR="006A6DDF">
        <w:rPr>
          <w:rFonts w:hint="eastAsia"/>
        </w:rPr>
        <w:t>。</w:t>
      </w:r>
    </w:p>
    <w:p w14:paraId="036203CA" w14:textId="03B76BF8" w:rsidR="00B06E7A" w:rsidRDefault="008D0AFD" w:rsidP="00E2288E">
      <w:r>
        <w:rPr>
          <w:rFonts w:hint="eastAsia"/>
        </w:rPr>
        <w:t>接着遍历该</w:t>
      </w:r>
      <w:proofErr w:type="spellStart"/>
      <w:r>
        <w:rPr>
          <w:rFonts w:hint="eastAsia"/>
        </w:rPr>
        <w:t>a</w:t>
      </w:r>
      <w:r>
        <w:t>gentList</w:t>
      </w:r>
      <w:proofErr w:type="spellEnd"/>
      <w:r>
        <w:t>,</w:t>
      </w:r>
      <w:r w:rsidR="00DC37E0">
        <w:t xml:space="preserve"> </w:t>
      </w:r>
      <w:r w:rsidR="00DC37E0">
        <w:rPr>
          <w:rFonts w:hint="eastAsia"/>
        </w:rPr>
        <w:t>首先获取</w:t>
      </w:r>
      <w:proofErr w:type="spellStart"/>
      <w:r w:rsidR="00DC37E0">
        <w:rPr>
          <w:rFonts w:hint="eastAsia"/>
        </w:rPr>
        <w:t>a</w:t>
      </w:r>
      <w:r w:rsidR="00DC37E0">
        <w:t>gentID</w:t>
      </w:r>
      <w:proofErr w:type="spellEnd"/>
      <w:r w:rsidR="00DC37E0">
        <w:t xml:space="preserve">, loads, </w:t>
      </w:r>
      <w:proofErr w:type="spellStart"/>
      <w:r w:rsidR="00DC37E0">
        <w:t>maxLoads</w:t>
      </w:r>
      <w:proofErr w:type="spellEnd"/>
      <w:r w:rsidR="00DC37E0">
        <w:rPr>
          <w:rFonts w:hint="eastAsia"/>
        </w:rPr>
        <w:t>字段，</w:t>
      </w:r>
      <w:r w:rsidR="00B411AB">
        <w:rPr>
          <w:rFonts w:hint="eastAsia"/>
        </w:rPr>
        <w:t>比较计算节点当前负载量</w:t>
      </w:r>
      <w:r w:rsidR="00B411AB">
        <w:rPr>
          <w:rFonts w:hint="eastAsia"/>
        </w:rPr>
        <w:t>l</w:t>
      </w:r>
      <w:r w:rsidR="00B411AB">
        <w:t>oads</w:t>
      </w:r>
      <w:r w:rsidR="003F31FB">
        <w:rPr>
          <w:rFonts w:hint="eastAsia"/>
        </w:rPr>
        <w:t>和</w:t>
      </w:r>
      <w:r w:rsidR="00B411AB">
        <w:rPr>
          <w:rFonts w:hint="eastAsia"/>
        </w:rPr>
        <w:t>最大设置负载量</w:t>
      </w:r>
      <w:proofErr w:type="spellStart"/>
      <w:r w:rsidR="00B411AB">
        <w:rPr>
          <w:rFonts w:hint="eastAsia"/>
        </w:rPr>
        <w:t>max</w:t>
      </w:r>
      <w:r w:rsidR="00B411AB">
        <w:t>Loads</w:t>
      </w:r>
      <w:proofErr w:type="spellEnd"/>
      <w:r w:rsidR="00F0101C">
        <w:rPr>
          <w:rFonts w:hint="eastAsia"/>
        </w:rPr>
        <w:t>。如果当前作业负载量小于最大负载量，</w:t>
      </w:r>
      <w:r w:rsidR="00247039">
        <w:rPr>
          <w:rFonts w:hint="eastAsia"/>
        </w:rPr>
        <w:t>首先获取该计算节点的所有求解器</w:t>
      </w:r>
      <w:r w:rsidR="00DA51B1">
        <w:t>ID</w:t>
      </w:r>
      <w:r w:rsidR="00247039">
        <w:rPr>
          <w:rFonts w:hint="eastAsia"/>
        </w:rPr>
        <w:t>列表</w:t>
      </w:r>
      <w:proofErr w:type="spellStart"/>
      <w:r w:rsidR="00456618">
        <w:t>solverIds</w:t>
      </w:r>
      <w:proofErr w:type="spellEnd"/>
      <w:r w:rsidR="00DA51B1">
        <w:t>,</w:t>
      </w:r>
      <w:r w:rsidR="004908BE">
        <w:t xml:space="preserve"> </w:t>
      </w:r>
      <w:r w:rsidR="00EC0A3B">
        <w:rPr>
          <w:rFonts w:hint="eastAsia"/>
        </w:rPr>
        <w:t>判断该</w:t>
      </w:r>
      <w:r w:rsidR="00EC0A3B">
        <w:rPr>
          <w:rFonts w:hint="eastAsia"/>
        </w:rPr>
        <w:t>a</w:t>
      </w:r>
      <w:r w:rsidR="00EC0A3B">
        <w:t>gent</w:t>
      </w:r>
      <w:r w:rsidR="00EC0A3B">
        <w:rPr>
          <w:rFonts w:hint="eastAsia"/>
        </w:rPr>
        <w:t>是否配置了</w:t>
      </w:r>
      <w:r w:rsidR="00EC0A3B">
        <w:rPr>
          <w:rFonts w:hint="eastAsia"/>
        </w:rPr>
        <w:t>solver</w:t>
      </w:r>
      <w:r w:rsidR="00EC0A3B">
        <w:t>,</w:t>
      </w:r>
      <w:r w:rsidR="00E2288E">
        <w:rPr>
          <w:rFonts w:hint="eastAsia"/>
        </w:rPr>
        <w:t xml:space="preserve"> </w:t>
      </w:r>
      <w:r w:rsidR="008A09F9">
        <w:rPr>
          <w:rFonts w:hint="eastAsia"/>
        </w:rPr>
        <w:t>如果配置了</w:t>
      </w:r>
      <w:r w:rsidR="008A09F9">
        <w:rPr>
          <w:rFonts w:hint="eastAsia"/>
        </w:rPr>
        <w:t>solver</w:t>
      </w:r>
      <w:r w:rsidR="008A09F9">
        <w:rPr>
          <w:rFonts w:hint="eastAsia"/>
        </w:rPr>
        <w:t>则</w:t>
      </w:r>
      <w:r w:rsidR="00446967">
        <w:rPr>
          <w:rFonts w:hint="eastAsia"/>
        </w:rPr>
        <w:t>从求解器映射表里获取该</w:t>
      </w:r>
      <w:r w:rsidR="00446967">
        <w:rPr>
          <w:rFonts w:hint="eastAsia"/>
        </w:rPr>
        <w:t>s</w:t>
      </w:r>
      <w:r w:rsidR="00446967">
        <w:t>olver</w:t>
      </w:r>
      <w:r w:rsidR="00446967">
        <w:rPr>
          <w:rFonts w:hint="eastAsia"/>
        </w:rPr>
        <w:t>的相关</w:t>
      </w:r>
      <w:r w:rsidR="008C79D0">
        <w:rPr>
          <w:rFonts w:hint="eastAsia"/>
        </w:rPr>
        <w:t>属性</w:t>
      </w:r>
      <w:proofErr w:type="spellStart"/>
      <w:r w:rsidR="008C79D0">
        <w:rPr>
          <w:rFonts w:hint="eastAsia"/>
        </w:rPr>
        <w:t>s</w:t>
      </w:r>
      <w:r w:rsidR="008C79D0">
        <w:t>olverItem</w:t>
      </w:r>
      <w:proofErr w:type="spellEnd"/>
      <w:r w:rsidR="008C79D0">
        <w:t xml:space="preserve">, </w:t>
      </w:r>
      <w:r w:rsidR="008C79D0">
        <w:rPr>
          <w:rFonts w:hint="eastAsia"/>
        </w:rPr>
        <w:t>并将其添加到</w:t>
      </w:r>
      <w:proofErr w:type="spellStart"/>
      <w:r w:rsidR="008C79D0">
        <w:rPr>
          <w:rFonts w:hint="eastAsia"/>
        </w:rPr>
        <w:t>s</w:t>
      </w:r>
      <w:r w:rsidR="008C79D0">
        <w:t>olverList</w:t>
      </w:r>
      <w:proofErr w:type="spellEnd"/>
      <w:r w:rsidR="008C79D0">
        <w:rPr>
          <w:rFonts w:hint="eastAsia"/>
        </w:rPr>
        <w:t>里。</w:t>
      </w:r>
      <w:r w:rsidR="00192C59">
        <w:rPr>
          <w:rFonts w:hint="eastAsia"/>
        </w:rPr>
        <w:t>如果</w:t>
      </w:r>
      <w:proofErr w:type="spellStart"/>
      <w:r w:rsidR="00192C59">
        <w:rPr>
          <w:rFonts w:hint="eastAsia"/>
        </w:rPr>
        <w:t>s</w:t>
      </w:r>
      <w:r w:rsidR="00192C59">
        <w:t>olverL</w:t>
      </w:r>
      <w:r w:rsidR="00192C59">
        <w:rPr>
          <w:rFonts w:hint="eastAsia"/>
        </w:rPr>
        <w:t>ist</w:t>
      </w:r>
      <w:proofErr w:type="spellEnd"/>
      <w:r w:rsidR="00192C59">
        <w:rPr>
          <w:rFonts w:hint="eastAsia"/>
        </w:rPr>
        <w:t>不为空，则将其添加到</w:t>
      </w:r>
      <w:proofErr w:type="spellStart"/>
      <w:r w:rsidR="00192C59" w:rsidRPr="00192C59">
        <w:t>activeAgentlist</w:t>
      </w:r>
      <w:proofErr w:type="spellEnd"/>
      <w:r w:rsidR="00192C59">
        <w:rPr>
          <w:rFonts w:hint="eastAsia"/>
        </w:rPr>
        <w:t>中。</w:t>
      </w:r>
      <w:r w:rsidR="002B676A">
        <w:rPr>
          <w:rFonts w:hint="eastAsia"/>
        </w:rPr>
        <w:t>如果</w:t>
      </w:r>
      <w:proofErr w:type="spellStart"/>
      <w:r w:rsidR="002B676A" w:rsidRPr="00192C59">
        <w:t>activeAgent</w:t>
      </w:r>
      <w:r w:rsidR="002B676A">
        <w:t>L</w:t>
      </w:r>
      <w:r w:rsidR="002B676A" w:rsidRPr="00192C59">
        <w:t>ist</w:t>
      </w:r>
      <w:proofErr w:type="spellEnd"/>
      <w:r w:rsidR="002B676A">
        <w:rPr>
          <w:rFonts w:hint="eastAsia"/>
        </w:rPr>
        <w:t>中活跃的计算节点数大于</w:t>
      </w:r>
      <w:r w:rsidR="002B676A">
        <w:rPr>
          <w:rFonts w:hint="eastAsia"/>
        </w:rPr>
        <w:t>2</w:t>
      </w:r>
      <w:r w:rsidR="002B676A">
        <w:rPr>
          <w:rFonts w:hint="eastAsia"/>
        </w:rPr>
        <w:t>，则</w:t>
      </w:r>
      <w:r w:rsidR="009E589C">
        <w:rPr>
          <w:rFonts w:hint="eastAsia"/>
        </w:rPr>
        <w:t>根据每个节点的剩余负载量（最大负载量</w:t>
      </w:r>
      <w:r w:rsidR="009E589C">
        <w:rPr>
          <w:rFonts w:hint="eastAsia"/>
        </w:rPr>
        <w:t>-</w:t>
      </w:r>
      <w:r w:rsidR="009E589C">
        <w:rPr>
          <w:rFonts w:hint="eastAsia"/>
        </w:rPr>
        <w:t>当前负载量）</w:t>
      </w:r>
      <w:r w:rsidR="002B676A">
        <w:rPr>
          <w:rFonts w:hint="eastAsia"/>
        </w:rPr>
        <w:t>对</w:t>
      </w:r>
      <w:proofErr w:type="spellStart"/>
      <w:r w:rsidR="002B676A">
        <w:rPr>
          <w:rFonts w:hint="eastAsia"/>
        </w:rPr>
        <w:t>a</w:t>
      </w:r>
      <w:r w:rsidR="002B676A">
        <w:t>ctiveAgenList</w:t>
      </w:r>
      <w:proofErr w:type="spellEnd"/>
      <w:r w:rsidR="004A14E8">
        <w:rPr>
          <w:rFonts w:hint="eastAsia"/>
        </w:rPr>
        <w:t>活跃计算节点</w:t>
      </w:r>
      <w:r w:rsidR="00776162">
        <w:rPr>
          <w:rFonts w:hint="eastAsia"/>
        </w:rPr>
        <w:t>列表</w:t>
      </w:r>
      <w:r w:rsidR="004A14E8">
        <w:rPr>
          <w:rFonts w:hint="eastAsia"/>
        </w:rPr>
        <w:t>进行一个排序</w:t>
      </w:r>
      <w:r w:rsidR="00B73BB8">
        <w:rPr>
          <w:rFonts w:hint="eastAsia"/>
        </w:rPr>
        <w:t>，返回活跃计算节点列表剩余负载量的一个升序版本</w:t>
      </w:r>
      <w:r w:rsidR="004134D8">
        <w:rPr>
          <w:rFonts w:hint="eastAsia"/>
        </w:rPr>
        <w:t>。</w:t>
      </w:r>
    </w:p>
    <w:p w14:paraId="53163F56" w14:textId="77777777" w:rsidR="00192F35" w:rsidRDefault="00192F35" w:rsidP="00192F35">
      <w:r>
        <w:rPr>
          <w:rFonts w:hint="eastAsia"/>
        </w:rPr>
        <w:t>在</w:t>
      </w:r>
      <w:r>
        <w:rPr>
          <w:rFonts w:hint="eastAsia"/>
        </w:rPr>
        <w:t>D</w:t>
      </w:r>
      <w:r>
        <w:t>EF</w:t>
      </w:r>
      <w:r>
        <w:rPr>
          <w:rFonts w:hint="eastAsia"/>
        </w:rPr>
        <w:t>类中对</w:t>
      </w:r>
      <w:r>
        <w:rPr>
          <w:rFonts w:hint="eastAsia"/>
        </w:rPr>
        <w:t>Task</w:t>
      </w:r>
      <w:r>
        <w:rPr>
          <w:rFonts w:hint="eastAsia"/>
        </w:rPr>
        <w:t>求解任务的每一个状态进行标识。</w:t>
      </w:r>
    </w:p>
    <w:tbl>
      <w:tblPr>
        <w:tblW w:w="9067" w:type="dxa"/>
        <w:tblInd w:w="113" w:type="dxa"/>
        <w:tblLook w:val="04A0" w:firstRow="1" w:lastRow="0" w:firstColumn="1" w:lastColumn="0" w:noHBand="0" w:noVBand="1"/>
      </w:tblPr>
      <w:tblGrid>
        <w:gridCol w:w="6180"/>
        <w:gridCol w:w="2887"/>
      </w:tblGrid>
      <w:tr w:rsidR="00192F35" w:rsidRPr="00CF7208" w14:paraId="39FC626A" w14:textId="77777777" w:rsidTr="00CA25AC">
        <w:trPr>
          <w:trHeight w:val="525"/>
        </w:trPr>
        <w:tc>
          <w:tcPr>
            <w:tcW w:w="61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788A6E7"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状态</w:t>
            </w:r>
          </w:p>
        </w:tc>
        <w:tc>
          <w:tcPr>
            <w:tcW w:w="2887" w:type="dxa"/>
            <w:tcBorders>
              <w:top w:val="single" w:sz="4" w:space="0" w:color="auto"/>
              <w:left w:val="nil"/>
              <w:bottom w:val="single" w:sz="4" w:space="0" w:color="auto"/>
              <w:right w:val="single" w:sz="4" w:space="0" w:color="auto"/>
            </w:tcBorders>
            <w:shd w:val="clear" w:color="000000" w:fill="00B0F0"/>
            <w:noWrap/>
            <w:vAlign w:val="bottom"/>
            <w:hideMark/>
          </w:tcPr>
          <w:p w14:paraId="7077AB88"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含义</w:t>
            </w:r>
          </w:p>
        </w:tc>
      </w:tr>
      <w:tr w:rsidR="00192F35" w:rsidRPr="00CF7208" w14:paraId="5C075CEE"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2584677"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CREATE = 0</w:t>
            </w:r>
          </w:p>
        </w:tc>
        <w:tc>
          <w:tcPr>
            <w:tcW w:w="2887" w:type="dxa"/>
            <w:tcBorders>
              <w:top w:val="nil"/>
              <w:left w:val="nil"/>
              <w:bottom w:val="single" w:sz="4" w:space="0" w:color="auto"/>
              <w:right w:val="single" w:sz="4" w:space="0" w:color="auto"/>
            </w:tcBorders>
            <w:shd w:val="clear" w:color="auto" w:fill="auto"/>
            <w:noWrap/>
            <w:vAlign w:val="bottom"/>
            <w:hideMark/>
          </w:tcPr>
          <w:p w14:paraId="2F94016C"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未启动</w:t>
            </w:r>
          </w:p>
        </w:tc>
      </w:tr>
      <w:tr w:rsidR="00192F35" w:rsidRPr="00CF7208" w14:paraId="5D5BD93B"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185085B"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PENDING = 1</w:t>
            </w:r>
          </w:p>
        </w:tc>
        <w:tc>
          <w:tcPr>
            <w:tcW w:w="2887" w:type="dxa"/>
            <w:tcBorders>
              <w:top w:val="nil"/>
              <w:left w:val="nil"/>
              <w:bottom w:val="single" w:sz="4" w:space="0" w:color="auto"/>
              <w:right w:val="single" w:sz="4" w:space="0" w:color="auto"/>
            </w:tcBorders>
            <w:shd w:val="clear" w:color="auto" w:fill="auto"/>
            <w:noWrap/>
            <w:vAlign w:val="bottom"/>
            <w:hideMark/>
          </w:tcPr>
          <w:p w14:paraId="079E4222"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等待启动</w:t>
            </w:r>
          </w:p>
        </w:tc>
      </w:tr>
      <w:tr w:rsidR="00192F35" w:rsidRPr="00CF7208" w14:paraId="2F76DD42"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7A9A632"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 2</w:t>
            </w:r>
          </w:p>
        </w:tc>
        <w:tc>
          <w:tcPr>
            <w:tcW w:w="2887" w:type="dxa"/>
            <w:tcBorders>
              <w:top w:val="nil"/>
              <w:left w:val="nil"/>
              <w:bottom w:val="single" w:sz="4" w:space="0" w:color="auto"/>
              <w:right w:val="single" w:sz="4" w:space="0" w:color="auto"/>
            </w:tcBorders>
            <w:shd w:val="clear" w:color="auto" w:fill="auto"/>
            <w:noWrap/>
            <w:vAlign w:val="bottom"/>
            <w:hideMark/>
          </w:tcPr>
          <w:p w14:paraId="32598603"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已启动</w:t>
            </w:r>
          </w:p>
        </w:tc>
      </w:tr>
      <w:tr w:rsidR="00192F35" w:rsidRPr="00CF7208" w14:paraId="17A80208"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7E130158"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lastRenderedPageBreak/>
              <w:t>_TASK_RUN_STATUS_IS_RUNNING = 3</w:t>
            </w:r>
          </w:p>
        </w:tc>
        <w:tc>
          <w:tcPr>
            <w:tcW w:w="2887" w:type="dxa"/>
            <w:tcBorders>
              <w:top w:val="nil"/>
              <w:left w:val="nil"/>
              <w:bottom w:val="single" w:sz="4" w:space="0" w:color="auto"/>
              <w:right w:val="single" w:sz="4" w:space="0" w:color="auto"/>
            </w:tcBorders>
            <w:shd w:val="clear" w:color="auto" w:fill="auto"/>
            <w:noWrap/>
            <w:vAlign w:val="bottom"/>
            <w:hideMark/>
          </w:tcPr>
          <w:p w14:paraId="3A277B0A"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中</w:t>
            </w:r>
          </w:p>
        </w:tc>
      </w:tr>
      <w:tr w:rsidR="00192F35" w:rsidRPr="00CF7208" w14:paraId="1F2BFC87"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362A6C1"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KILLED = 4</w:t>
            </w:r>
          </w:p>
        </w:tc>
        <w:tc>
          <w:tcPr>
            <w:tcW w:w="2887" w:type="dxa"/>
            <w:tcBorders>
              <w:top w:val="nil"/>
              <w:left w:val="nil"/>
              <w:bottom w:val="single" w:sz="4" w:space="0" w:color="auto"/>
              <w:right w:val="single" w:sz="4" w:space="0" w:color="auto"/>
            </w:tcBorders>
            <w:shd w:val="clear" w:color="auto" w:fill="auto"/>
            <w:noWrap/>
            <w:vAlign w:val="bottom"/>
            <w:hideMark/>
          </w:tcPr>
          <w:p w14:paraId="1AA3F649"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强制停止</w:t>
            </w:r>
          </w:p>
        </w:tc>
      </w:tr>
      <w:tr w:rsidR="00192F35" w:rsidRPr="00CF7208" w14:paraId="7C029EC6"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75838EBF"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FINISHED = 5</w:t>
            </w:r>
          </w:p>
        </w:tc>
        <w:tc>
          <w:tcPr>
            <w:tcW w:w="2887" w:type="dxa"/>
            <w:tcBorders>
              <w:top w:val="nil"/>
              <w:left w:val="nil"/>
              <w:bottom w:val="single" w:sz="4" w:space="0" w:color="auto"/>
              <w:right w:val="single" w:sz="4" w:space="0" w:color="auto"/>
            </w:tcBorders>
            <w:shd w:val="clear" w:color="auto" w:fill="auto"/>
            <w:noWrap/>
            <w:vAlign w:val="bottom"/>
            <w:hideMark/>
          </w:tcPr>
          <w:p w14:paraId="53082F12"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结束</w:t>
            </w:r>
          </w:p>
        </w:tc>
      </w:tr>
      <w:tr w:rsidR="00192F35" w:rsidRPr="00CF7208" w14:paraId="1D545E9E"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B921EF3"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RECORD_LOST = -1</w:t>
            </w:r>
          </w:p>
        </w:tc>
        <w:tc>
          <w:tcPr>
            <w:tcW w:w="2887" w:type="dxa"/>
            <w:tcBorders>
              <w:top w:val="nil"/>
              <w:left w:val="nil"/>
              <w:bottom w:val="single" w:sz="4" w:space="0" w:color="auto"/>
              <w:right w:val="single" w:sz="4" w:space="0" w:color="auto"/>
            </w:tcBorders>
            <w:shd w:val="clear" w:color="auto" w:fill="auto"/>
            <w:noWrap/>
            <w:vAlign w:val="bottom"/>
            <w:hideMark/>
          </w:tcPr>
          <w:p w14:paraId="7FB9FE0E"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不存在</w:t>
            </w:r>
          </w:p>
        </w:tc>
      </w:tr>
      <w:tr w:rsidR="00192F35" w:rsidRPr="00CF7208" w14:paraId="1420EA01"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8BE8CDE"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FAILED_STARTED = -2</w:t>
            </w:r>
          </w:p>
        </w:tc>
        <w:tc>
          <w:tcPr>
            <w:tcW w:w="2887" w:type="dxa"/>
            <w:tcBorders>
              <w:top w:val="nil"/>
              <w:left w:val="nil"/>
              <w:bottom w:val="single" w:sz="4" w:space="0" w:color="auto"/>
              <w:right w:val="single" w:sz="4" w:space="0" w:color="auto"/>
            </w:tcBorders>
            <w:shd w:val="clear" w:color="auto" w:fill="auto"/>
            <w:noWrap/>
            <w:vAlign w:val="bottom"/>
            <w:hideMark/>
          </w:tcPr>
          <w:p w14:paraId="512F06B3"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启动失败</w:t>
            </w:r>
          </w:p>
        </w:tc>
      </w:tr>
      <w:tr w:rsidR="00192F35" w:rsidRPr="00CF7208" w14:paraId="4D003AE5"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DBDEE32"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EXCEPTION_STOP = -3</w:t>
            </w:r>
          </w:p>
        </w:tc>
        <w:tc>
          <w:tcPr>
            <w:tcW w:w="2887" w:type="dxa"/>
            <w:tcBorders>
              <w:top w:val="nil"/>
              <w:left w:val="nil"/>
              <w:bottom w:val="single" w:sz="4" w:space="0" w:color="auto"/>
              <w:right w:val="single" w:sz="4" w:space="0" w:color="auto"/>
            </w:tcBorders>
            <w:shd w:val="clear" w:color="auto" w:fill="auto"/>
            <w:noWrap/>
            <w:vAlign w:val="bottom"/>
            <w:hideMark/>
          </w:tcPr>
          <w:p w14:paraId="0A67D919"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意外停止</w:t>
            </w:r>
          </w:p>
        </w:tc>
      </w:tr>
      <w:tr w:rsidR="00192F35" w:rsidRPr="00CF7208" w14:paraId="10926721"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CE0407B"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CANCLED = -4</w:t>
            </w:r>
          </w:p>
        </w:tc>
        <w:tc>
          <w:tcPr>
            <w:tcW w:w="2887" w:type="dxa"/>
            <w:tcBorders>
              <w:top w:val="nil"/>
              <w:left w:val="nil"/>
              <w:bottom w:val="single" w:sz="4" w:space="0" w:color="auto"/>
              <w:right w:val="single" w:sz="4" w:space="0" w:color="auto"/>
            </w:tcBorders>
            <w:shd w:val="clear" w:color="auto" w:fill="auto"/>
            <w:noWrap/>
            <w:vAlign w:val="bottom"/>
            <w:hideMark/>
          </w:tcPr>
          <w:p w14:paraId="621667A1"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取消</w:t>
            </w:r>
          </w:p>
        </w:tc>
      </w:tr>
      <w:tr w:rsidR="00192F35" w:rsidRPr="00CF7208" w14:paraId="4B965B1B"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B8B1615"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EXIST = -5</w:t>
            </w:r>
          </w:p>
        </w:tc>
        <w:tc>
          <w:tcPr>
            <w:tcW w:w="2887" w:type="dxa"/>
            <w:tcBorders>
              <w:top w:val="nil"/>
              <w:left w:val="nil"/>
              <w:bottom w:val="single" w:sz="4" w:space="0" w:color="auto"/>
              <w:right w:val="single" w:sz="4" w:space="0" w:color="auto"/>
            </w:tcBorders>
            <w:shd w:val="clear" w:color="auto" w:fill="auto"/>
            <w:noWrap/>
            <w:vAlign w:val="bottom"/>
            <w:hideMark/>
          </w:tcPr>
          <w:p w14:paraId="01DB0D35"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不存在</w:t>
            </w:r>
          </w:p>
        </w:tc>
      </w:tr>
      <w:tr w:rsidR="00192F35" w:rsidRPr="00CF7208" w14:paraId="5E7BA973"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62320522"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DIST = -6</w:t>
            </w:r>
          </w:p>
        </w:tc>
        <w:tc>
          <w:tcPr>
            <w:tcW w:w="2887" w:type="dxa"/>
            <w:tcBorders>
              <w:top w:val="nil"/>
              <w:left w:val="nil"/>
              <w:bottom w:val="single" w:sz="4" w:space="0" w:color="auto"/>
              <w:right w:val="single" w:sz="4" w:space="0" w:color="auto"/>
            </w:tcBorders>
            <w:shd w:val="clear" w:color="auto" w:fill="auto"/>
            <w:noWrap/>
            <w:vAlign w:val="bottom"/>
            <w:hideMark/>
          </w:tcPr>
          <w:p w14:paraId="33FBD087"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w:t>
            </w:r>
            <w:proofErr w:type="gramStart"/>
            <w:r w:rsidRPr="00CF7208">
              <w:rPr>
                <w:rFonts w:ascii="等线" w:eastAsia="等线" w:hAnsi="等线" w:cs="宋体" w:hint="eastAsia"/>
                <w:color w:val="000000"/>
                <w:kern w:val="0"/>
                <w:sz w:val="22"/>
                <w:szCs w:val="22"/>
              </w:rPr>
              <w:t>未发布</w:t>
            </w:r>
            <w:proofErr w:type="gramEnd"/>
          </w:p>
        </w:tc>
      </w:tr>
      <w:tr w:rsidR="00192F35" w:rsidRPr="00CF7208" w14:paraId="0EDD2063"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9209BE2"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AGENT_INTERNAL_ERROR = -7</w:t>
            </w:r>
          </w:p>
        </w:tc>
        <w:tc>
          <w:tcPr>
            <w:tcW w:w="2887" w:type="dxa"/>
            <w:tcBorders>
              <w:top w:val="nil"/>
              <w:left w:val="nil"/>
              <w:bottom w:val="single" w:sz="4" w:space="0" w:color="auto"/>
              <w:right w:val="single" w:sz="4" w:space="0" w:color="auto"/>
            </w:tcBorders>
            <w:shd w:val="clear" w:color="auto" w:fill="auto"/>
            <w:noWrap/>
            <w:vAlign w:val="bottom"/>
            <w:hideMark/>
          </w:tcPr>
          <w:p w14:paraId="030917A7"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计算节点内部错误(重启)</w:t>
            </w:r>
          </w:p>
        </w:tc>
      </w:tr>
      <w:tr w:rsidR="00192F35" w:rsidRPr="00CF7208" w14:paraId="74AC0408"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4302AB7"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TASK_CANNOT_CREATE = -8</w:t>
            </w:r>
          </w:p>
        </w:tc>
        <w:tc>
          <w:tcPr>
            <w:tcW w:w="2887" w:type="dxa"/>
            <w:tcBorders>
              <w:top w:val="nil"/>
              <w:left w:val="nil"/>
              <w:bottom w:val="single" w:sz="4" w:space="0" w:color="auto"/>
              <w:right w:val="single" w:sz="4" w:space="0" w:color="auto"/>
            </w:tcBorders>
            <w:shd w:val="clear" w:color="auto" w:fill="auto"/>
            <w:noWrap/>
            <w:vAlign w:val="bottom"/>
            <w:hideMark/>
          </w:tcPr>
          <w:p w14:paraId="56E39A87"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无法创建</w:t>
            </w:r>
          </w:p>
        </w:tc>
      </w:tr>
    </w:tbl>
    <w:p w14:paraId="1800003F" w14:textId="3A19F842" w:rsidR="00192F35" w:rsidRDefault="00192F35" w:rsidP="00245088">
      <w:pPr>
        <w:ind w:left="2100" w:firstLine="420"/>
      </w:pPr>
      <w:r>
        <w:rPr>
          <w:rFonts w:hint="eastAsia"/>
          <w:sz w:val="24"/>
        </w:rPr>
        <w:t>表</w:t>
      </w:r>
      <w:r>
        <w:rPr>
          <w:rFonts w:hint="eastAsia"/>
          <w:sz w:val="24"/>
        </w:rPr>
        <w:t>4-24:</w:t>
      </w:r>
      <w:r w:rsidRPr="00EF778F">
        <w:t xml:space="preserve"> </w:t>
      </w:r>
      <w:r>
        <w:t>T</w:t>
      </w:r>
      <w:r>
        <w:rPr>
          <w:rFonts w:hint="eastAsia"/>
        </w:rPr>
        <w:t>ask</w:t>
      </w:r>
      <w:r>
        <w:rPr>
          <w:rFonts w:hint="eastAsia"/>
        </w:rPr>
        <w:t>属性标识</w:t>
      </w:r>
    </w:p>
    <w:p w14:paraId="0E63FB19" w14:textId="2716F080" w:rsidR="00932F96" w:rsidRDefault="00B06E7A" w:rsidP="00E2288E">
      <w:proofErr w:type="spellStart"/>
      <w:r>
        <w:rPr>
          <w:rFonts w:hint="eastAsia"/>
        </w:rPr>
        <w:t>d</w:t>
      </w:r>
      <w:r>
        <w:t>oSend</w:t>
      </w:r>
      <w:proofErr w:type="spellEnd"/>
      <w:r>
        <w:rPr>
          <w:rFonts w:hint="eastAsia"/>
        </w:rPr>
        <w:t>(</w:t>
      </w:r>
      <w:r>
        <w:t>)</w:t>
      </w:r>
      <w:r w:rsidR="003430FF">
        <w:rPr>
          <w:rFonts w:hint="eastAsia"/>
        </w:rPr>
        <w:t>方法</w:t>
      </w:r>
      <w:r w:rsidR="0057121D">
        <w:rPr>
          <w:rFonts w:hint="eastAsia"/>
        </w:rPr>
        <w:t>是处理集群任务分发的函数</w:t>
      </w:r>
      <w:r w:rsidR="00587CF3">
        <w:rPr>
          <w:rFonts w:hint="eastAsia"/>
        </w:rPr>
        <w:t>，任务分发策略展示流程图如下：</w:t>
      </w:r>
    </w:p>
    <w:p w14:paraId="361518A5" w14:textId="7CA60C6E" w:rsidR="00404F4E" w:rsidRDefault="00404F4E" w:rsidP="00404F4E">
      <w:pPr>
        <w:jc w:val="center"/>
      </w:pPr>
      <w:r>
        <w:rPr>
          <w:rFonts w:hint="eastAsia"/>
          <w:noProof/>
        </w:rPr>
        <w:drawing>
          <wp:inline distT="0" distB="0" distL="0" distR="0" wp14:anchorId="0937C788" wp14:editId="05A1214D">
            <wp:extent cx="4657725" cy="50863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集群任务分发策略展示流程图.jpg"/>
                    <pic:cNvPicPr/>
                  </pic:nvPicPr>
                  <pic:blipFill>
                    <a:blip r:embed="rId41">
                      <a:extLst>
                        <a:ext uri="{28A0092B-C50C-407E-A947-70E740481C1C}">
                          <a14:useLocalDpi xmlns:a14="http://schemas.microsoft.com/office/drawing/2010/main" val="0"/>
                        </a:ext>
                      </a:extLst>
                    </a:blip>
                    <a:stretch>
                      <a:fillRect/>
                    </a:stretch>
                  </pic:blipFill>
                  <pic:spPr>
                    <a:xfrm>
                      <a:off x="0" y="0"/>
                      <a:ext cx="4657725" cy="5086350"/>
                    </a:xfrm>
                    <a:prstGeom prst="rect">
                      <a:avLst/>
                    </a:prstGeom>
                  </pic:spPr>
                </pic:pic>
              </a:graphicData>
            </a:graphic>
          </wp:inline>
        </w:drawing>
      </w:r>
    </w:p>
    <w:p w14:paraId="172CF1BF" w14:textId="1D161AF4" w:rsidR="00587CF3" w:rsidRDefault="00E9377C" w:rsidP="00E9377C">
      <w:pPr>
        <w:jc w:val="center"/>
      </w:pPr>
      <w:r w:rsidRPr="005C0CA8">
        <w:rPr>
          <w:sz w:val="24"/>
        </w:rPr>
        <w:t>图</w:t>
      </w:r>
      <w:r w:rsidRPr="005C0CA8">
        <w:rPr>
          <w:rFonts w:hint="eastAsia"/>
          <w:sz w:val="24"/>
        </w:rPr>
        <w:t xml:space="preserve"> </w:t>
      </w:r>
      <w:r w:rsidR="00833854">
        <w:rPr>
          <w:rFonts w:hint="eastAsia"/>
          <w:sz w:val="24"/>
        </w:rPr>
        <w:t>4</w:t>
      </w:r>
      <w:r>
        <w:rPr>
          <w:rFonts w:hint="eastAsia"/>
          <w:sz w:val="24"/>
        </w:rPr>
        <w:t>.3:</w:t>
      </w:r>
      <w:r>
        <w:rPr>
          <w:sz w:val="24"/>
        </w:rPr>
        <w:t xml:space="preserve"> </w:t>
      </w:r>
      <w:proofErr w:type="spellStart"/>
      <w:r>
        <w:t>LeaderTaskSender</w:t>
      </w:r>
      <w:proofErr w:type="spellEnd"/>
      <w:r>
        <w:rPr>
          <w:rFonts w:hint="eastAsia"/>
        </w:rPr>
        <w:t>类图</w:t>
      </w:r>
    </w:p>
    <w:p w14:paraId="1BB9BD1D" w14:textId="0E33D3E9" w:rsidR="00B06E7A" w:rsidRDefault="009803B2" w:rsidP="00E2288E">
      <w:r>
        <w:rPr>
          <w:rFonts w:hint="eastAsia"/>
        </w:rPr>
        <w:t>第一步：</w:t>
      </w:r>
      <w:r w:rsidR="003A1575">
        <w:rPr>
          <w:rFonts w:hint="eastAsia"/>
        </w:rPr>
        <w:t>由</w:t>
      </w:r>
      <w:proofErr w:type="spellStart"/>
      <w:r w:rsidR="003A1575" w:rsidRPr="003A1575">
        <w:t>getUndistTaskList</w:t>
      </w:r>
      <w:proofErr w:type="spellEnd"/>
      <w:r w:rsidR="003A1575">
        <w:t>()</w:t>
      </w:r>
      <w:r w:rsidR="003A1575">
        <w:rPr>
          <w:rFonts w:hint="eastAsia"/>
        </w:rPr>
        <w:t>方法</w:t>
      </w:r>
      <w:r>
        <w:rPr>
          <w:rFonts w:hint="eastAsia"/>
        </w:rPr>
        <w:t>先获取未分配的</w:t>
      </w:r>
      <w:r>
        <w:rPr>
          <w:rFonts w:hint="eastAsia"/>
        </w:rPr>
        <w:t>t</w:t>
      </w:r>
      <w:r>
        <w:t>ask</w:t>
      </w:r>
      <w:r>
        <w:rPr>
          <w:rFonts w:hint="eastAsia"/>
        </w:rPr>
        <w:t>列表</w:t>
      </w:r>
      <w:r w:rsidR="002F10A9">
        <w:rPr>
          <w:rFonts w:hint="eastAsia"/>
        </w:rPr>
        <w:t>存储在</w:t>
      </w:r>
      <w:proofErr w:type="spellStart"/>
      <w:r w:rsidR="002F10A9">
        <w:rPr>
          <w:rFonts w:hint="eastAsia"/>
        </w:rPr>
        <w:t>t</w:t>
      </w:r>
      <w:r w:rsidR="002F10A9">
        <w:t>askList</w:t>
      </w:r>
      <w:proofErr w:type="spellEnd"/>
      <w:r w:rsidR="002F10A9">
        <w:rPr>
          <w:rFonts w:hint="eastAsia"/>
        </w:rPr>
        <w:t>中。</w:t>
      </w:r>
      <w:r w:rsidR="008B248F">
        <w:rPr>
          <w:rFonts w:hint="eastAsia"/>
        </w:rPr>
        <w:t>并设置计数器</w:t>
      </w:r>
      <w:r w:rsidR="008B248F">
        <w:rPr>
          <w:rFonts w:hint="eastAsia"/>
        </w:rPr>
        <w:t>c</w:t>
      </w:r>
      <w:r w:rsidR="008B248F">
        <w:t>ount</w:t>
      </w:r>
      <w:r w:rsidR="00E31877">
        <w:t>,</w:t>
      </w:r>
      <w:r w:rsidR="00E31877">
        <w:rPr>
          <w:rFonts w:hint="eastAsia"/>
        </w:rPr>
        <w:lastRenderedPageBreak/>
        <w:t>初始值设置为</w:t>
      </w:r>
      <w:r w:rsidR="00E31877">
        <w:rPr>
          <w:rFonts w:hint="eastAsia"/>
        </w:rPr>
        <w:t>0</w:t>
      </w:r>
      <w:r w:rsidR="00E31877">
        <w:t>,</w:t>
      </w:r>
      <w:r w:rsidR="00E31877">
        <w:rPr>
          <w:rFonts w:hint="eastAsia"/>
        </w:rPr>
        <w:t>代表将要分发的任务个数。</w:t>
      </w:r>
    </w:p>
    <w:tbl>
      <w:tblPr>
        <w:tblStyle w:val="aff2"/>
        <w:tblW w:w="0" w:type="auto"/>
        <w:tblInd w:w="108" w:type="dxa"/>
        <w:tblLook w:val="04A0" w:firstRow="1" w:lastRow="0" w:firstColumn="1" w:lastColumn="0" w:noHBand="0" w:noVBand="1"/>
      </w:tblPr>
      <w:tblGrid>
        <w:gridCol w:w="9072"/>
      </w:tblGrid>
      <w:tr w:rsidR="003050BC" w14:paraId="5B10FE18" w14:textId="77777777" w:rsidTr="00CA25AC">
        <w:tc>
          <w:tcPr>
            <w:tcW w:w="9072" w:type="dxa"/>
          </w:tcPr>
          <w:p w14:paraId="2D21C4E9" w14:textId="77777777" w:rsidR="003050BC" w:rsidRDefault="003050BC" w:rsidP="00CA25AC">
            <w:pPr>
              <w:ind w:firstLineChars="200" w:firstLine="420"/>
            </w:pPr>
            <w:r>
              <w:t xml:space="preserve">List&lt;Document&gt; </w:t>
            </w:r>
            <w:proofErr w:type="spellStart"/>
            <w:r>
              <w:t>taskList</w:t>
            </w:r>
            <w:proofErr w:type="spellEnd"/>
            <w:r>
              <w:t xml:space="preserve"> = </w:t>
            </w:r>
            <w:proofErr w:type="spellStart"/>
            <w:proofErr w:type="gramStart"/>
            <w:r>
              <w:t>this.getUndistTaskList</w:t>
            </w:r>
            <w:proofErr w:type="spellEnd"/>
            <w:proofErr w:type="gramEnd"/>
            <w:r>
              <w:t>();</w:t>
            </w:r>
          </w:p>
          <w:p w14:paraId="038BEFA5" w14:textId="77777777" w:rsidR="003050BC" w:rsidRDefault="003050BC" w:rsidP="00CA25AC">
            <w:r>
              <w:t xml:space="preserve">    if (</w:t>
            </w:r>
            <w:proofErr w:type="spellStart"/>
            <w:r>
              <w:t>taskList</w:t>
            </w:r>
            <w:proofErr w:type="spellEnd"/>
            <w:r>
              <w:t xml:space="preserve"> == null || </w:t>
            </w:r>
            <w:proofErr w:type="spellStart"/>
            <w:r>
              <w:t>taskList.isEmpty</w:t>
            </w:r>
            <w:proofErr w:type="spellEnd"/>
            <w:r>
              <w:t>()) {</w:t>
            </w:r>
          </w:p>
          <w:p w14:paraId="2A754DFB" w14:textId="77777777" w:rsidR="003050BC" w:rsidRDefault="003050BC" w:rsidP="00CA25AC">
            <w:r>
              <w:t xml:space="preserve">          return 0;</w:t>
            </w:r>
          </w:p>
          <w:p w14:paraId="5854A8DC" w14:textId="42DEF0A2" w:rsidR="003050BC" w:rsidRDefault="003050BC" w:rsidP="00845B44">
            <w:pPr>
              <w:ind w:firstLine="435"/>
            </w:pPr>
            <w:r>
              <w:t>}</w:t>
            </w:r>
          </w:p>
          <w:p w14:paraId="713D6322" w14:textId="22848924" w:rsidR="00845B44" w:rsidRDefault="00845B44" w:rsidP="00845B44">
            <w:pPr>
              <w:ind w:firstLine="435"/>
            </w:pPr>
            <w:r w:rsidRPr="00845B44">
              <w:t>int count = 0;</w:t>
            </w:r>
          </w:p>
        </w:tc>
      </w:tr>
    </w:tbl>
    <w:p w14:paraId="0D304D49" w14:textId="290ED81F" w:rsidR="003050BC" w:rsidRPr="003050BC" w:rsidRDefault="003050BC" w:rsidP="00EE4628">
      <w:pPr>
        <w:ind w:left="1680" w:firstLine="420"/>
      </w:pPr>
      <w:r>
        <w:rPr>
          <w:rFonts w:hint="eastAsia"/>
          <w:sz w:val="24"/>
        </w:rPr>
        <w:t>表</w:t>
      </w:r>
      <w:r>
        <w:rPr>
          <w:rFonts w:hint="eastAsia"/>
          <w:sz w:val="24"/>
        </w:rPr>
        <w:t>4-3:</w:t>
      </w:r>
      <w:r>
        <w:rPr>
          <w:sz w:val="24"/>
        </w:rPr>
        <w:t xml:space="preserve"> </w:t>
      </w:r>
      <w:r>
        <w:rPr>
          <w:rFonts w:hint="eastAsia"/>
        </w:rPr>
        <w:t>获取未分配的</w:t>
      </w:r>
      <w:proofErr w:type="spellStart"/>
      <w:r>
        <w:rPr>
          <w:rFonts w:hint="eastAsia"/>
        </w:rPr>
        <w:t>T</w:t>
      </w:r>
      <w:r>
        <w:t>ak</w:t>
      </w:r>
      <w:proofErr w:type="spellEnd"/>
      <w:r>
        <w:rPr>
          <w:rFonts w:hint="eastAsia"/>
        </w:rPr>
        <w:t>列表</w:t>
      </w:r>
    </w:p>
    <w:p w14:paraId="6E2218E4" w14:textId="1DB2F779" w:rsidR="003050BC" w:rsidRDefault="00EE4628" w:rsidP="00C5365B">
      <w:proofErr w:type="spellStart"/>
      <w:r w:rsidRPr="003A1575">
        <w:t>getUndistTaskList</w:t>
      </w:r>
      <w:proofErr w:type="spellEnd"/>
      <w:r>
        <w:t>()</w:t>
      </w:r>
      <w:r>
        <w:rPr>
          <w:rFonts w:hint="eastAsia"/>
        </w:rPr>
        <w:t>方法</w:t>
      </w:r>
      <w:r w:rsidR="003F2478">
        <w:rPr>
          <w:rFonts w:hint="eastAsia"/>
        </w:rPr>
        <w:t>原型如下：</w:t>
      </w:r>
      <w:r w:rsidR="007861C7">
        <w:rPr>
          <w:rFonts w:hint="eastAsia"/>
        </w:rPr>
        <w:t>首先设置查询条件为</w:t>
      </w:r>
      <w:proofErr w:type="spellStart"/>
      <w:r w:rsidR="007861C7">
        <w:rPr>
          <w:rFonts w:hint="eastAsia"/>
        </w:rPr>
        <w:t>u</w:t>
      </w:r>
      <w:r w:rsidR="007861C7">
        <w:t>ndistTaskWhere</w:t>
      </w:r>
      <w:proofErr w:type="spellEnd"/>
      <w:r w:rsidR="000266E8">
        <w:t xml:space="preserve">, </w:t>
      </w:r>
      <w:r w:rsidR="000266E8">
        <w:rPr>
          <w:rFonts w:hint="eastAsia"/>
        </w:rPr>
        <w:t>即</w:t>
      </w:r>
      <w:r w:rsidR="001979F3">
        <w:rPr>
          <w:rFonts w:hint="eastAsia"/>
        </w:rPr>
        <w:t>以任务状态为</w:t>
      </w:r>
      <w:r w:rsidR="00193810">
        <w:t>_TASK_RUN_STATUS_PENDING</w:t>
      </w:r>
      <w:r w:rsidR="009A6C96">
        <w:t xml:space="preserve"> </w:t>
      </w:r>
      <w:r w:rsidR="009A6C96">
        <w:rPr>
          <w:rFonts w:hint="eastAsia"/>
        </w:rPr>
        <w:t>=</w:t>
      </w:r>
      <w:r w:rsidR="009A6C96">
        <w:t xml:space="preserve"> </w:t>
      </w:r>
      <w:r w:rsidR="009A6C96">
        <w:rPr>
          <w:rFonts w:hint="eastAsia"/>
        </w:rPr>
        <w:t>1</w:t>
      </w:r>
      <w:r w:rsidR="007E0B51">
        <w:t xml:space="preserve"> </w:t>
      </w:r>
      <w:r w:rsidR="007E0B51">
        <w:rPr>
          <w:rFonts w:hint="eastAsia"/>
        </w:rPr>
        <w:t>等待启动的任务</w:t>
      </w:r>
      <w:r w:rsidR="00004F52">
        <w:rPr>
          <w:rFonts w:hint="eastAsia"/>
        </w:rPr>
        <w:t>为过滤条件。</w:t>
      </w:r>
      <w:r w:rsidR="009A5EE4">
        <w:rPr>
          <w:rFonts w:hint="eastAsia"/>
        </w:rPr>
        <w:t>排序方式为按照</w:t>
      </w:r>
      <w:r w:rsidR="009A5EE4">
        <w:rPr>
          <w:rFonts w:hint="eastAsia"/>
        </w:rPr>
        <w:t>_</w:t>
      </w:r>
      <w:r w:rsidR="009A5EE4">
        <w:t>ID</w:t>
      </w:r>
      <w:r w:rsidR="009A5EE4">
        <w:rPr>
          <w:rFonts w:hint="eastAsia"/>
        </w:rPr>
        <w:t>降序。</w:t>
      </w:r>
      <w:r w:rsidR="00B24AE0">
        <w:rPr>
          <w:rFonts w:hint="eastAsia"/>
        </w:rPr>
        <w:t>在获取未分配</w:t>
      </w:r>
      <w:r w:rsidR="00B24AE0">
        <w:rPr>
          <w:rFonts w:hint="eastAsia"/>
        </w:rPr>
        <w:t>T</w:t>
      </w:r>
      <w:r w:rsidR="00B24AE0">
        <w:t>ask</w:t>
      </w:r>
      <w:r w:rsidR="00B24AE0">
        <w:rPr>
          <w:rFonts w:hint="eastAsia"/>
        </w:rPr>
        <w:t>列表时对线程对象进行加锁</w:t>
      </w:r>
      <w:r w:rsidR="00692F9E">
        <w:rPr>
          <w:rFonts w:hint="eastAsia"/>
        </w:rPr>
        <w:t>，保证数据的可靠性。</w:t>
      </w:r>
    </w:p>
    <w:tbl>
      <w:tblPr>
        <w:tblStyle w:val="aff2"/>
        <w:tblW w:w="9032" w:type="dxa"/>
        <w:jc w:val="center"/>
        <w:tblLook w:val="04A0" w:firstRow="1" w:lastRow="0" w:firstColumn="1" w:lastColumn="0" w:noHBand="0" w:noVBand="1"/>
      </w:tblPr>
      <w:tblGrid>
        <w:gridCol w:w="9032"/>
      </w:tblGrid>
      <w:tr w:rsidR="00812B0C" w14:paraId="0AC4D56A" w14:textId="77777777" w:rsidTr="00A627E2">
        <w:trPr>
          <w:jc w:val="center"/>
        </w:trPr>
        <w:tc>
          <w:tcPr>
            <w:tcW w:w="9032" w:type="dxa"/>
          </w:tcPr>
          <w:p w14:paraId="00A173A8" w14:textId="5034B698" w:rsidR="00E71B95" w:rsidRDefault="00E71B95" w:rsidP="005A1F69">
            <w:pPr>
              <w:ind w:leftChars="200" w:left="2205" w:hangingChars="850" w:hanging="1785"/>
            </w:pPr>
            <w:r>
              <w:t>private final</w:t>
            </w:r>
            <w:r w:rsidR="000049C7">
              <w:t xml:space="preserve"> </w:t>
            </w:r>
            <w:r>
              <w:t xml:space="preserve">Document </w:t>
            </w:r>
            <w:proofErr w:type="spellStart"/>
            <w:r>
              <w:t>undistTaskWhere</w:t>
            </w:r>
            <w:proofErr w:type="spellEnd"/>
            <w:r>
              <w:t xml:space="preserve"> = new </w:t>
            </w:r>
            <w:proofErr w:type="gramStart"/>
            <w:r>
              <w:t>Document(</w:t>
            </w:r>
            <w:proofErr w:type="gramEnd"/>
            <w:r>
              <w:t>DEF._STATUS, DEF._TASK_RUN_STATUS_PENDING)</w:t>
            </w:r>
          </w:p>
          <w:p w14:paraId="4CDE9A9E" w14:textId="3C03A68C" w:rsidR="00E71B95" w:rsidRDefault="00E71B95" w:rsidP="00E71B95">
            <w:r>
              <w:t xml:space="preserve">                    </w:t>
            </w:r>
            <w:r w:rsidR="005A1F69">
              <w:t xml:space="preserve"> </w:t>
            </w:r>
            <w:proofErr w:type="gramStart"/>
            <w:r>
              <w:t>.append</w:t>
            </w:r>
            <w:proofErr w:type="gramEnd"/>
            <w:r>
              <w:t>(DEF._VERSION, DEF._NOT_EXISTS)</w:t>
            </w:r>
          </w:p>
          <w:p w14:paraId="12DE8E26" w14:textId="7319155C" w:rsidR="00E71B95" w:rsidRDefault="00E71B95" w:rsidP="00E71B95">
            <w:r>
              <w:t xml:space="preserve">                    </w:t>
            </w:r>
            <w:r w:rsidR="005A1F69">
              <w:t xml:space="preserve"> </w:t>
            </w:r>
            <w:proofErr w:type="gramStart"/>
            <w:r>
              <w:t>.append</w:t>
            </w:r>
            <w:proofErr w:type="gramEnd"/>
            <w:r>
              <w:t>(DEF._AGENT, DEF._NOT_EXISTS);</w:t>
            </w:r>
          </w:p>
          <w:p w14:paraId="7EFFF236" w14:textId="77777777" w:rsidR="00E71B95" w:rsidRDefault="00E71B95" w:rsidP="00E71B95">
            <w:r>
              <w:t xml:space="preserve">    private final Document </w:t>
            </w:r>
            <w:proofErr w:type="spellStart"/>
            <w:r>
              <w:t>undistTaskOrder</w:t>
            </w:r>
            <w:proofErr w:type="spellEnd"/>
            <w:r>
              <w:t xml:space="preserve"> = </w:t>
            </w:r>
            <w:proofErr w:type="spellStart"/>
            <w:proofErr w:type="gramStart"/>
            <w:r>
              <w:t>Docat</w:t>
            </w:r>
            <w:proofErr w:type="spellEnd"/>
            <w:r>
              <w:t>._</w:t>
            </w:r>
            <w:proofErr w:type="gramEnd"/>
            <w:r>
              <w:t>_</w:t>
            </w:r>
            <w:proofErr w:type="spellStart"/>
            <w:r>
              <w:t>order_down</w:t>
            </w:r>
            <w:proofErr w:type="spellEnd"/>
            <w:r>
              <w:t>(DEF._ID);</w:t>
            </w:r>
          </w:p>
          <w:p w14:paraId="3BFBFA7A" w14:textId="77777777" w:rsidR="00E71B95" w:rsidRDefault="00E71B95" w:rsidP="00E71B95">
            <w:r>
              <w:t xml:space="preserve">    private final Document </w:t>
            </w:r>
            <w:proofErr w:type="spellStart"/>
            <w:r>
              <w:t>undistTaskSelect</w:t>
            </w:r>
            <w:proofErr w:type="spellEnd"/>
            <w:r>
              <w:t xml:space="preserve"> = null;</w:t>
            </w:r>
          </w:p>
          <w:p w14:paraId="4CC4F3B6" w14:textId="77777777" w:rsidR="00E71B95" w:rsidRDefault="00E71B95" w:rsidP="00E71B95">
            <w:r>
              <w:t xml:space="preserve">    private List&lt;Document&gt; </w:t>
            </w:r>
            <w:proofErr w:type="spellStart"/>
            <w:r>
              <w:t>undistTaskList</w:t>
            </w:r>
            <w:proofErr w:type="spellEnd"/>
            <w:r>
              <w:t>;</w:t>
            </w:r>
          </w:p>
          <w:p w14:paraId="3AC65B58" w14:textId="51588C8B" w:rsidR="00E71B95" w:rsidRDefault="00E71B95" w:rsidP="00E71B95">
            <w:pPr>
              <w:ind w:firstLine="435"/>
            </w:pPr>
            <w:r>
              <w:t xml:space="preserve">private </w:t>
            </w:r>
            <w:proofErr w:type="spellStart"/>
            <w:r>
              <w:t>boolean</w:t>
            </w:r>
            <w:proofErr w:type="spellEnd"/>
            <w:r>
              <w:t xml:space="preserve"> reload = true;</w:t>
            </w:r>
          </w:p>
          <w:p w14:paraId="60705ACE" w14:textId="77777777" w:rsidR="00E71B95" w:rsidRDefault="00E71B95" w:rsidP="00E71B95">
            <w:pPr>
              <w:ind w:firstLine="435"/>
            </w:pPr>
          </w:p>
          <w:p w14:paraId="66AB0AB8" w14:textId="77777777" w:rsidR="00E71B95" w:rsidRDefault="00E71B95" w:rsidP="00E71B95">
            <w:r>
              <w:t xml:space="preserve">    private List&lt;Document&gt; </w:t>
            </w:r>
            <w:proofErr w:type="spellStart"/>
            <w:proofErr w:type="gramStart"/>
            <w:r>
              <w:t>getUndistTaskList</w:t>
            </w:r>
            <w:proofErr w:type="spellEnd"/>
            <w:r>
              <w:t>(</w:t>
            </w:r>
            <w:proofErr w:type="gramEnd"/>
            <w:r>
              <w:t>) {</w:t>
            </w:r>
          </w:p>
          <w:p w14:paraId="4AC7272F" w14:textId="77777777" w:rsidR="00E71B95" w:rsidRDefault="00E71B95" w:rsidP="00E71B95">
            <w:r>
              <w:t xml:space="preserve">        synchronized (this) {</w:t>
            </w:r>
          </w:p>
          <w:p w14:paraId="553716F5" w14:textId="77777777" w:rsidR="00E71B95" w:rsidRDefault="00E71B95" w:rsidP="00E71B95">
            <w:r>
              <w:t xml:space="preserve">            if (</w:t>
            </w:r>
            <w:proofErr w:type="spellStart"/>
            <w:proofErr w:type="gramStart"/>
            <w:r>
              <w:t>this.reload</w:t>
            </w:r>
            <w:proofErr w:type="spellEnd"/>
            <w:proofErr w:type="gramEnd"/>
            <w:r>
              <w:t>) {</w:t>
            </w:r>
          </w:p>
          <w:p w14:paraId="3D788986" w14:textId="77777777" w:rsidR="00E71B95" w:rsidRDefault="00E71B95" w:rsidP="00E71B95">
            <w:r>
              <w:t xml:space="preserve">                </w:t>
            </w:r>
            <w:proofErr w:type="spellStart"/>
            <w:proofErr w:type="gramStart"/>
            <w:r>
              <w:t>this.reload</w:t>
            </w:r>
            <w:proofErr w:type="spellEnd"/>
            <w:proofErr w:type="gramEnd"/>
            <w:r>
              <w:t xml:space="preserve"> = false;</w:t>
            </w:r>
          </w:p>
          <w:p w14:paraId="5440AF52" w14:textId="77777777" w:rsidR="00E71B95" w:rsidRDefault="00E71B95" w:rsidP="00E71B95">
            <w:r>
              <w:rPr>
                <w:rFonts w:hint="eastAsia"/>
              </w:rPr>
              <w:t xml:space="preserve">                </w:t>
            </w:r>
            <w:proofErr w:type="spellStart"/>
            <w:r>
              <w:rPr>
                <w:rFonts w:hint="eastAsia"/>
              </w:rPr>
              <w:t>undistTaskList</w:t>
            </w:r>
            <w:proofErr w:type="spellEnd"/>
            <w:r>
              <w:rPr>
                <w:rFonts w:hint="eastAsia"/>
              </w:rPr>
              <w:t xml:space="preserve"> = </w:t>
            </w:r>
            <w:proofErr w:type="spellStart"/>
            <w:proofErr w:type="gramStart"/>
            <w:r>
              <w:rPr>
                <w:rFonts w:hint="eastAsia"/>
              </w:rPr>
              <w:t>DB.task</w:t>
            </w:r>
            <w:proofErr w:type="gramEnd"/>
            <w:r>
              <w:rPr>
                <w:rFonts w:hint="eastAsia"/>
              </w:rPr>
              <w:t>.__list</w:t>
            </w:r>
            <w:proofErr w:type="spellEnd"/>
            <w:r>
              <w:rPr>
                <w:rFonts w:hint="eastAsia"/>
              </w:rPr>
              <w:t>(</w:t>
            </w:r>
            <w:proofErr w:type="spellStart"/>
            <w:r>
              <w:rPr>
                <w:rFonts w:hint="eastAsia"/>
              </w:rPr>
              <w:t>undistTaskWhere</w:t>
            </w:r>
            <w:proofErr w:type="spellEnd"/>
            <w:r>
              <w:rPr>
                <w:rFonts w:hint="eastAsia"/>
              </w:rPr>
              <w:t xml:space="preserve">, // </w:t>
            </w:r>
            <w:r>
              <w:rPr>
                <w:rFonts w:hint="eastAsia"/>
              </w:rPr>
              <w:t>可分配但未分配</w:t>
            </w:r>
          </w:p>
          <w:p w14:paraId="5092CE3B" w14:textId="77777777" w:rsidR="00E71B95" w:rsidRDefault="00E71B95" w:rsidP="00E71B95">
            <w:r>
              <w:t xml:space="preserve">                    </w:t>
            </w:r>
            <w:proofErr w:type="spellStart"/>
            <w:r>
              <w:t>undistTaskOrder</w:t>
            </w:r>
            <w:proofErr w:type="spellEnd"/>
            <w:r>
              <w:t xml:space="preserve">, </w:t>
            </w:r>
            <w:proofErr w:type="spellStart"/>
            <w:r>
              <w:t>undistTaskSelect</w:t>
            </w:r>
            <w:proofErr w:type="spellEnd"/>
            <w:r>
              <w:t>);</w:t>
            </w:r>
          </w:p>
          <w:p w14:paraId="2AFE876D" w14:textId="77777777" w:rsidR="00E71B95" w:rsidRDefault="00E71B95" w:rsidP="00E71B95">
            <w:r>
              <w:t xml:space="preserve">            }</w:t>
            </w:r>
          </w:p>
          <w:p w14:paraId="019E19D9" w14:textId="77777777" w:rsidR="00E71B95" w:rsidRDefault="00E71B95" w:rsidP="00E71B95">
            <w:r>
              <w:t xml:space="preserve">            return </w:t>
            </w:r>
            <w:proofErr w:type="spellStart"/>
            <w:r>
              <w:t>undistTaskList</w:t>
            </w:r>
            <w:proofErr w:type="spellEnd"/>
            <w:r>
              <w:t>;</w:t>
            </w:r>
          </w:p>
          <w:p w14:paraId="2952449E" w14:textId="77777777" w:rsidR="00E71B95" w:rsidRDefault="00E71B95" w:rsidP="00E71B95">
            <w:r>
              <w:t xml:space="preserve">        }        </w:t>
            </w:r>
          </w:p>
          <w:p w14:paraId="65D07FD4" w14:textId="541F3060" w:rsidR="00812B0C" w:rsidRDefault="00E71B95" w:rsidP="00E71B95">
            <w:r>
              <w:t xml:space="preserve">    }</w:t>
            </w:r>
          </w:p>
        </w:tc>
      </w:tr>
    </w:tbl>
    <w:p w14:paraId="7ABBF2C2" w14:textId="361F0B44" w:rsidR="003050BC" w:rsidRDefault="006A4500" w:rsidP="003050BC">
      <w:pPr>
        <w:ind w:left="1680" w:firstLine="420"/>
      </w:pPr>
      <w:r>
        <w:rPr>
          <w:rFonts w:hint="eastAsia"/>
          <w:sz w:val="24"/>
        </w:rPr>
        <w:t>表</w:t>
      </w:r>
      <w:r>
        <w:rPr>
          <w:rFonts w:hint="eastAsia"/>
          <w:sz w:val="24"/>
        </w:rPr>
        <w:t>4-</w:t>
      </w:r>
      <w:r w:rsidR="00BC6DC4">
        <w:rPr>
          <w:sz w:val="24"/>
        </w:rPr>
        <w:t>4</w:t>
      </w:r>
      <w:r>
        <w:rPr>
          <w:rFonts w:hint="eastAsia"/>
          <w:sz w:val="24"/>
        </w:rPr>
        <w:t>:</w:t>
      </w:r>
      <w:r>
        <w:rPr>
          <w:sz w:val="24"/>
        </w:rPr>
        <w:t xml:space="preserve"> </w:t>
      </w:r>
      <w:proofErr w:type="spellStart"/>
      <w:r w:rsidR="000528A8">
        <w:rPr>
          <w:rFonts w:hint="eastAsia"/>
        </w:rPr>
        <w:t>get</w:t>
      </w:r>
      <w:r w:rsidR="000528A8">
        <w:t>UndiskTaskList</w:t>
      </w:r>
      <w:proofErr w:type="spellEnd"/>
      <w:r w:rsidR="000528A8">
        <w:rPr>
          <w:rFonts w:hint="eastAsia"/>
        </w:rPr>
        <w:t>方法原型</w:t>
      </w:r>
    </w:p>
    <w:p w14:paraId="10C0B01C" w14:textId="0CDB0DF8" w:rsidR="006A4500" w:rsidRDefault="00FC4583" w:rsidP="008B6953">
      <w:r>
        <w:rPr>
          <w:rFonts w:hint="eastAsia"/>
        </w:rPr>
        <w:t>第二步：构建求解器映射表</w:t>
      </w:r>
      <w:r w:rsidR="00FA56CF">
        <w:rPr>
          <w:rFonts w:hint="eastAsia"/>
        </w:rPr>
        <w:t>。</w:t>
      </w:r>
      <w:r w:rsidR="00C3475C">
        <w:rPr>
          <w:rFonts w:hint="eastAsia"/>
        </w:rPr>
        <w:t>首先根据</w:t>
      </w:r>
      <w:proofErr w:type="spellStart"/>
      <w:r w:rsidR="00C3475C">
        <w:rPr>
          <w:rFonts w:hint="eastAsia"/>
        </w:rPr>
        <w:t>un</w:t>
      </w:r>
      <w:r w:rsidR="00C3475C">
        <w:t>distTaskList</w:t>
      </w:r>
      <w:proofErr w:type="spellEnd"/>
      <w:r w:rsidR="00C3475C">
        <w:rPr>
          <w:rFonts w:hint="eastAsia"/>
        </w:rPr>
        <w:t>未分配</w:t>
      </w:r>
      <w:r w:rsidR="00C3475C">
        <w:rPr>
          <w:rFonts w:hint="eastAsia"/>
        </w:rPr>
        <w:t>Task</w:t>
      </w:r>
      <w:r w:rsidR="00C3475C">
        <w:rPr>
          <w:rFonts w:hint="eastAsia"/>
        </w:rPr>
        <w:t>列表，</w:t>
      </w:r>
      <w:r w:rsidR="009845DB">
        <w:rPr>
          <w:rFonts w:hint="eastAsia"/>
        </w:rPr>
        <w:t>获取所有相关</w:t>
      </w:r>
      <w:r w:rsidR="009845DB">
        <w:rPr>
          <w:rFonts w:hint="eastAsia"/>
        </w:rPr>
        <w:t>t</w:t>
      </w:r>
      <w:r w:rsidR="009845DB">
        <w:t>ask</w:t>
      </w:r>
      <w:r w:rsidR="009845DB">
        <w:rPr>
          <w:rFonts w:hint="eastAsia"/>
        </w:rPr>
        <w:t>对应求解器</w:t>
      </w:r>
      <w:r w:rsidR="009845DB">
        <w:rPr>
          <w:rFonts w:hint="eastAsia"/>
        </w:rPr>
        <w:t>S</w:t>
      </w:r>
      <w:r w:rsidR="009845DB">
        <w:t>olver</w:t>
      </w:r>
      <w:r w:rsidR="009845DB">
        <w:rPr>
          <w:rFonts w:hint="eastAsia"/>
        </w:rPr>
        <w:t>的编号</w:t>
      </w:r>
      <w:r w:rsidR="009845DB">
        <w:rPr>
          <w:rFonts w:hint="eastAsia"/>
        </w:rPr>
        <w:t>_</w:t>
      </w:r>
      <w:r w:rsidR="009845DB">
        <w:t>ID.</w:t>
      </w:r>
      <w:r w:rsidR="009845DB">
        <w:rPr>
          <w:rFonts w:hint="eastAsia"/>
        </w:rPr>
        <w:t>存储在以</w:t>
      </w:r>
      <w:r w:rsidR="009845DB">
        <w:rPr>
          <w:rFonts w:hint="eastAsia"/>
        </w:rPr>
        <w:t>L</w:t>
      </w:r>
      <w:r w:rsidR="009845DB">
        <w:t>ist&lt;string&gt;</w:t>
      </w:r>
      <w:r w:rsidR="009845DB">
        <w:rPr>
          <w:rFonts w:hint="eastAsia"/>
        </w:rPr>
        <w:t>为数据结构的</w:t>
      </w:r>
      <w:proofErr w:type="spellStart"/>
      <w:r w:rsidR="009845DB" w:rsidRPr="009845DB">
        <w:t>solverIds</w:t>
      </w:r>
      <w:proofErr w:type="spellEnd"/>
      <w:r w:rsidR="009845DB">
        <w:rPr>
          <w:rFonts w:hint="eastAsia"/>
        </w:rPr>
        <w:t>变量中。</w:t>
      </w:r>
      <w:r w:rsidR="009C0FA4">
        <w:rPr>
          <w:rFonts w:hint="eastAsia"/>
        </w:rPr>
        <w:t>其次</w:t>
      </w:r>
      <w:r w:rsidR="005F131E">
        <w:rPr>
          <w:rFonts w:hint="eastAsia"/>
        </w:rPr>
        <w:t>以</w:t>
      </w:r>
      <w:r w:rsidR="005F131E" w:rsidRPr="005F131E">
        <w:t>DEF._VERSION, DEF._LOADER, DEF._EXECUTOR</w:t>
      </w:r>
      <w:r w:rsidR="002A1CF8">
        <w:rPr>
          <w:rFonts w:hint="eastAsia"/>
        </w:rPr>
        <w:t>字段</w:t>
      </w:r>
      <w:r w:rsidR="009C0FA4">
        <w:rPr>
          <w:rFonts w:hint="eastAsia"/>
        </w:rPr>
        <w:t>构建求解器映射表</w:t>
      </w:r>
      <w:proofErr w:type="spellStart"/>
      <w:r w:rsidR="008B6953" w:rsidRPr="008B6953">
        <w:t>solverMap</w:t>
      </w:r>
      <w:proofErr w:type="spellEnd"/>
      <w:r w:rsidR="00E23FD9">
        <w:rPr>
          <w:rFonts w:hint="eastAsia"/>
        </w:rPr>
        <w:t>。</w:t>
      </w:r>
    </w:p>
    <w:tbl>
      <w:tblPr>
        <w:tblStyle w:val="aff2"/>
        <w:tblW w:w="0" w:type="auto"/>
        <w:tblInd w:w="108" w:type="dxa"/>
        <w:tblLook w:val="04A0" w:firstRow="1" w:lastRow="0" w:firstColumn="1" w:lastColumn="0" w:noHBand="0" w:noVBand="1"/>
      </w:tblPr>
      <w:tblGrid>
        <w:gridCol w:w="9179"/>
      </w:tblGrid>
      <w:tr w:rsidR="005A3C49" w14:paraId="15E47034" w14:textId="77777777" w:rsidTr="008C43C3">
        <w:tc>
          <w:tcPr>
            <w:tcW w:w="9179" w:type="dxa"/>
          </w:tcPr>
          <w:p w14:paraId="7431EBD9" w14:textId="77777777" w:rsidR="00710366" w:rsidRDefault="00710366" w:rsidP="00710366">
            <w:r>
              <w:t xml:space="preserve">List&lt;String&gt; </w:t>
            </w:r>
            <w:proofErr w:type="spellStart"/>
            <w:r>
              <w:t>solverIds</w:t>
            </w:r>
            <w:proofErr w:type="spellEnd"/>
            <w:r>
              <w:t xml:space="preserve"> = </w:t>
            </w:r>
            <w:proofErr w:type="spellStart"/>
            <w:proofErr w:type="gramStart"/>
            <w:r>
              <w:t>Docat</w:t>
            </w:r>
            <w:proofErr w:type="spellEnd"/>
            <w:r>
              <w:t>._</w:t>
            </w:r>
            <w:proofErr w:type="gramEnd"/>
            <w:r>
              <w:t>_</w:t>
            </w:r>
            <w:proofErr w:type="spellStart"/>
            <w:r>
              <w:t>get_value_list</w:t>
            </w:r>
            <w:proofErr w:type="spellEnd"/>
            <w:r>
              <w:t>(</w:t>
            </w:r>
            <w:proofErr w:type="spellStart"/>
            <w:r>
              <w:t>undistTaskList</w:t>
            </w:r>
            <w:proofErr w:type="spellEnd"/>
            <w:r>
              <w:t>, DEF._SOLVER, true);</w:t>
            </w:r>
          </w:p>
          <w:p w14:paraId="309FB906" w14:textId="77777777" w:rsidR="002234DE" w:rsidRDefault="00710366" w:rsidP="002234DE">
            <w:pPr>
              <w:ind w:left="3570" w:hangingChars="1700" w:hanging="3570"/>
            </w:pPr>
            <w:r>
              <w:t xml:space="preserve">Map&lt;String, Document&gt; </w:t>
            </w:r>
            <w:proofErr w:type="spellStart"/>
            <w:r>
              <w:t>solverMap</w:t>
            </w:r>
            <w:proofErr w:type="spellEnd"/>
            <w:r>
              <w:t xml:space="preserve"> = </w:t>
            </w:r>
            <w:proofErr w:type="spellStart"/>
            <w:proofErr w:type="gramStart"/>
            <w:r>
              <w:t>DB.solver</w:t>
            </w:r>
            <w:proofErr w:type="gramEnd"/>
            <w:r>
              <w:t>.__map</w:t>
            </w:r>
            <w:proofErr w:type="spellEnd"/>
            <w:r>
              <w:t>(new Document(DEF._ID, DEF._IN(</w:t>
            </w:r>
            <w:proofErr w:type="spellStart"/>
            <w:r>
              <w:t>solverIds</w:t>
            </w:r>
            <w:proofErr w:type="spellEnd"/>
            <w:r>
              <w:t xml:space="preserve">)), null, </w:t>
            </w:r>
          </w:p>
          <w:p w14:paraId="157EC10C" w14:textId="77777777" w:rsidR="002234DE" w:rsidRDefault="00710366" w:rsidP="002234DE">
            <w:pPr>
              <w:ind w:leftChars="1700" w:left="3570"/>
            </w:pPr>
            <w:proofErr w:type="spellStart"/>
            <w:proofErr w:type="gramStart"/>
            <w:r>
              <w:t>Docat</w:t>
            </w:r>
            <w:proofErr w:type="spellEnd"/>
            <w:r>
              <w:t>._</w:t>
            </w:r>
            <w:proofErr w:type="gramEnd"/>
            <w:r>
              <w:t xml:space="preserve">_select(DEF._VERSION, </w:t>
            </w:r>
          </w:p>
          <w:p w14:paraId="0E1EE372" w14:textId="77777777" w:rsidR="002234DE" w:rsidRDefault="00710366" w:rsidP="00F8319A">
            <w:pPr>
              <w:ind w:leftChars="1700" w:left="3570" w:firstLineChars="600" w:firstLine="1260"/>
            </w:pPr>
            <w:r>
              <w:t>DEF._LOADER,</w:t>
            </w:r>
          </w:p>
          <w:p w14:paraId="38865E82" w14:textId="520851B9" w:rsidR="005A3C49" w:rsidRDefault="00710366" w:rsidP="00F8319A">
            <w:pPr>
              <w:ind w:leftChars="1700" w:left="3570" w:firstLineChars="600" w:firstLine="1260"/>
            </w:pPr>
            <w:r>
              <w:t>DEF._EXECUTOR));</w:t>
            </w:r>
          </w:p>
        </w:tc>
      </w:tr>
    </w:tbl>
    <w:p w14:paraId="745F72FA" w14:textId="7C780B4B" w:rsidR="00217706" w:rsidRDefault="00217706" w:rsidP="00217706">
      <w:pPr>
        <w:ind w:left="1680" w:firstLine="420"/>
      </w:pPr>
      <w:r>
        <w:rPr>
          <w:rFonts w:hint="eastAsia"/>
          <w:sz w:val="24"/>
        </w:rPr>
        <w:t>表</w:t>
      </w:r>
      <w:r>
        <w:rPr>
          <w:rFonts w:hint="eastAsia"/>
          <w:sz w:val="24"/>
        </w:rPr>
        <w:t>4-</w:t>
      </w:r>
      <w:r w:rsidR="00BC6DC4">
        <w:rPr>
          <w:sz w:val="24"/>
        </w:rPr>
        <w:t>5</w:t>
      </w:r>
      <w:r>
        <w:rPr>
          <w:rFonts w:hint="eastAsia"/>
          <w:sz w:val="24"/>
        </w:rPr>
        <w:t>:</w:t>
      </w:r>
      <w:r>
        <w:rPr>
          <w:sz w:val="24"/>
        </w:rPr>
        <w:t xml:space="preserve"> </w:t>
      </w:r>
      <w:r w:rsidR="00BB275F">
        <w:rPr>
          <w:rFonts w:hint="eastAsia"/>
        </w:rPr>
        <w:t>构建求解器映射表</w:t>
      </w:r>
    </w:p>
    <w:p w14:paraId="056E87B5" w14:textId="77777777" w:rsidR="005D4A8A" w:rsidRDefault="00144C34" w:rsidP="00267B2D">
      <w:r>
        <w:rPr>
          <w:rFonts w:hint="eastAsia"/>
        </w:rPr>
        <w:t>第三步：填充求解器映射表</w:t>
      </w:r>
      <w:r w:rsidR="00C33851">
        <w:rPr>
          <w:rFonts w:hint="eastAsia"/>
        </w:rPr>
        <w:t>，</w:t>
      </w:r>
      <w:r w:rsidR="00C33851" w:rsidRPr="00C33851">
        <w:rPr>
          <w:rFonts w:hint="eastAsia"/>
        </w:rPr>
        <w:t>找到每一个求解器可以分配的节点列表</w:t>
      </w:r>
      <w:r w:rsidR="00C33851">
        <w:rPr>
          <w:rFonts w:hint="eastAsia"/>
        </w:rPr>
        <w:t>。</w:t>
      </w:r>
    </w:p>
    <w:p w14:paraId="16AC9D4C" w14:textId="4F741426" w:rsidR="00267B2D" w:rsidRDefault="00295E55" w:rsidP="005D4A8A">
      <w:pPr>
        <w:pStyle w:val="aff"/>
        <w:numPr>
          <w:ilvl w:val="0"/>
          <w:numId w:val="10"/>
        </w:numPr>
        <w:ind w:firstLineChars="0"/>
      </w:pPr>
      <w:r>
        <w:rPr>
          <w:rFonts w:hint="eastAsia"/>
        </w:rPr>
        <w:t>首先</w:t>
      </w:r>
      <w:proofErr w:type="gramStart"/>
      <w:r>
        <w:rPr>
          <w:rFonts w:hint="eastAsia"/>
        </w:rPr>
        <w:t>先</w:t>
      </w:r>
      <w:proofErr w:type="gramEnd"/>
      <w:r>
        <w:rPr>
          <w:rFonts w:hint="eastAsia"/>
        </w:rPr>
        <w:t>找到</w:t>
      </w:r>
      <w:r>
        <w:rPr>
          <w:rFonts w:hint="eastAsia"/>
        </w:rPr>
        <w:t>s</w:t>
      </w:r>
      <w:r>
        <w:t>olver</w:t>
      </w:r>
      <w:r>
        <w:rPr>
          <w:rFonts w:hint="eastAsia"/>
        </w:rPr>
        <w:t>在每个</w:t>
      </w:r>
      <w:r>
        <w:rPr>
          <w:rFonts w:hint="eastAsia"/>
        </w:rPr>
        <w:t>a</w:t>
      </w:r>
      <w:r>
        <w:t>gent</w:t>
      </w:r>
      <w:r>
        <w:rPr>
          <w:rFonts w:hint="eastAsia"/>
        </w:rPr>
        <w:t>上的分配情况。</w:t>
      </w:r>
      <w:r w:rsidR="00090C82">
        <w:rPr>
          <w:rFonts w:hint="eastAsia"/>
        </w:rPr>
        <w:t>项目中的</w:t>
      </w:r>
      <w:proofErr w:type="spellStart"/>
      <w:r w:rsidR="00090C82">
        <w:t>dist</w:t>
      </w:r>
      <w:proofErr w:type="spellEnd"/>
      <w:r w:rsidR="00090C82">
        <w:rPr>
          <w:rFonts w:hint="eastAsia"/>
        </w:rPr>
        <w:t>数据库表</w:t>
      </w:r>
      <w:r w:rsidR="00177369">
        <w:rPr>
          <w:rFonts w:hint="eastAsia"/>
        </w:rPr>
        <w:t>是</w:t>
      </w:r>
      <w:r w:rsidR="00090C82">
        <w:rPr>
          <w:rFonts w:hint="eastAsia"/>
        </w:rPr>
        <w:t>专门用来连接</w:t>
      </w:r>
      <w:r w:rsidR="00090C82">
        <w:rPr>
          <w:rFonts w:hint="eastAsia"/>
        </w:rPr>
        <w:t>s</w:t>
      </w:r>
      <w:r w:rsidR="00090C82">
        <w:t>olver</w:t>
      </w:r>
      <w:r w:rsidR="00090C82">
        <w:rPr>
          <w:rFonts w:hint="eastAsia"/>
        </w:rPr>
        <w:t>和</w:t>
      </w:r>
      <w:r w:rsidR="00090C82">
        <w:rPr>
          <w:rFonts w:hint="eastAsia"/>
        </w:rPr>
        <w:t>a</w:t>
      </w:r>
      <w:r w:rsidR="00090C82">
        <w:t>gent</w:t>
      </w:r>
      <w:r w:rsidR="00090C82">
        <w:rPr>
          <w:rFonts w:hint="eastAsia"/>
        </w:rPr>
        <w:t>的。</w:t>
      </w:r>
      <w:r w:rsidR="00A13630">
        <w:rPr>
          <w:rFonts w:hint="eastAsia"/>
        </w:rPr>
        <w:t>比如</w:t>
      </w:r>
      <w:r w:rsidR="001A5DC4">
        <w:rPr>
          <w:rFonts w:hint="eastAsia"/>
        </w:rPr>
        <w:t>名称为</w:t>
      </w:r>
      <w:r w:rsidR="001A5DC4">
        <w:rPr>
          <w:rFonts w:hint="eastAsia"/>
        </w:rPr>
        <w:t>E</w:t>
      </w:r>
      <w:r w:rsidR="001A5DC4">
        <w:t>209</w:t>
      </w:r>
      <w:r w:rsidR="001A5DC4">
        <w:rPr>
          <w:rFonts w:hint="eastAsia"/>
        </w:rPr>
        <w:t>，</w:t>
      </w:r>
      <w:r w:rsidR="00A13630">
        <w:rPr>
          <w:rFonts w:hint="eastAsia"/>
        </w:rPr>
        <w:t>_</w:t>
      </w:r>
      <w:r w:rsidR="00A13630">
        <w:t>ID</w:t>
      </w:r>
      <w:r w:rsidR="00AD41FB">
        <w:rPr>
          <w:rFonts w:hint="eastAsia"/>
        </w:rPr>
        <w:t>为</w:t>
      </w:r>
      <w:r w:rsidR="008848C7">
        <w:t>5c921bd7f589d423d0df9046</w:t>
      </w:r>
      <w:r w:rsidR="00430BD8">
        <w:rPr>
          <w:rFonts w:hint="eastAsia"/>
        </w:rPr>
        <w:t>的计算节点</w:t>
      </w:r>
      <w:r w:rsidR="00D94A6B">
        <w:rPr>
          <w:rFonts w:hint="eastAsia"/>
        </w:rPr>
        <w:t>可以映射</w:t>
      </w:r>
      <w:r w:rsidR="005163BD">
        <w:rPr>
          <w:rFonts w:hint="eastAsia"/>
        </w:rPr>
        <w:t>一个或</w:t>
      </w:r>
      <w:r w:rsidR="00D94A6B">
        <w:rPr>
          <w:rFonts w:hint="eastAsia"/>
        </w:rPr>
        <w:t>多个求解器。</w:t>
      </w:r>
      <w:proofErr w:type="spellStart"/>
      <w:r w:rsidR="00CB6BAD">
        <w:t>d</w:t>
      </w:r>
      <w:r w:rsidR="00B376A0">
        <w:t>ist</w:t>
      </w:r>
      <w:proofErr w:type="spellEnd"/>
      <w:r w:rsidR="00B376A0">
        <w:rPr>
          <w:rFonts w:hint="eastAsia"/>
        </w:rPr>
        <w:t>数据库表的结构如下：</w:t>
      </w:r>
    </w:p>
    <w:tbl>
      <w:tblPr>
        <w:tblStyle w:val="aff2"/>
        <w:tblW w:w="0" w:type="auto"/>
        <w:tblInd w:w="108" w:type="dxa"/>
        <w:tblLook w:val="04A0" w:firstRow="1" w:lastRow="0" w:firstColumn="1" w:lastColumn="0" w:noHBand="0" w:noVBand="1"/>
      </w:tblPr>
      <w:tblGrid>
        <w:gridCol w:w="9179"/>
      </w:tblGrid>
      <w:tr w:rsidR="00A627F2" w14:paraId="4ACCBFB5" w14:textId="77777777" w:rsidTr="00A627F2">
        <w:tc>
          <w:tcPr>
            <w:tcW w:w="9179" w:type="dxa"/>
          </w:tcPr>
          <w:p w14:paraId="2BE35BEC" w14:textId="77777777" w:rsidR="00A627F2" w:rsidRDefault="00A627F2" w:rsidP="00192DFC">
            <w:pPr>
              <w:ind w:firstLineChars="200" w:firstLine="420"/>
            </w:pPr>
            <w:r>
              <w:t>{</w:t>
            </w:r>
          </w:p>
          <w:p w14:paraId="4C4A260E" w14:textId="77777777" w:rsidR="00A627F2" w:rsidRDefault="00A627F2" w:rsidP="00192DFC">
            <w:pPr>
              <w:ind w:firstLineChars="200" w:firstLine="420"/>
            </w:pPr>
            <w:r>
              <w:t xml:space="preserve">    "_id</w:t>
            </w:r>
            <w:proofErr w:type="gramStart"/>
            <w:r>
              <w:t>" :</w:t>
            </w:r>
            <w:proofErr w:type="gramEnd"/>
            <w:r>
              <w:t xml:space="preserve"> "5c921bd7f589d423d0df9046",</w:t>
            </w:r>
          </w:p>
          <w:p w14:paraId="53A2BF33" w14:textId="77777777" w:rsidR="00A627F2" w:rsidRDefault="00A627F2" w:rsidP="00192DFC">
            <w:pPr>
              <w:ind w:firstLineChars="200" w:firstLine="420"/>
            </w:pPr>
            <w:r>
              <w:lastRenderedPageBreak/>
              <w:t xml:space="preserve">    "agent</w:t>
            </w:r>
            <w:proofErr w:type="gramStart"/>
            <w:r>
              <w:t>" :</w:t>
            </w:r>
            <w:proofErr w:type="gramEnd"/>
            <w:r>
              <w:t xml:space="preserve"> "5c90d3c7f589d41918717c08",</w:t>
            </w:r>
          </w:p>
          <w:p w14:paraId="258DF8BF" w14:textId="77777777" w:rsidR="00A627F2" w:rsidRDefault="00A627F2" w:rsidP="00192DFC">
            <w:pPr>
              <w:ind w:firstLineChars="200" w:firstLine="420"/>
            </w:pPr>
            <w:r>
              <w:t xml:space="preserve">    "solver</w:t>
            </w:r>
            <w:proofErr w:type="gramStart"/>
            <w:r>
              <w:t>" :</w:t>
            </w:r>
            <w:proofErr w:type="gramEnd"/>
            <w:r>
              <w:t xml:space="preserve"> "59fee826f589d42b7864def2",</w:t>
            </w:r>
          </w:p>
          <w:p w14:paraId="528C7C78" w14:textId="77777777" w:rsidR="00A627F2" w:rsidRDefault="00A627F2" w:rsidP="00192DFC">
            <w:pPr>
              <w:ind w:firstLineChars="200" w:firstLine="420"/>
            </w:pPr>
            <w:r>
              <w:t xml:space="preserve">    "version</w:t>
            </w:r>
            <w:proofErr w:type="gramStart"/>
            <w:r>
              <w:t>" :</w:t>
            </w:r>
            <w:proofErr w:type="gramEnd"/>
            <w:r>
              <w:t xml:space="preserve"> 4,</w:t>
            </w:r>
          </w:p>
          <w:p w14:paraId="728FF390" w14:textId="77777777" w:rsidR="00A627F2" w:rsidRDefault="00A627F2" w:rsidP="00192DFC">
            <w:pPr>
              <w:ind w:firstLineChars="200" w:firstLine="420"/>
            </w:pPr>
            <w:r>
              <w:t xml:space="preserve">    "status</w:t>
            </w:r>
            <w:proofErr w:type="gramStart"/>
            <w:r>
              <w:t>" :</w:t>
            </w:r>
            <w:proofErr w:type="gramEnd"/>
            <w:r>
              <w:t xml:space="preserve"> 3,</w:t>
            </w:r>
          </w:p>
          <w:p w14:paraId="177FD1B4" w14:textId="77777777" w:rsidR="00A627F2" w:rsidRDefault="00A627F2" w:rsidP="00192DFC">
            <w:pPr>
              <w:ind w:firstLineChars="200" w:firstLine="420"/>
            </w:pPr>
            <w:r>
              <w:t xml:space="preserve">    "</w:t>
            </w:r>
            <w:proofErr w:type="spellStart"/>
            <w:r>
              <w:t>createTime</w:t>
            </w:r>
            <w:proofErr w:type="spellEnd"/>
            <w:proofErr w:type="gramStart"/>
            <w:r>
              <w:t>" :</w:t>
            </w:r>
            <w:proofErr w:type="gramEnd"/>
            <w:r>
              <w:t xml:space="preserve"> </w:t>
            </w:r>
            <w:proofErr w:type="spellStart"/>
            <w:r>
              <w:t>NumberLong</w:t>
            </w:r>
            <w:proofErr w:type="spellEnd"/>
            <w:r>
              <w:t>(1553079255314)</w:t>
            </w:r>
          </w:p>
          <w:p w14:paraId="1A97C0D1" w14:textId="06B73AB4" w:rsidR="003A22AF" w:rsidRDefault="00A627F2" w:rsidP="00192DFC">
            <w:pPr>
              <w:ind w:firstLineChars="200" w:firstLine="420"/>
            </w:pPr>
            <w:r>
              <w:t>}</w:t>
            </w:r>
          </w:p>
        </w:tc>
      </w:tr>
    </w:tbl>
    <w:p w14:paraId="3C86FB4E" w14:textId="1BE6B31D" w:rsidR="00A627F2" w:rsidRPr="00D57E90" w:rsidRDefault="00D57E90" w:rsidP="00D57E90">
      <w:pPr>
        <w:ind w:left="1680" w:firstLine="420"/>
      </w:pPr>
      <w:r>
        <w:rPr>
          <w:rFonts w:hint="eastAsia"/>
          <w:sz w:val="24"/>
        </w:rPr>
        <w:lastRenderedPageBreak/>
        <w:t>表</w:t>
      </w:r>
      <w:r>
        <w:rPr>
          <w:rFonts w:hint="eastAsia"/>
          <w:sz w:val="24"/>
        </w:rPr>
        <w:t>4-</w:t>
      </w:r>
      <w:r w:rsidR="00BC6DC4">
        <w:rPr>
          <w:sz w:val="24"/>
        </w:rPr>
        <w:t>6</w:t>
      </w:r>
      <w:r>
        <w:rPr>
          <w:rFonts w:hint="eastAsia"/>
          <w:sz w:val="24"/>
        </w:rPr>
        <w:t>:</w:t>
      </w:r>
      <w:r>
        <w:rPr>
          <w:sz w:val="24"/>
        </w:rPr>
        <w:t xml:space="preserve"> </w:t>
      </w:r>
      <w:proofErr w:type="spellStart"/>
      <w:r w:rsidR="001254BC">
        <w:rPr>
          <w:rFonts w:hint="eastAsia"/>
        </w:rPr>
        <w:t>d</w:t>
      </w:r>
      <w:r w:rsidR="001254BC">
        <w:t>ist</w:t>
      </w:r>
      <w:proofErr w:type="spellEnd"/>
      <w:r w:rsidR="001254BC">
        <w:rPr>
          <w:rFonts w:hint="eastAsia"/>
        </w:rPr>
        <w:t>数据表结构</w:t>
      </w:r>
    </w:p>
    <w:p w14:paraId="45236001" w14:textId="77777777" w:rsidR="006858DA" w:rsidRDefault="00443E71" w:rsidP="00267B2D">
      <w:r>
        <w:t>Status</w:t>
      </w:r>
      <w:r>
        <w:rPr>
          <w:rFonts w:hint="eastAsia"/>
        </w:rPr>
        <w:t>为</w:t>
      </w:r>
      <w:r>
        <w:rPr>
          <w:rFonts w:hint="eastAsia"/>
        </w:rPr>
        <w:t>3</w:t>
      </w:r>
      <w:r>
        <w:t>,</w:t>
      </w:r>
      <w:r>
        <w:rPr>
          <w:rFonts w:hint="eastAsia"/>
        </w:rPr>
        <w:t>表示</w:t>
      </w:r>
      <w:r>
        <w:rPr>
          <w:rFonts w:hint="eastAsia"/>
        </w:rPr>
        <w:t>_</w:t>
      </w:r>
      <w:r>
        <w:t>ID</w:t>
      </w:r>
      <w:r>
        <w:rPr>
          <w:rFonts w:hint="eastAsia"/>
        </w:rPr>
        <w:t>为</w:t>
      </w:r>
      <w:r w:rsidR="00911316">
        <w:t>59fee826f589d42b7864def2</w:t>
      </w:r>
      <w:r w:rsidR="00911316">
        <w:rPr>
          <w:rFonts w:hint="eastAsia"/>
        </w:rPr>
        <w:t>的</w:t>
      </w:r>
      <w:r w:rsidR="00911316">
        <w:rPr>
          <w:rFonts w:hint="eastAsia"/>
        </w:rPr>
        <w:t>s</w:t>
      </w:r>
      <w:r w:rsidR="00911316">
        <w:t>olver</w:t>
      </w:r>
      <w:r w:rsidR="00911316">
        <w:rPr>
          <w:rFonts w:hint="eastAsia"/>
        </w:rPr>
        <w:t>求解器在该节点已经同步成功。</w:t>
      </w:r>
    </w:p>
    <w:p w14:paraId="25661AF1" w14:textId="6E2B1568" w:rsidR="004C1A0B" w:rsidRDefault="008A177E" w:rsidP="00636528">
      <w:pPr>
        <w:pStyle w:val="aff"/>
        <w:numPr>
          <w:ilvl w:val="0"/>
          <w:numId w:val="10"/>
        </w:numPr>
        <w:ind w:firstLineChars="0"/>
      </w:pPr>
      <w:r>
        <w:rPr>
          <w:rFonts w:hint="eastAsia"/>
        </w:rPr>
        <w:t>获取初级</w:t>
      </w:r>
      <w:r w:rsidR="00CC0535">
        <w:rPr>
          <w:rFonts w:hint="eastAsia"/>
        </w:rPr>
        <w:t>比较</w:t>
      </w:r>
      <w:r>
        <w:rPr>
          <w:rFonts w:hint="eastAsia"/>
        </w:rPr>
        <w:t>指标</w:t>
      </w:r>
      <w:r>
        <w:rPr>
          <w:rFonts w:hint="eastAsia"/>
        </w:rPr>
        <w:t>l</w:t>
      </w:r>
      <w:r>
        <w:t>oads</w:t>
      </w:r>
      <w:r>
        <w:rPr>
          <w:rFonts w:hint="eastAsia"/>
        </w:rPr>
        <w:t>。</w:t>
      </w:r>
      <w:r w:rsidR="00973405">
        <w:rPr>
          <w:rFonts w:hint="eastAsia"/>
        </w:rPr>
        <w:t>在</w:t>
      </w:r>
      <w:r w:rsidR="00973405">
        <w:rPr>
          <w:rFonts w:hint="eastAsia"/>
        </w:rPr>
        <w:t>d</w:t>
      </w:r>
      <w:r w:rsidR="00973405">
        <w:t>istinct</w:t>
      </w:r>
      <w:r w:rsidR="00973405">
        <w:rPr>
          <w:rFonts w:hint="eastAsia"/>
        </w:rPr>
        <w:t>数据表中获取</w:t>
      </w:r>
      <w:proofErr w:type="spellStart"/>
      <w:r w:rsidR="00973405">
        <w:rPr>
          <w:rFonts w:hint="eastAsia"/>
        </w:rPr>
        <w:t>a</w:t>
      </w:r>
      <w:r w:rsidR="00973405">
        <w:t>gentID</w:t>
      </w:r>
      <w:proofErr w:type="spellEnd"/>
      <w:r w:rsidR="00973405">
        <w:rPr>
          <w:rFonts w:hint="eastAsia"/>
        </w:rPr>
        <w:t>字段的不重复值</w:t>
      </w:r>
      <w:r w:rsidR="0064318B">
        <w:rPr>
          <w:rFonts w:hint="eastAsia"/>
        </w:rPr>
        <w:t>：</w:t>
      </w:r>
      <w:r w:rsidR="0064318B" w:rsidRPr="0064318B">
        <w:t xml:space="preserve">List </w:t>
      </w:r>
      <w:proofErr w:type="spellStart"/>
      <w:r w:rsidR="0064318B" w:rsidRPr="0064318B">
        <w:t>agentIds</w:t>
      </w:r>
      <w:proofErr w:type="spellEnd"/>
      <w:r w:rsidR="0064318B" w:rsidRPr="0064318B">
        <w:t xml:space="preserve"> = DB.</w:t>
      </w:r>
      <w:proofErr w:type="spellStart"/>
      <w:r w:rsidR="0064318B" w:rsidRPr="0064318B">
        <w:t>dist</w:t>
      </w:r>
      <w:proofErr w:type="spellEnd"/>
      <w:r w:rsidR="0064318B" w:rsidRPr="0064318B">
        <w:t>.__</w:t>
      </w:r>
      <w:proofErr w:type="gramStart"/>
      <w:r w:rsidR="0064318B" w:rsidRPr="0064318B">
        <w:t>distinct(</w:t>
      </w:r>
      <w:proofErr w:type="gramEnd"/>
      <w:r w:rsidR="0064318B" w:rsidRPr="0064318B">
        <w:t>DEF._AGENT, where, null);</w:t>
      </w:r>
      <w:r w:rsidR="00F868B0">
        <w:rPr>
          <w:rFonts w:hint="eastAsia"/>
        </w:rPr>
        <w:t>如果</w:t>
      </w:r>
      <w:proofErr w:type="spellStart"/>
      <w:r w:rsidR="00F868B0">
        <w:rPr>
          <w:rFonts w:hint="eastAsia"/>
        </w:rPr>
        <w:t>a</w:t>
      </w:r>
      <w:r w:rsidR="00F868B0">
        <w:t>gentIds</w:t>
      </w:r>
      <w:proofErr w:type="spellEnd"/>
      <w:r w:rsidR="00F868B0">
        <w:rPr>
          <w:rFonts w:hint="eastAsia"/>
        </w:rPr>
        <w:t>不为空，则从</w:t>
      </w:r>
      <w:r w:rsidR="00F868B0">
        <w:rPr>
          <w:rFonts w:hint="eastAsia"/>
        </w:rPr>
        <w:t>agent</w:t>
      </w:r>
      <w:r w:rsidR="00F868B0">
        <w:rPr>
          <w:rFonts w:hint="eastAsia"/>
        </w:rPr>
        <w:t>表中获取以</w:t>
      </w:r>
      <w:r w:rsidR="00F868B0">
        <w:rPr>
          <w:rFonts w:hint="eastAsia"/>
        </w:rPr>
        <w:t>D</w:t>
      </w:r>
      <w:r w:rsidR="00F868B0">
        <w:t>EF._LOADS, DEF.MAX_LOADS, DEF.PATH</w:t>
      </w:r>
      <w:r w:rsidR="00F868B0">
        <w:rPr>
          <w:rFonts w:hint="eastAsia"/>
        </w:rPr>
        <w:t>为集合的</w:t>
      </w:r>
      <w:r w:rsidR="00F868B0">
        <w:rPr>
          <w:rFonts w:hint="eastAsia"/>
        </w:rPr>
        <w:t>a</w:t>
      </w:r>
      <w:r w:rsidR="00F868B0">
        <w:t>gent</w:t>
      </w:r>
      <w:r w:rsidR="00F868B0">
        <w:rPr>
          <w:rFonts w:hint="eastAsia"/>
        </w:rPr>
        <w:t>列表</w:t>
      </w:r>
      <w:proofErr w:type="spellStart"/>
      <w:r w:rsidR="00F868B0">
        <w:rPr>
          <w:rFonts w:hint="eastAsia"/>
        </w:rPr>
        <w:t>a</w:t>
      </w:r>
      <w:r w:rsidR="00F868B0">
        <w:t>gentList</w:t>
      </w:r>
      <w:proofErr w:type="spellEnd"/>
      <w:r w:rsidR="00AD5BB3">
        <w:rPr>
          <w:rFonts w:hint="eastAsia"/>
        </w:rPr>
        <w:t>。</w:t>
      </w:r>
      <w:r w:rsidR="00F50024">
        <w:rPr>
          <w:rFonts w:hint="eastAsia"/>
        </w:rPr>
        <w:t>如果</w:t>
      </w:r>
      <w:proofErr w:type="spellStart"/>
      <w:r w:rsidR="00F50024">
        <w:rPr>
          <w:rFonts w:hint="eastAsia"/>
        </w:rPr>
        <w:t>a</w:t>
      </w:r>
      <w:r w:rsidR="00F50024">
        <w:t>gentList</w:t>
      </w:r>
      <w:proofErr w:type="spellEnd"/>
      <w:r w:rsidR="00F50024">
        <w:rPr>
          <w:rFonts w:hint="eastAsia"/>
        </w:rPr>
        <w:t>不为空，则遍历</w:t>
      </w:r>
      <w:proofErr w:type="spellStart"/>
      <w:r w:rsidR="00F50024">
        <w:rPr>
          <w:rFonts w:hint="eastAsia"/>
        </w:rPr>
        <w:t>a</w:t>
      </w:r>
      <w:r w:rsidR="00F50024">
        <w:t>gentList</w:t>
      </w:r>
      <w:proofErr w:type="spellEnd"/>
      <w:r w:rsidR="00E86FB0">
        <w:rPr>
          <w:rFonts w:hint="eastAsia"/>
        </w:rPr>
        <w:t>。</w:t>
      </w:r>
      <w:r w:rsidR="00D42D33">
        <w:rPr>
          <w:rFonts w:hint="eastAsia"/>
        </w:rPr>
        <w:t>从</w:t>
      </w:r>
      <w:proofErr w:type="spellStart"/>
      <w:r w:rsidR="00D42D33">
        <w:rPr>
          <w:rFonts w:hint="eastAsia"/>
        </w:rPr>
        <w:t>a</w:t>
      </w:r>
      <w:r w:rsidR="00D42D33">
        <w:t>gentList</w:t>
      </w:r>
      <w:proofErr w:type="spellEnd"/>
      <w:r w:rsidR="00D42D33">
        <w:rPr>
          <w:rFonts w:hint="eastAsia"/>
        </w:rPr>
        <w:t>取出每一个成员项</w:t>
      </w:r>
      <w:r w:rsidR="00D42D33">
        <w:rPr>
          <w:rFonts w:hint="eastAsia"/>
        </w:rPr>
        <w:t>a</w:t>
      </w:r>
      <w:r w:rsidR="00D42D33">
        <w:t>gent</w:t>
      </w:r>
      <w:r w:rsidR="00EE25EC">
        <w:t>,</w:t>
      </w:r>
      <w:r w:rsidR="00EE25EC">
        <w:rPr>
          <w:rFonts w:hint="eastAsia"/>
        </w:rPr>
        <w:t>获取相应的</w:t>
      </w:r>
      <w:proofErr w:type="spellStart"/>
      <w:r w:rsidR="00EE25EC">
        <w:rPr>
          <w:rFonts w:hint="eastAsia"/>
        </w:rPr>
        <w:t>a</w:t>
      </w:r>
      <w:r w:rsidR="00EE25EC">
        <w:t>gentID</w:t>
      </w:r>
      <w:proofErr w:type="spellEnd"/>
      <w:r w:rsidR="00EE25EC">
        <w:t>,</w:t>
      </w:r>
      <w:r w:rsidR="006F5D4A">
        <w:t xml:space="preserve"> </w:t>
      </w:r>
      <w:r w:rsidR="00BA65EF">
        <w:t xml:space="preserve"> </w:t>
      </w:r>
      <w:r w:rsidR="00EE25EC">
        <w:t>loads,</w:t>
      </w:r>
      <w:r w:rsidR="00BA65EF">
        <w:t xml:space="preserve"> </w:t>
      </w:r>
      <w:r w:rsidR="006F5D4A">
        <w:t xml:space="preserve"> </w:t>
      </w:r>
      <w:proofErr w:type="spellStart"/>
      <w:r w:rsidR="00EE25EC">
        <w:t>maxLoads</w:t>
      </w:r>
      <w:proofErr w:type="spellEnd"/>
      <w:r w:rsidR="00914489">
        <w:rPr>
          <w:rFonts w:hint="eastAsia"/>
        </w:rPr>
        <w:t>。</w:t>
      </w:r>
    </w:p>
    <w:tbl>
      <w:tblPr>
        <w:tblStyle w:val="aff2"/>
        <w:tblW w:w="0" w:type="auto"/>
        <w:tblInd w:w="108" w:type="dxa"/>
        <w:tblLook w:val="04A0" w:firstRow="1" w:lastRow="0" w:firstColumn="1" w:lastColumn="0" w:noHBand="0" w:noVBand="1"/>
      </w:tblPr>
      <w:tblGrid>
        <w:gridCol w:w="9179"/>
      </w:tblGrid>
      <w:tr w:rsidR="007A53BD" w14:paraId="1654C37D" w14:textId="77777777" w:rsidTr="000540F8">
        <w:tc>
          <w:tcPr>
            <w:tcW w:w="9179" w:type="dxa"/>
          </w:tcPr>
          <w:p w14:paraId="3B36B0BC" w14:textId="77777777" w:rsidR="007A53BD" w:rsidRDefault="007A53BD" w:rsidP="007A53BD">
            <w:r>
              <w:t>if (</w:t>
            </w:r>
            <w:proofErr w:type="spellStart"/>
            <w:proofErr w:type="gramStart"/>
            <w:r>
              <w:t>agentIds</w:t>
            </w:r>
            <w:proofErr w:type="spellEnd"/>
            <w:r>
              <w:t xml:space="preserve"> !</w:t>
            </w:r>
            <w:proofErr w:type="gramEnd"/>
            <w:r>
              <w:t>= null &amp;&amp; !</w:t>
            </w:r>
            <w:proofErr w:type="spellStart"/>
            <w:r>
              <w:t>agentIds.isEmpty</w:t>
            </w:r>
            <w:proofErr w:type="spellEnd"/>
            <w:r>
              <w:t>()) {</w:t>
            </w:r>
          </w:p>
          <w:p w14:paraId="3C26E38E" w14:textId="5830B335" w:rsidR="007A53BD" w:rsidRDefault="007A53BD" w:rsidP="007A53BD">
            <w:r>
              <w:t xml:space="preserve">         List&lt;Document&gt; </w:t>
            </w:r>
            <w:proofErr w:type="spellStart"/>
            <w:r>
              <w:t>agentList</w:t>
            </w:r>
            <w:proofErr w:type="spellEnd"/>
            <w:r>
              <w:t xml:space="preserve"> = </w:t>
            </w:r>
            <w:proofErr w:type="spellStart"/>
            <w:proofErr w:type="gramStart"/>
            <w:r>
              <w:t>DB.agent</w:t>
            </w:r>
            <w:proofErr w:type="gramEnd"/>
            <w:r>
              <w:t>.__list</w:t>
            </w:r>
            <w:proofErr w:type="spellEnd"/>
            <w:r>
              <w:t>(</w:t>
            </w:r>
          </w:p>
          <w:p w14:paraId="3686D0B5" w14:textId="77777777" w:rsidR="008A0D08" w:rsidRDefault="007A53BD" w:rsidP="007A53BD">
            <w:r>
              <w:t xml:space="preserve">         new </w:t>
            </w:r>
            <w:proofErr w:type="gramStart"/>
            <w:r>
              <w:t>Document(</w:t>
            </w:r>
            <w:proofErr w:type="gramEnd"/>
            <w:r>
              <w:t>DEF._ID, DEF._IN(</w:t>
            </w:r>
            <w:proofErr w:type="spellStart"/>
            <w:r>
              <w:t>agentIds</w:t>
            </w:r>
            <w:proofErr w:type="spellEnd"/>
            <w:r>
              <w:t>)).</w:t>
            </w:r>
          </w:p>
          <w:p w14:paraId="3AF48E76" w14:textId="3075E960" w:rsidR="007A53BD" w:rsidRDefault="007A53BD" w:rsidP="008A0D08">
            <w:pPr>
              <w:ind w:firstLineChars="1050" w:firstLine="2205"/>
            </w:pPr>
            <w:proofErr w:type="gramStart"/>
            <w:r>
              <w:t>append(</w:t>
            </w:r>
            <w:proofErr w:type="gramEnd"/>
            <w:r>
              <w:t>DEF._SUSPEND, false),</w:t>
            </w:r>
          </w:p>
          <w:p w14:paraId="78507E4B" w14:textId="77777777" w:rsidR="008A0D08" w:rsidRDefault="007A53BD" w:rsidP="007A53BD">
            <w:r>
              <w:t xml:space="preserve">                     null,</w:t>
            </w:r>
            <w:r w:rsidR="00185B17">
              <w:rPr>
                <w:rFonts w:hint="eastAsia"/>
              </w:rPr>
              <w:t xml:space="preserve"> </w:t>
            </w:r>
          </w:p>
          <w:p w14:paraId="4426AFFF" w14:textId="6C78FB60" w:rsidR="007A53BD" w:rsidRDefault="007A53BD" w:rsidP="008A0D08">
            <w:pPr>
              <w:ind w:firstLineChars="1050" w:firstLine="2205"/>
            </w:pPr>
            <w:proofErr w:type="spellStart"/>
            <w:proofErr w:type="gramStart"/>
            <w:r>
              <w:t>Docat</w:t>
            </w:r>
            <w:proofErr w:type="spellEnd"/>
            <w:r>
              <w:t>._</w:t>
            </w:r>
            <w:proofErr w:type="gramEnd"/>
            <w:r>
              <w:t>_select(DEF._LOADS, DEF._MAX_LOADS, DEF._PATH));</w:t>
            </w:r>
          </w:p>
          <w:p w14:paraId="1B3AB2C4" w14:textId="1D7339A5" w:rsidR="007A53BD" w:rsidRDefault="007A53BD" w:rsidP="007A53BD">
            <w:r>
              <w:t xml:space="preserve">         if (</w:t>
            </w:r>
            <w:proofErr w:type="spellStart"/>
            <w:proofErr w:type="gramStart"/>
            <w:r>
              <w:t>agentList</w:t>
            </w:r>
            <w:proofErr w:type="spellEnd"/>
            <w:r>
              <w:t xml:space="preserve"> !</w:t>
            </w:r>
            <w:proofErr w:type="gramEnd"/>
            <w:r>
              <w:t>= null &amp;&amp; !</w:t>
            </w:r>
            <w:proofErr w:type="spellStart"/>
            <w:r>
              <w:t>agentList.isEmpty</w:t>
            </w:r>
            <w:proofErr w:type="spellEnd"/>
            <w:r>
              <w:t>()) {</w:t>
            </w:r>
          </w:p>
          <w:p w14:paraId="35E8B69C" w14:textId="5D0B1D97" w:rsidR="007A53BD" w:rsidRDefault="007A53BD" w:rsidP="007A53BD">
            <w:r>
              <w:t xml:space="preserve">         for (int j = </w:t>
            </w:r>
            <w:proofErr w:type="spellStart"/>
            <w:r>
              <w:t>agentList.size</w:t>
            </w:r>
            <w:proofErr w:type="spellEnd"/>
            <w:r>
              <w:t>() - 1; j &gt;= 0; j--) {</w:t>
            </w:r>
          </w:p>
          <w:p w14:paraId="3BB25B5C" w14:textId="072AA0E1" w:rsidR="007A53BD" w:rsidRDefault="007A53BD" w:rsidP="007A53BD">
            <w:r>
              <w:t xml:space="preserve">               Document </w:t>
            </w:r>
            <w:proofErr w:type="spellStart"/>
            <w:r>
              <w:t>agentItem</w:t>
            </w:r>
            <w:proofErr w:type="spellEnd"/>
            <w:r>
              <w:t xml:space="preserve"> = </w:t>
            </w:r>
            <w:proofErr w:type="spellStart"/>
            <w:r>
              <w:t>agentList.get</w:t>
            </w:r>
            <w:proofErr w:type="spellEnd"/>
            <w:r>
              <w:t>(j);</w:t>
            </w:r>
          </w:p>
          <w:p w14:paraId="4467A659" w14:textId="16930370" w:rsidR="007A53BD" w:rsidRDefault="007A53BD" w:rsidP="007A53BD">
            <w:r>
              <w:t xml:space="preserve">            </w:t>
            </w:r>
            <w:r w:rsidR="00185B17">
              <w:t xml:space="preserve">   </w:t>
            </w:r>
            <w:r>
              <w:t xml:space="preserve">String </w:t>
            </w:r>
            <w:proofErr w:type="spellStart"/>
            <w:r>
              <w:t>agentId</w:t>
            </w:r>
            <w:proofErr w:type="spellEnd"/>
            <w:r>
              <w:t xml:space="preserve"> = </w:t>
            </w:r>
            <w:proofErr w:type="spellStart"/>
            <w:r>
              <w:t>Docat.getString</w:t>
            </w:r>
            <w:proofErr w:type="spellEnd"/>
            <w:r>
              <w:t>(</w:t>
            </w:r>
            <w:proofErr w:type="spellStart"/>
            <w:r>
              <w:t>agentItem</w:t>
            </w:r>
            <w:proofErr w:type="spellEnd"/>
            <w:r>
              <w:t>, DEF._ID);</w:t>
            </w:r>
          </w:p>
          <w:p w14:paraId="57657A93" w14:textId="40EB986E" w:rsidR="007A53BD" w:rsidRDefault="007A53BD" w:rsidP="007A53BD">
            <w:r>
              <w:t xml:space="preserve">               int loads = </w:t>
            </w:r>
            <w:proofErr w:type="spellStart"/>
            <w:r>
              <w:t>Docat.getInteger</w:t>
            </w:r>
            <w:proofErr w:type="spellEnd"/>
            <w:r>
              <w:t>(</w:t>
            </w:r>
            <w:proofErr w:type="spellStart"/>
            <w:r>
              <w:t>agentItem</w:t>
            </w:r>
            <w:proofErr w:type="spellEnd"/>
            <w:r>
              <w:t>, DEF._LOADS, 0);</w:t>
            </w:r>
          </w:p>
          <w:p w14:paraId="6B1C35DD" w14:textId="29437A18" w:rsidR="007A53BD" w:rsidRDefault="007A53BD" w:rsidP="007A53BD">
            <w:r>
              <w:t xml:space="preserve">               int </w:t>
            </w:r>
            <w:proofErr w:type="spellStart"/>
            <w:r>
              <w:t>maxLoads</w:t>
            </w:r>
            <w:proofErr w:type="spellEnd"/>
            <w:r>
              <w:t xml:space="preserve"> = </w:t>
            </w:r>
            <w:proofErr w:type="spellStart"/>
            <w:r>
              <w:t>Docat.getInteger</w:t>
            </w:r>
            <w:proofErr w:type="spellEnd"/>
            <w:r>
              <w:t>(</w:t>
            </w:r>
            <w:proofErr w:type="spellStart"/>
            <w:r>
              <w:t>agentItem</w:t>
            </w:r>
            <w:proofErr w:type="spellEnd"/>
            <w:r>
              <w:t>, DEF._MAX_LOADS, 0);</w:t>
            </w:r>
          </w:p>
          <w:p w14:paraId="344B3EAB" w14:textId="1E2B7297" w:rsidR="007A53BD" w:rsidRDefault="007A53BD" w:rsidP="007A53BD">
            <w:r>
              <w:t xml:space="preserve">              </w:t>
            </w:r>
            <w:r w:rsidR="00185B17">
              <w:t xml:space="preserve"> </w:t>
            </w:r>
            <w:r>
              <w:t xml:space="preserve">if (loads &gt;= </w:t>
            </w:r>
            <w:proofErr w:type="spellStart"/>
            <w:r>
              <w:t>maxLoads</w:t>
            </w:r>
            <w:proofErr w:type="spellEnd"/>
            <w:r>
              <w:t>) {</w:t>
            </w:r>
          </w:p>
          <w:p w14:paraId="45B008CD" w14:textId="1FD44E69" w:rsidR="007A53BD" w:rsidRDefault="007A53BD" w:rsidP="007A53BD">
            <w:r>
              <w:t xml:space="preserve">                   </w:t>
            </w:r>
            <w:proofErr w:type="spellStart"/>
            <w:r>
              <w:t>agentList.remove</w:t>
            </w:r>
            <w:proofErr w:type="spellEnd"/>
            <w:r>
              <w:t>(j);</w:t>
            </w:r>
          </w:p>
          <w:p w14:paraId="4C1FC32C" w14:textId="24680C35" w:rsidR="007A53BD" w:rsidRDefault="007A53BD" w:rsidP="007A53BD">
            <w:r>
              <w:t xml:space="preserve">   </w:t>
            </w:r>
            <w:r w:rsidR="00185B17">
              <w:t xml:space="preserve">            </w:t>
            </w:r>
            <w:r>
              <w:t>}</w:t>
            </w:r>
          </w:p>
          <w:p w14:paraId="46A914E3" w14:textId="1740FF6A" w:rsidR="0082056C" w:rsidRDefault="0082056C" w:rsidP="007A53BD">
            <w:r>
              <w:rPr>
                <w:rFonts w:hint="eastAsia"/>
              </w:rPr>
              <w:t xml:space="preserve"> </w:t>
            </w:r>
            <w:r>
              <w:t xml:space="preserve">        }</w:t>
            </w:r>
          </w:p>
          <w:p w14:paraId="5E0F91AF" w14:textId="798F43CD" w:rsidR="00121504" w:rsidRDefault="00121504" w:rsidP="007A53BD">
            <w:r>
              <w:rPr>
                <w:rFonts w:hint="eastAsia"/>
              </w:rPr>
              <w:t>}</w:t>
            </w:r>
          </w:p>
        </w:tc>
      </w:tr>
    </w:tbl>
    <w:p w14:paraId="3F794199" w14:textId="0FD9EDCE" w:rsidR="007A53BD" w:rsidRDefault="000D0ABC" w:rsidP="000D0ABC">
      <w:pPr>
        <w:ind w:left="1680" w:firstLine="420"/>
      </w:pPr>
      <w:r>
        <w:rPr>
          <w:rFonts w:hint="eastAsia"/>
          <w:sz w:val="24"/>
        </w:rPr>
        <w:t>表</w:t>
      </w:r>
      <w:r>
        <w:rPr>
          <w:rFonts w:hint="eastAsia"/>
          <w:sz w:val="24"/>
        </w:rPr>
        <w:t>4-</w:t>
      </w:r>
      <w:r w:rsidR="004637E8">
        <w:rPr>
          <w:sz w:val="24"/>
        </w:rPr>
        <w:t>7</w:t>
      </w:r>
      <w:r>
        <w:rPr>
          <w:rFonts w:hint="eastAsia"/>
          <w:sz w:val="24"/>
        </w:rPr>
        <w:t>:</w:t>
      </w:r>
      <w:r>
        <w:rPr>
          <w:sz w:val="24"/>
        </w:rPr>
        <w:t xml:space="preserve"> </w:t>
      </w:r>
      <w:r w:rsidR="0079554B">
        <w:rPr>
          <w:rFonts w:hint="eastAsia"/>
        </w:rPr>
        <w:t>获取初级</w:t>
      </w:r>
      <w:r w:rsidR="005F74DD">
        <w:rPr>
          <w:rFonts w:hint="eastAsia"/>
        </w:rPr>
        <w:t>比较</w:t>
      </w:r>
      <w:r w:rsidR="0079554B">
        <w:rPr>
          <w:rFonts w:hint="eastAsia"/>
        </w:rPr>
        <w:t>指标</w:t>
      </w:r>
      <w:r w:rsidR="0079554B">
        <w:rPr>
          <w:rFonts w:hint="eastAsia"/>
        </w:rPr>
        <w:t>l</w:t>
      </w:r>
      <w:r w:rsidR="0079554B">
        <w:t>oads</w:t>
      </w:r>
    </w:p>
    <w:p w14:paraId="69995528" w14:textId="5100ECCB" w:rsidR="006556BB" w:rsidRDefault="003012F6" w:rsidP="009924CE">
      <w:pPr>
        <w:pStyle w:val="aff"/>
        <w:numPr>
          <w:ilvl w:val="0"/>
          <w:numId w:val="10"/>
        </w:numPr>
        <w:ind w:firstLineChars="0"/>
      </w:pPr>
      <w:r>
        <w:rPr>
          <w:rFonts w:hint="eastAsia"/>
        </w:rPr>
        <w:t>获取准确比较指标</w:t>
      </w:r>
      <w:r>
        <w:rPr>
          <w:rFonts w:hint="eastAsia"/>
        </w:rPr>
        <w:t>l</w:t>
      </w:r>
      <w:r>
        <w:t>oads</w:t>
      </w:r>
      <w:r>
        <w:rPr>
          <w:rFonts w:hint="eastAsia"/>
        </w:rPr>
        <w:t>。</w:t>
      </w:r>
      <w:r w:rsidR="00EE25EC">
        <w:rPr>
          <w:rFonts w:hint="eastAsia"/>
        </w:rPr>
        <w:t>如果当前遍历</w:t>
      </w:r>
      <w:r w:rsidR="00EE25EC">
        <w:rPr>
          <w:rFonts w:hint="eastAsia"/>
        </w:rPr>
        <w:t>a</w:t>
      </w:r>
      <w:r w:rsidR="00EE25EC">
        <w:t>gent</w:t>
      </w:r>
      <w:r w:rsidR="00EE25EC">
        <w:rPr>
          <w:rFonts w:hint="eastAsia"/>
        </w:rPr>
        <w:t>节点的作业负载</w:t>
      </w:r>
      <w:r w:rsidR="00EE25EC">
        <w:rPr>
          <w:rFonts w:hint="eastAsia"/>
        </w:rPr>
        <w:t>l</w:t>
      </w:r>
      <w:r w:rsidR="00EE25EC">
        <w:t>oads</w:t>
      </w:r>
      <w:r w:rsidR="00EE25EC">
        <w:rPr>
          <w:rFonts w:hint="eastAsia"/>
        </w:rPr>
        <w:t>大于最大负载阈值</w:t>
      </w:r>
      <w:proofErr w:type="spellStart"/>
      <w:r w:rsidR="00EE25EC">
        <w:rPr>
          <w:rFonts w:hint="eastAsia"/>
        </w:rPr>
        <w:t>m</w:t>
      </w:r>
      <w:r w:rsidR="00EE25EC">
        <w:t>axLoads</w:t>
      </w:r>
      <w:proofErr w:type="spellEnd"/>
      <w:r w:rsidR="00EE25EC">
        <w:t>,</w:t>
      </w:r>
      <w:r w:rsidR="00BA65EF">
        <w:rPr>
          <w:rFonts w:hint="eastAsia"/>
        </w:rPr>
        <w:t>则将该</w:t>
      </w:r>
      <w:r w:rsidR="00BA65EF">
        <w:rPr>
          <w:rFonts w:hint="eastAsia"/>
        </w:rPr>
        <w:t>agent</w:t>
      </w:r>
      <w:r w:rsidR="00BA65EF">
        <w:rPr>
          <w:rFonts w:hint="eastAsia"/>
        </w:rPr>
        <w:t>从</w:t>
      </w:r>
      <w:proofErr w:type="spellStart"/>
      <w:r w:rsidR="00BA65EF">
        <w:rPr>
          <w:rFonts w:hint="eastAsia"/>
        </w:rPr>
        <w:t>a</w:t>
      </w:r>
      <w:r w:rsidR="00BA65EF">
        <w:t>gentList</w:t>
      </w:r>
      <w:proofErr w:type="spellEnd"/>
      <w:r w:rsidR="00BA65EF">
        <w:rPr>
          <w:rFonts w:hint="eastAsia"/>
        </w:rPr>
        <w:t>中移除</w:t>
      </w:r>
      <w:r w:rsidR="00F16FC7">
        <w:rPr>
          <w:rFonts w:hint="eastAsia"/>
        </w:rPr>
        <w:t>。否则获取准确负载后再比较一次，</w:t>
      </w:r>
      <w:r w:rsidR="007B6FFE">
        <w:rPr>
          <w:rFonts w:hint="eastAsia"/>
        </w:rPr>
        <w:t>从</w:t>
      </w:r>
      <w:r w:rsidR="007B6FFE">
        <w:t>Task</w:t>
      </w:r>
      <w:r w:rsidR="00F22CF2">
        <w:rPr>
          <w:rFonts w:hint="eastAsia"/>
        </w:rPr>
        <w:t>数据表</w:t>
      </w:r>
      <w:proofErr w:type="gramStart"/>
      <w:r w:rsidR="00F22CF2">
        <w:rPr>
          <w:rFonts w:hint="eastAsia"/>
        </w:rPr>
        <w:t>中统计该</w:t>
      </w:r>
      <w:proofErr w:type="gramEnd"/>
      <w:r w:rsidR="00F22CF2">
        <w:rPr>
          <w:rFonts w:hint="eastAsia"/>
        </w:rPr>
        <w:t>agent</w:t>
      </w:r>
      <w:r w:rsidR="00F22CF2">
        <w:rPr>
          <w:rFonts w:hint="eastAsia"/>
        </w:rPr>
        <w:t>的所有作业负载，包括正在运行，等待启动和已经启动的任务。</w:t>
      </w:r>
      <w:r w:rsidR="006310ED">
        <w:rPr>
          <w:rFonts w:hint="eastAsia"/>
        </w:rPr>
        <w:t>如果获取的准确负载</w:t>
      </w:r>
      <w:r w:rsidR="006310ED">
        <w:rPr>
          <w:rFonts w:hint="eastAsia"/>
        </w:rPr>
        <w:t>loads</w:t>
      </w:r>
      <w:r w:rsidR="006310ED">
        <w:rPr>
          <w:rFonts w:hint="eastAsia"/>
        </w:rPr>
        <w:t>大于最大负载阈值</w:t>
      </w:r>
      <w:proofErr w:type="spellStart"/>
      <w:r w:rsidR="006310ED">
        <w:rPr>
          <w:rFonts w:hint="eastAsia"/>
        </w:rPr>
        <w:t>m</w:t>
      </w:r>
      <w:r w:rsidR="006310ED">
        <w:t>axloads</w:t>
      </w:r>
      <w:proofErr w:type="spellEnd"/>
      <w:r w:rsidR="006310ED">
        <w:t xml:space="preserve">, </w:t>
      </w:r>
      <w:r w:rsidR="006310ED">
        <w:rPr>
          <w:rFonts w:hint="eastAsia"/>
        </w:rPr>
        <w:t>则从</w:t>
      </w:r>
      <w:proofErr w:type="spellStart"/>
      <w:r w:rsidR="006310ED">
        <w:rPr>
          <w:rFonts w:hint="eastAsia"/>
        </w:rPr>
        <w:t>a</w:t>
      </w:r>
      <w:r w:rsidR="006310ED">
        <w:t>gentList</w:t>
      </w:r>
      <w:proofErr w:type="spellEnd"/>
      <w:r w:rsidR="006310ED">
        <w:rPr>
          <w:rFonts w:hint="eastAsia"/>
        </w:rPr>
        <w:t>中移除该节点。</w:t>
      </w:r>
      <w:r w:rsidR="00F947E8">
        <w:rPr>
          <w:rFonts w:hint="eastAsia"/>
        </w:rPr>
        <w:t>否则，计算该节点剩余负载</w:t>
      </w:r>
      <w:r w:rsidR="00D66B0A">
        <w:rPr>
          <w:rFonts w:hint="eastAsia"/>
        </w:rPr>
        <w:t>，即</w:t>
      </w:r>
      <w:proofErr w:type="spellStart"/>
      <w:r w:rsidR="00D66B0A">
        <w:rPr>
          <w:rFonts w:hint="eastAsia"/>
        </w:rPr>
        <w:t>left</w:t>
      </w:r>
      <w:r w:rsidR="00D66B0A">
        <w:t>loads</w:t>
      </w:r>
      <w:proofErr w:type="spellEnd"/>
      <w:r w:rsidR="00D66B0A">
        <w:t xml:space="preserve"> = </w:t>
      </w:r>
      <w:proofErr w:type="spellStart"/>
      <w:r w:rsidR="00D66B0A">
        <w:t>maxLoads</w:t>
      </w:r>
      <w:proofErr w:type="spellEnd"/>
      <w:r w:rsidR="00D66B0A">
        <w:t xml:space="preserve"> – loads</w:t>
      </w:r>
      <w:r w:rsidR="00D66B0A">
        <w:rPr>
          <w:rFonts w:hint="eastAsia"/>
        </w:rPr>
        <w:t>。并将该字段项写入</w:t>
      </w:r>
      <w:r w:rsidR="00D66B0A">
        <w:rPr>
          <w:rFonts w:hint="eastAsia"/>
        </w:rPr>
        <w:t>a</w:t>
      </w:r>
      <w:r w:rsidR="00D66B0A">
        <w:t>gent</w:t>
      </w:r>
      <w:r w:rsidR="00D66B0A">
        <w:rPr>
          <w:rFonts w:hint="eastAsia"/>
        </w:rPr>
        <w:t>数据表中。</w:t>
      </w:r>
    </w:p>
    <w:tbl>
      <w:tblPr>
        <w:tblStyle w:val="aff2"/>
        <w:tblW w:w="9072" w:type="dxa"/>
        <w:tblInd w:w="108" w:type="dxa"/>
        <w:tblLook w:val="04A0" w:firstRow="1" w:lastRow="0" w:firstColumn="1" w:lastColumn="0" w:noHBand="0" w:noVBand="1"/>
      </w:tblPr>
      <w:tblGrid>
        <w:gridCol w:w="9072"/>
      </w:tblGrid>
      <w:tr w:rsidR="00D66B4D" w14:paraId="72E85426" w14:textId="77777777" w:rsidTr="00C17BD4">
        <w:tc>
          <w:tcPr>
            <w:tcW w:w="9072" w:type="dxa"/>
          </w:tcPr>
          <w:p w14:paraId="13803DD7" w14:textId="08802050" w:rsidR="00D66B4D" w:rsidRDefault="00D66B4D" w:rsidP="00D66B4D">
            <w:r>
              <w:t>else {</w:t>
            </w:r>
          </w:p>
          <w:p w14:paraId="39D11FBF" w14:textId="4A5D5DC8" w:rsidR="00D66B4D" w:rsidRDefault="00D66B4D" w:rsidP="00D66B4D">
            <w:r>
              <w:rPr>
                <w:rFonts w:hint="eastAsia"/>
              </w:rPr>
              <w:t xml:space="preserve">      // loads</w:t>
            </w:r>
            <w:r>
              <w:rPr>
                <w:rFonts w:hint="eastAsia"/>
              </w:rPr>
              <w:t>只是初级指标，获取准确负载后再比较一次</w:t>
            </w:r>
          </w:p>
          <w:p w14:paraId="2286B347" w14:textId="2F20651B" w:rsidR="008205DF" w:rsidRDefault="00D66B4D" w:rsidP="008205DF">
            <w:pPr>
              <w:ind w:left="1470" w:hangingChars="700" w:hanging="1470"/>
            </w:pPr>
            <w:r>
              <w:t xml:space="preserve">  </w:t>
            </w:r>
            <w:r w:rsidR="008205DF">
              <w:t xml:space="preserve">    </w:t>
            </w:r>
            <w:r>
              <w:t>loads =</w:t>
            </w:r>
            <w:r w:rsidR="008205DF">
              <w:t xml:space="preserve"> </w:t>
            </w:r>
            <w:proofErr w:type="spellStart"/>
            <w:proofErr w:type="gramStart"/>
            <w:r>
              <w:t>DB.task</w:t>
            </w:r>
            <w:proofErr w:type="gramEnd"/>
            <w:r>
              <w:t>.__count</w:t>
            </w:r>
            <w:proofErr w:type="spellEnd"/>
            <w:r>
              <w:t xml:space="preserve">(new Document(DEF._AGENT, </w:t>
            </w:r>
            <w:proofErr w:type="spellStart"/>
            <w:r>
              <w:t>agentId</w:t>
            </w:r>
            <w:proofErr w:type="spellEnd"/>
            <w:r>
              <w:t>).</w:t>
            </w:r>
          </w:p>
          <w:p w14:paraId="3EF17A51" w14:textId="20DEE868" w:rsidR="008205DF" w:rsidRDefault="00D66B4D" w:rsidP="008205DF">
            <w:pPr>
              <w:ind w:firstLineChars="600" w:firstLine="1260"/>
            </w:pPr>
            <w:proofErr w:type="gramStart"/>
            <w:r>
              <w:t>append(</w:t>
            </w:r>
            <w:proofErr w:type="gramEnd"/>
            <w:r>
              <w:t xml:space="preserve">DEF._STATUS, DEF._IN(DEF._TASK_RUN_STATUS_IS_RUNNING, </w:t>
            </w:r>
          </w:p>
          <w:p w14:paraId="5FA9094A" w14:textId="77777777" w:rsidR="008205DF" w:rsidRDefault="00D66B4D" w:rsidP="008205DF">
            <w:pPr>
              <w:ind w:firstLineChars="2000" w:firstLine="4200"/>
            </w:pPr>
            <w:r>
              <w:t>DEF._TASK_RUN_STATUS_PENDING,</w:t>
            </w:r>
          </w:p>
          <w:p w14:paraId="26BBB688" w14:textId="5FEE4B0C" w:rsidR="00D66B4D" w:rsidRDefault="00D66B4D" w:rsidP="00D66B4D">
            <w:r>
              <w:t xml:space="preserve"> </w:t>
            </w:r>
            <w:r w:rsidR="008205DF">
              <w:t xml:space="preserve">                                       </w:t>
            </w:r>
            <w:r>
              <w:t>DEF._TASK_RUN_STATUS_HAS_STARTED)));</w:t>
            </w:r>
          </w:p>
          <w:p w14:paraId="0A565893" w14:textId="0803D355" w:rsidR="00D66B4D" w:rsidRDefault="00D66B4D" w:rsidP="00D66B4D">
            <w:r>
              <w:t xml:space="preserve">      if (loads &gt;= </w:t>
            </w:r>
            <w:proofErr w:type="spellStart"/>
            <w:r>
              <w:t>maxLoads</w:t>
            </w:r>
            <w:proofErr w:type="spellEnd"/>
            <w:r>
              <w:t>) {</w:t>
            </w:r>
          </w:p>
          <w:p w14:paraId="2D90B8B9" w14:textId="77B38DED" w:rsidR="00D66B4D" w:rsidRDefault="00D66B4D" w:rsidP="00D66B4D">
            <w:r>
              <w:t xml:space="preserve">            </w:t>
            </w:r>
            <w:proofErr w:type="spellStart"/>
            <w:r>
              <w:t>agentList.remove</w:t>
            </w:r>
            <w:proofErr w:type="spellEnd"/>
            <w:r>
              <w:t>(j);</w:t>
            </w:r>
          </w:p>
          <w:p w14:paraId="240B6953" w14:textId="10D8A247" w:rsidR="00D66B4D" w:rsidRDefault="00D66B4D" w:rsidP="00D66B4D">
            <w:r>
              <w:t xml:space="preserve">      } else {</w:t>
            </w:r>
          </w:p>
          <w:p w14:paraId="64D46001" w14:textId="15E57C85" w:rsidR="00D66B4D" w:rsidRDefault="00D66B4D" w:rsidP="00D66B4D">
            <w:r>
              <w:t xml:space="preserve">            int </w:t>
            </w:r>
            <w:proofErr w:type="spellStart"/>
            <w:r>
              <w:t>leftLoads</w:t>
            </w:r>
            <w:proofErr w:type="spellEnd"/>
            <w:r>
              <w:t xml:space="preserve"> = </w:t>
            </w:r>
            <w:proofErr w:type="spellStart"/>
            <w:r>
              <w:t>maxLoads</w:t>
            </w:r>
            <w:proofErr w:type="spellEnd"/>
            <w:r>
              <w:t xml:space="preserve"> - loads;</w:t>
            </w:r>
          </w:p>
          <w:p w14:paraId="4273F1D0" w14:textId="344F3185" w:rsidR="00D66B4D" w:rsidRDefault="00D66B4D" w:rsidP="00D66B4D">
            <w:r>
              <w:t xml:space="preserve">           </w:t>
            </w:r>
            <w:r w:rsidR="00CB1D2A">
              <w:t xml:space="preserve"> </w:t>
            </w:r>
            <w:proofErr w:type="spellStart"/>
            <w:r>
              <w:t>canLoads</w:t>
            </w:r>
            <w:proofErr w:type="spellEnd"/>
            <w:r>
              <w:t xml:space="preserve"> += </w:t>
            </w:r>
            <w:proofErr w:type="spellStart"/>
            <w:r>
              <w:t>leftLoads</w:t>
            </w:r>
            <w:proofErr w:type="spellEnd"/>
            <w:r>
              <w:t>;</w:t>
            </w:r>
          </w:p>
          <w:p w14:paraId="75107E2B" w14:textId="3DBA436D" w:rsidR="00D66B4D" w:rsidRDefault="00D66B4D" w:rsidP="00D66B4D">
            <w:r>
              <w:t xml:space="preserve">            </w:t>
            </w:r>
            <w:proofErr w:type="spellStart"/>
            <w:r>
              <w:t>agentItem.append</w:t>
            </w:r>
            <w:proofErr w:type="spellEnd"/>
            <w:r>
              <w:t xml:space="preserve">(DEF._LEFT_LOADS, </w:t>
            </w:r>
            <w:proofErr w:type="spellStart"/>
            <w:r>
              <w:t>leftLoads</w:t>
            </w:r>
            <w:proofErr w:type="spellEnd"/>
            <w:r>
              <w:t>);</w:t>
            </w:r>
          </w:p>
          <w:p w14:paraId="14C52E03" w14:textId="7B5D1C53" w:rsidR="00D66B4D" w:rsidRDefault="00D66B4D" w:rsidP="00D66B4D">
            <w:r>
              <w:t xml:space="preserve">      }</w:t>
            </w:r>
          </w:p>
          <w:p w14:paraId="72EC6B96" w14:textId="367662E9" w:rsidR="00D66B4D" w:rsidRDefault="00D66B4D" w:rsidP="00D66B4D">
            <w:r>
              <w:lastRenderedPageBreak/>
              <w:t xml:space="preserve"> }</w:t>
            </w:r>
          </w:p>
        </w:tc>
      </w:tr>
    </w:tbl>
    <w:p w14:paraId="4C492F5A" w14:textId="229D4F7F" w:rsidR="009A099E" w:rsidRPr="009A099E" w:rsidRDefault="009A099E" w:rsidP="009A099E">
      <w:pPr>
        <w:ind w:left="1680" w:firstLine="420"/>
      </w:pPr>
      <w:r>
        <w:rPr>
          <w:rFonts w:hint="eastAsia"/>
          <w:sz w:val="24"/>
        </w:rPr>
        <w:lastRenderedPageBreak/>
        <w:t>表</w:t>
      </w:r>
      <w:r>
        <w:rPr>
          <w:rFonts w:hint="eastAsia"/>
          <w:sz w:val="24"/>
        </w:rPr>
        <w:t>4-</w:t>
      </w:r>
      <w:r w:rsidR="00324CC9">
        <w:rPr>
          <w:sz w:val="24"/>
        </w:rPr>
        <w:t>8</w:t>
      </w:r>
      <w:r>
        <w:rPr>
          <w:rFonts w:hint="eastAsia"/>
          <w:sz w:val="24"/>
        </w:rPr>
        <w:t>:</w:t>
      </w:r>
      <w:r>
        <w:rPr>
          <w:sz w:val="24"/>
        </w:rPr>
        <w:t xml:space="preserve"> </w:t>
      </w:r>
      <w:r>
        <w:rPr>
          <w:rFonts w:hint="eastAsia"/>
        </w:rPr>
        <w:t>获取</w:t>
      </w:r>
      <w:r w:rsidR="00831DC8">
        <w:rPr>
          <w:rFonts w:hint="eastAsia"/>
        </w:rPr>
        <w:t>准确</w:t>
      </w:r>
      <w:r>
        <w:rPr>
          <w:rFonts w:hint="eastAsia"/>
        </w:rPr>
        <w:t>比较指标</w:t>
      </w:r>
      <w:r>
        <w:rPr>
          <w:rFonts w:hint="eastAsia"/>
        </w:rPr>
        <w:t>l</w:t>
      </w:r>
      <w:r>
        <w:t>oads</w:t>
      </w:r>
    </w:p>
    <w:p w14:paraId="0F48171B" w14:textId="7794415C" w:rsidR="00B372C2" w:rsidRDefault="00171EB6" w:rsidP="00E86FCF">
      <w:pPr>
        <w:pStyle w:val="aff"/>
        <w:numPr>
          <w:ilvl w:val="0"/>
          <w:numId w:val="10"/>
        </w:numPr>
        <w:ind w:firstLineChars="0"/>
      </w:pPr>
      <w:r>
        <w:rPr>
          <w:rFonts w:hint="eastAsia"/>
        </w:rPr>
        <w:t>将可用的</w:t>
      </w:r>
      <w:r>
        <w:rPr>
          <w:rFonts w:hint="eastAsia"/>
        </w:rPr>
        <w:t>a</w:t>
      </w:r>
      <w:r>
        <w:t>gent</w:t>
      </w:r>
      <w:r>
        <w:rPr>
          <w:rFonts w:hint="eastAsia"/>
        </w:rPr>
        <w:t>列表写进</w:t>
      </w:r>
      <w:r>
        <w:rPr>
          <w:rFonts w:hint="eastAsia"/>
        </w:rPr>
        <w:t>s</w:t>
      </w:r>
      <w:r>
        <w:t>olver</w:t>
      </w:r>
      <w:r>
        <w:rPr>
          <w:rFonts w:hint="eastAsia"/>
        </w:rPr>
        <w:t>表字段中，并且将可用的</w:t>
      </w:r>
      <w:r>
        <w:rPr>
          <w:rFonts w:hint="eastAsia"/>
        </w:rPr>
        <w:t>a</w:t>
      </w:r>
      <w:r>
        <w:t>gent</w:t>
      </w:r>
      <w:r>
        <w:rPr>
          <w:rFonts w:hint="eastAsia"/>
        </w:rPr>
        <w:t>按照</w:t>
      </w:r>
      <w:proofErr w:type="spellStart"/>
      <w:r>
        <w:rPr>
          <w:rFonts w:hint="eastAsia"/>
        </w:rPr>
        <w:t>l</w:t>
      </w:r>
      <w:r>
        <w:t>eftLoads</w:t>
      </w:r>
      <w:proofErr w:type="spellEnd"/>
      <w:r>
        <w:rPr>
          <w:rFonts w:hint="eastAsia"/>
        </w:rPr>
        <w:t>降序排列，目的是将任务分配到</w:t>
      </w:r>
      <w:proofErr w:type="gramStart"/>
      <w:r>
        <w:rPr>
          <w:rFonts w:hint="eastAsia"/>
        </w:rPr>
        <w:t>最</w:t>
      </w:r>
      <w:proofErr w:type="gramEnd"/>
      <w:r>
        <w:rPr>
          <w:rFonts w:hint="eastAsia"/>
        </w:rPr>
        <w:t>空闲的</w:t>
      </w:r>
      <w:r>
        <w:rPr>
          <w:rFonts w:hint="eastAsia"/>
        </w:rPr>
        <w:t>agent</w:t>
      </w:r>
      <w:r>
        <w:rPr>
          <w:rFonts w:hint="eastAsia"/>
        </w:rPr>
        <w:t>中。</w:t>
      </w:r>
    </w:p>
    <w:tbl>
      <w:tblPr>
        <w:tblStyle w:val="aff2"/>
        <w:tblW w:w="0" w:type="auto"/>
        <w:tblInd w:w="108" w:type="dxa"/>
        <w:tblLook w:val="04A0" w:firstRow="1" w:lastRow="0" w:firstColumn="1" w:lastColumn="0" w:noHBand="0" w:noVBand="1"/>
      </w:tblPr>
      <w:tblGrid>
        <w:gridCol w:w="9072"/>
      </w:tblGrid>
      <w:tr w:rsidR="00776534" w14:paraId="25AAB4AD" w14:textId="77777777" w:rsidTr="00065B2A">
        <w:tc>
          <w:tcPr>
            <w:tcW w:w="9072" w:type="dxa"/>
          </w:tcPr>
          <w:p w14:paraId="58CA1AF4" w14:textId="77777777" w:rsidR="00776534" w:rsidRDefault="00776534" w:rsidP="008A3B74">
            <w:pPr>
              <w:ind w:firstLineChars="200" w:firstLine="420"/>
            </w:pPr>
            <w:r>
              <w:t>if (size &gt; 0) {</w:t>
            </w:r>
          </w:p>
          <w:p w14:paraId="5C78F2A8" w14:textId="18D28F47" w:rsidR="00776534" w:rsidRDefault="00776534" w:rsidP="00776534">
            <w:r>
              <w:rPr>
                <w:rFonts w:hint="eastAsia"/>
              </w:rPr>
              <w:t xml:space="preserve">        </w:t>
            </w:r>
            <w:r w:rsidR="008A3B74">
              <w:t xml:space="preserve"> </w:t>
            </w:r>
            <w:r>
              <w:rPr>
                <w:rFonts w:hint="eastAsia"/>
              </w:rPr>
              <w:t xml:space="preserve">// </w:t>
            </w:r>
            <w:r>
              <w:rPr>
                <w:rFonts w:hint="eastAsia"/>
              </w:rPr>
              <w:t>将可用的</w:t>
            </w:r>
            <w:r>
              <w:rPr>
                <w:rFonts w:hint="eastAsia"/>
              </w:rPr>
              <w:t>agent</w:t>
            </w:r>
            <w:r>
              <w:rPr>
                <w:rFonts w:hint="eastAsia"/>
              </w:rPr>
              <w:t>放到</w:t>
            </w:r>
            <w:r>
              <w:rPr>
                <w:rFonts w:hint="eastAsia"/>
              </w:rPr>
              <w:t>solver</w:t>
            </w:r>
            <w:r>
              <w:rPr>
                <w:rFonts w:hint="eastAsia"/>
              </w:rPr>
              <w:t>中</w:t>
            </w:r>
          </w:p>
          <w:p w14:paraId="27020614" w14:textId="57EF339C" w:rsidR="00776534" w:rsidRDefault="00776534" w:rsidP="00776534">
            <w:r>
              <w:t xml:space="preserve">         </w:t>
            </w:r>
            <w:proofErr w:type="spellStart"/>
            <w:proofErr w:type="gramStart"/>
            <w:r>
              <w:t>solver.append</w:t>
            </w:r>
            <w:proofErr w:type="spellEnd"/>
            <w:proofErr w:type="gramEnd"/>
            <w:r>
              <w:t xml:space="preserve">(DEF._AGENTS, </w:t>
            </w:r>
            <w:proofErr w:type="spellStart"/>
            <w:r>
              <w:t>agentList</w:t>
            </w:r>
            <w:proofErr w:type="spellEnd"/>
            <w:r>
              <w:t>);</w:t>
            </w:r>
          </w:p>
          <w:p w14:paraId="13AFE816" w14:textId="0E9BC988" w:rsidR="00776534" w:rsidRDefault="00776534" w:rsidP="00776534">
            <w:r>
              <w:rPr>
                <w:rFonts w:hint="eastAsia"/>
              </w:rPr>
              <w:t xml:space="preserve">         // </w:t>
            </w:r>
            <w:r>
              <w:rPr>
                <w:rFonts w:hint="eastAsia"/>
              </w:rPr>
              <w:t>如果需要按照</w:t>
            </w:r>
            <w:proofErr w:type="spellStart"/>
            <w:r>
              <w:rPr>
                <w:rFonts w:hint="eastAsia"/>
              </w:rPr>
              <w:t>leftLoads</w:t>
            </w:r>
            <w:proofErr w:type="spellEnd"/>
            <w:r>
              <w:rPr>
                <w:rFonts w:hint="eastAsia"/>
              </w:rPr>
              <w:t>降序排列，目的是将任务分配到</w:t>
            </w:r>
            <w:proofErr w:type="gramStart"/>
            <w:r>
              <w:rPr>
                <w:rFonts w:hint="eastAsia"/>
              </w:rPr>
              <w:t>最</w:t>
            </w:r>
            <w:proofErr w:type="gramEnd"/>
            <w:r>
              <w:rPr>
                <w:rFonts w:hint="eastAsia"/>
              </w:rPr>
              <w:t>空闲的</w:t>
            </w:r>
            <w:r>
              <w:rPr>
                <w:rFonts w:hint="eastAsia"/>
              </w:rPr>
              <w:t>agent</w:t>
            </w:r>
            <w:r>
              <w:rPr>
                <w:rFonts w:hint="eastAsia"/>
              </w:rPr>
              <w:t>中</w:t>
            </w:r>
          </w:p>
          <w:p w14:paraId="5E675E05" w14:textId="19C54EF9" w:rsidR="00776534" w:rsidRDefault="00776534" w:rsidP="00776534">
            <w:r>
              <w:t xml:space="preserve">         </w:t>
            </w:r>
            <w:proofErr w:type="spellStart"/>
            <w:proofErr w:type="gramStart"/>
            <w:r>
              <w:t>this.reorderAgentList</w:t>
            </w:r>
            <w:proofErr w:type="spellEnd"/>
            <w:proofErr w:type="gramEnd"/>
            <w:r>
              <w:t>(</w:t>
            </w:r>
            <w:proofErr w:type="spellStart"/>
            <w:r>
              <w:t>agentList</w:t>
            </w:r>
            <w:proofErr w:type="spellEnd"/>
            <w:r>
              <w:t>);</w:t>
            </w:r>
          </w:p>
          <w:p w14:paraId="011BE19B" w14:textId="7EEE43D6" w:rsidR="00776534" w:rsidRDefault="00776534" w:rsidP="00776534">
            <w:r>
              <w:t xml:space="preserve"> </w:t>
            </w:r>
            <w:r w:rsidR="008A3B74">
              <w:t xml:space="preserve">   </w:t>
            </w:r>
            <w:r>
              <w:t>}</w:t>
            </w:r>
          </w:p>
        </w:tc>
      </w:tr>
    </w:tbl>
    <w:p w14:paraId="19C51E34" w14:textId="1C6D5AE5" w:rsidR="00DE4CF5" w:rsidRDefault="00DE4CF5" w:rsidP="00095754">
      <w:pPr>
        <w:ind w:left="1680" w:firstLine="420"/>
      </w:pPr>
      <w:r>
        <w:rPr>
          <w:rFonts w:hint="eastAsia"/>
          <w:sz w:val="24"/>
        </w:rPr>
        <w:t>表</w:t>
      </w:r>
      <w:r>
        <w:rPr>
          <w:rFonts w:hint="eastAsia"/>
          <w:sz w:val="24"/>
        </w:rPr>
        <w:t>4-</w:t>
      </w:r>
      <w:r w:rsidR="006D76BC">
        <w:rPr>
          <w:sz w:val="24"/>
        </w:rPr>
        <w:t>9</w:t>
      </w:r>
      <w:r>
        <w:rPr>
          <w:rFonts w:hint="eastAsia"/>
          <w:sz w:val="24"/>
        </w:rPr>
        <w:t>:</w:t>
      </w:r>
      <w:r>
        <w:rPr>
          <w:sz w:val="24"/>
        </w:rPr>
        <w:t xml:space="preserve"> </w:t>
      </w:r>
      <w:r w:rsidR="00F94963">
        <w:rPr>
          <w:rFonts w:hint="eastAsia"/>
        </w:rPr>
        <w:t>对</w:t>
      </w:r>
      <w:r w:rsidR="00F94963">
        <w:rPr>
          <w:rFonts w:hint="eastAsia"/>
        </w:rPr>
        <w:t>a</w:t>
      </w:r>
      <w:r w:rsidR="00F94963">
        <w:t>gent</w:t>
      </w:r>
      <w:r w:rsidR="00F94963">
        <w:rPr>
          <w:rFonts w:hint="eastAsia"/>
        </w:rPr>
        <w:t>按照</w:t>
      </w:r>
      <w:proofErr w:type="spellStart"/>
      <w:r w:rsidR="00F94963">
        <w:rPr>
          <w:rFonts w:hint="eastAsia"/>
        </w:rPr>
        <w:t>left</w:t>
      </w:r>
      <w:r w:rsidR="00F94963">
        <w:t>Loads</w:t>
      </w:r>
      <w:proofErr w:type="spellEnd"/>
      <w:r w:rsidR="00F94963">
        <w:rPr>
          <w:rFonts w:hint="eastAsia"/>
        </w:rPr>
        <w:t>降序排列</w:t>
      </w:r>
    </w:p>
    <w:p w14:paraId="2A44D6AA" w14:textId="7211E6EC" w:rsidR="008B6400" w:rsidRDefault="008B6400" w:rsidP="008B6400">
      <w:proofErr w:type="spellStart"/>
      <w:r>
        <w:t>reorderAgentLis</w:t>
      </w:r>
      <w:r>
        <w:rPr>
          <w:rFonts w:hint="eastAsia"/>
        </w:rPr>
        <w:t>t</w:t>
      </w:r>
      <w:proofErr w:type="spellEnd"/>
      <w:r>
        <w:rPr>
          <w:rFonts w:hint="eastAsia"/>
        </w:rPr>
        <w:t>是对</w:t>
      </w:r>
      <w:r>
        <w:rPr>
          <w:rFonts w:hint="eastAsia"/>
        </w:rPr>
        <w:t>a</w:t>
      </w:r>
      <w:r>
        <w:t>ge</w:t>
      </w:r>
      <w:r>
        <w:rPr>
          <w:rFonts w:hint="eastAsia"/>
        </w:rPr>
        <w:t>nt</w:t>
      </w:r>
      <w:r>
        <w:rPr>
          <w:rFonts w:hint="eastAsia"/>
        </w:rPr>
        <w:t>按照</w:t>
      </w:r>
      <w:proofErr w:type="spellStart"/>
      <w:r>
        <w:rPr>
          <w:rFonts w:hint="eastAsia"/>
        </w:rPr>
        <w:t>l</w:t>
      </w:r>
      <w:r>
        <w:t>eftLoads</w:t>
      </w:r>
      <w:proofErr w:type="spellEnd"/>
      <w:r>
        <w:rPr>
          <w:rFonts w:hint="eastAsia"/>
        </w:rPr>
        <w:t>剩余负载进行排序的函数，其原型如下</w:t>
      </w:r>
    </w:p>
    <w:tbl>
      <w:tblPr>
        <w:tblStyle w:val="aff2"/>
        <w:tblW w:w="0" w:type="auto"/>
        <w:tblInd w:w="108" w:type="dxa"/>
        <w:tblLook w:val="04A0" w:firstRow="1" w:lastRow="0" w:firstColumn="1" w:lastColumn="0" w:noHBand="0" w:noVBand="1"/>
      </w:tblPr>
      <w:tblGrid>
        <w:gridCol w:w="9179"/>
      </w:tblGrid>
      <w:tr w:rsidR="00D54B85" w14:paraId="3B8E3CB9" w14:textId="77777777" w:rsidTr="00D54B85">
        <w:tc>
          <w:tcPr>
            <w:tcW w:w="9179" w:type="dxa"/>
          </w:tcPr>
          <w:p w14:paraId="05886927" w14:textId="77777777" w:rsidR="00D54B85" w:rsidRDefault="00D54B85" w:rsidP="00D54B85">
            <w:r>
              <w:t xml:space="preserve">private void </w:t>
            </w:r>
            <w:proofErr w:type="spellStart"/>
            <w:proofErr w:type="gramStart"/>
            <w:r>
              <w:t>reorderAgentList</w:t>
            </w:r>
            <w:proofErr w:type="spellEnd"/>
            <w:r>
              <w:t>(</w:t>
            </w:r>
            <w:proofErr w:type="gramEnd"/>
            <w:r>
              <w:t xml:space="preserve">List&lt;Document&gt; </w:t>
            </w:r>
            <w:proofErr w:type="spellStart"/>
            <w:r>
              <w:t>agentList</w:t>
            </w:r>
            <w:proofErr w:type="spellEnd"/>
            <w:r>
              <w:t>) {</w:t>
            </w:r>
          </w:p>
          <w:p w14:paraId="5D36A135" w14:textId="77777777" w:rsidR="00D54B85" w:rsidRDefault="00D54B85" w:rsidP="00D54B85">
            <w:r>
              <w:t xml:space="preserve">        if (</w:t>
            </w:r>
            <w:proofErr w:type="spellStart"/>
            <w:r>
              <w:t>agentList.size</w:t>
            </w:r>
            <w:proofErr w:type="spellEnd"/>
            <w:r>
              <w:t>() &gt;= 2) {</w:t>
            </w:r>
          </w:p>
          <w:p w14:paraId="13D35642" w14:textId="77777777" w:rsidR="00D54B85" w:rsidRDefault="00D54B85" w:rsidP="00D54B85">
            <w:r>
              <w:t xml:space="preserve">            </w:t>
            </w:r>
            <w:proofErr w:type="spellStart"/>
            <w:r>
              <w:t>agentList.sort</w:t>
            </w:r>
            <w:proofErr w:type="spellEnd"/>
            <w:r>
              <w:t xml:space="preserve">(new </w:t>
            </w:r>
            <w:proofErr w:type="gramStart"/>
            <w:r>
              <w:t>Comparator(</w:t>
            </w:r>
            <w:proofErr w:type="gramEnd"/>
            <w:r>
              <w:t>) {</w:t>
            </w:r>
          </w:p>
          <w:p w14:paraId="2DA0D9F3" w14:textId="77777777" w:rsidR="00D54B85" w:rsidRDefault="00D54B85" w:rsidP="00D54B85">
            <w:r>
              <w:t xml:space="preserve">                @Override</w:t>
            </w:r>
          </w:p>
          <w:p w14:paraId="0ED60D0E" w14:textId="77777777" w:rsidR="00D54B85" w:rsidRDefault="00D54B85" w:rsidP="00D54B85">
            <w:r>
              <w:t xml:space="preserve">                public int </w:t>
            </w:r>
            <w:proofErr w:type="gramStart"/>
            <w:r>
              <w:t>compare(</w:t>
            </w:r>
            <w:proofErr w:type="gramEnd"/>
            <w:r>
              <w:t>Object o1, Object o2) {</w:t>
            </w:r>
          </w:p>
          <w:p w14:paraId="44BF9A64" w14:textId="77777777" w:rsidR="00D54B85" w:rsidRDefault="00D54B85" w:rsidP="00D54B85">
            <w:r>
              <w:t xml:space="preserve">                    int l1 = </w:t>
            </w:r>
            <w:proofErr w:type="spellStart"/>
            <w:r>
              <w:t>Docat.getInteger</w:t>
            </w:r>
            <w:proofErr w:type="spellEnd"/>
            <w:r>
              <w:t>((Document) o1, DEF._LEFT_LOADS);</w:t>
            </w:r>
          </w:p>
          <w:p w14:paraId="0592D309" w14:textId="77777777" w:rsidR="00D54B85" w:rsidRDefault="00D54B85" w:rsidP="00D54B85">
            <w:r>
              <w:t xml:space="preserve">                    int l2 = </w:t>
            </w:r>
            <w:proofErr w:type="spellStart"/>
            <w:r>
              <w:t>Docat.getInteger</w:t>
            </w:r>
            <w:proofErr w:type="spellEnd"/>
            <w:r>
              <w:t>((Document) o2, DEF._LEFT_LOADS);</w:t>
            </w:r>
          </w:p>
          <w:p w14:paraId="6CB6B88A" w14:textId="77777777" w:rsidR="00D54B85" w:rsidRDefault="00D54B85" w:rsidP="00D54B85">
            <w:r>
              <w:t xml:space="preserve">                    if (l1 &gt; l2) {</w:t>
            </w:r>
          </w:p>
          <w:p w14:paraId="38D26FC8" w14:textId="77777777" w:rsidR="00D54B85" w:rsidRDefault="00D54B85" w:rsidP="00D54B85">
            <w:r>
              <w:t xml:space="preserve">                        return -1;</w:t>
            </w:r>
          </w:p>
          <w:p w14:paraId="7C1729FD" w14:textId="77777777" w:rsidR="00D54B85" w:rsidRDefault="00D54B85" w:rsidP="00D54B85">
            <w:r>
              <w:t xml:space="preserve">                    } else if (l1 == l2) {</w:t>
            </w:r>
          </w:p>
          <w:p w14:paraId="1FB2C30D" w14:textId="77777777" w:rsidR="00D54B85" w:rsidRDefault="00D54B85" w:rsidP="00D54B85">
            <w:r>
              <w:t xml:space="preserve">                        return 0;</w:t>
            </w:r>
          </w:p>
          <w:p w14:paraId="27F1922E" w14:textId="77777777" w:rsidR="00D54B85" w:rsidRDefault="00D54B85" w:rsidP="00D54B85">
            <w:r>
              <w:t xml:space="preserve">                    } else {</w:t>
            </w:r>
          </w:p>
          <w:p w14:paraId="7981BAFC" w14:textId="77777777" w:rsidR="00D54B85" w:rsidRDefault="00D54B85" w:rsidP="00D54B85">
            <w:r>
              <w:t xml:space="preserve">                        return 1;</w:t>
            </w:r>
          </w:p>
          <w:p w14:paraId="00EF524F" w14:textId="77777777" w:rsidR="00D54B85" w:rsidRDefault="00D54B85" w:rsidP="00D54B85">
            <w:r>
              <w:t xml:space="preserve">                    }</w:t>
            </w:r>
          </w:p>
          <w:p w14:paraId="78353E71" w14:textId="77777777" w:rsidR="00D54B85" w:rsidRDefault="00D54B85" w:rsidP="00D54B85">
            <w:r>
              <w:t xml:space="preserve">                }</w:t>
            </w:r>
          </w:p>
          <w:p w14:paraId="2DA97987" w14:textId="77777777" w:rsidR="00D54B85" w:rsidRDefault="00D54B85" w:rsidP="00D54B85">
            <w:r>
              <w:t xml:space="preserve">            });</w:t>
            </w:r>
          </w:p>
          <w:p w14:paraId="59A7F474" w14:textId="77777777" w:rsidR="00D54B85" w:rsidRDefault="00D54B85" w:rsidP="00D54B85">
            <w:r>
              <w:t xml:space="preserve">        }</w:t>
            </w:r>
          </w:p>
          <w:p w14:paraId="44C7AEEB" w14:textId="1B59D9C3" w:rsidR="00D54B85" w:rsidRDefault="00D54B85" w:rsidP="00D54B85">
            <w:r>
              <w:t xml:space="preserve">    }</w:t>
            </w:r>
          </w:p>
        </w:tc>
      </w:tr>
    </w:tbl>
    <w:p w14:paraId="433827B1" w14:textId="56A2FC5E" w:rsidR="00927D75" w:rsidRDefault="00927D75" w:rsidP="00927D75">
      <w:r>
        <w:rPr>
          <w:rFonts w:hint="eastAsia"/>
        </w:rPr>
        <w:t>第</w:t>
      </w:r>
      <w:r w:rsidR="00FD6E13">
        <w:rPr>
          <w:rFonts w:hint="eastAsia"/>
        </w:rPr>
        <w:t>四步</w:t>
      </w:r>
      <w:r>
        <w:rPr>
          <w:rFonts w:hint="eastAsia"/>
        </w:rPr>
        <w:t>：</w:t>
      </w:r>
      <w:r w:rsidR="000C43DC">
        <w:rPr>
          <w:rFonts w:hint="eastAsia"/>
        </w:rPr>
        <w:t>将</w:t>
      </w:r>
      <w:r w:rsidR="000C43DC">
        <w:rPr>
          <w:rFonts w:hint="eastAsia"/>
        </w:rPr>
        <w:t>T</w:t>
      </w:r>
      <w:r w:rsidR="000C43DC">
        <w:t>ask</w:t>
      </w:r>
      <w:r w:rsidR="000C43DC">
        <w:rPr>
          <w:rFonts w:hint="eastAsia"/>
        </w:rPr>
        <w:t>按顺序进行分配。</w:t>
      </w:r>
    </w:p>
    <w:p w14:paraId="52CE7B49" w14:textId="7C36BBCA" w:rsidR="00501021" w:rsidRDefault="00501021" w:rsidP="00426BD7">
      <w:pPr>
        <w:pStyle w:val="aff"/>
        <w:numPr>
          <w:ilvl w:val="0"/>
          <w:numId w:val="12"/>
        </w:numPr>
        <w:ind w:firstLineChars="0"/>
      </w:pPr>
      <w:r>
        <w:rPr>
          <w:rFonts w:hint="eastAsia"/>
        </w:rPr>
        <w:t>从</w:t>
      </w:r>
      <w:r>
        <w:rPr>
          <w:rFonts w:hint="eastAsia"/>
        </w:rPr>
        <w:t>t</w:t>
      </w:r>
      <w:r>
        <w:t>ask</w:t>
      </w:r>
      <w:r>
        <w:rPr>
          <w:rFonts w:hint="eastAsia"/>
        </w:rPr>
        <w:t>数据表中获取任务状态为</w:t>
      </w:r>
      <w:r w:rsidRPr="00501021">
        <w:t>_TASK_RUN_STATUS_PENDING</w:t>
      </w:r>
      <w:r>
        <w:rPr>
          <w:rFonts w:hint="eastAsia"/>
        </w:rPr>
        <w:t>即等待启动的任务</w:t>
      </w:r>
      <w:proofErr w:type="spellStart"/>
      <w:r>
        <w:rPr>
          <w:rFonts w:hint="eastAsia"/>
        </w:rPr>
        <w:t>t</w:t>
      </w:r>
      <w:r>
        <w:t>askIntem</w:t>
      </w:r>
      <w:proofErr w:type="spellEnd"/>
      <w:r w:rsidR="00E670CA">
        <w:rPr>
          <w:rFonts w:hint="eastAsia"/>
        </w:rPr>
        <w:t>。</w:t>
      </w:r>
      <w:r w:rsidR="00F42533">
        <w:rPr>
          <w:rFonts w:hint="eastAsia"/>
        </w:rPr>
        <w:t>如果</w:t>
      </w:r>
      <w:proofErr w:type="spellStart"/>
      <w:r w:rsidR="00F42533">
        <w:rPr>
          <w:rFonts w:hint="eastAsia"/>
        </w:rPr>
        <w:t>t</w:t>
      </w:r>
      <w:r w:rsidR="00F42533">
        <w:t>askItem</w:t>
      </w:r>
      <w:proofErr w:type="spellEnd"/>
      <w:r w:rsidR="00F42533">
        <w:rPr>
          <w:rFonts w:hint="eastAsia"/>
        </w:rPr>
        <w:t>为空，则该</w:t>
      </w:r>
      <w:r w:rsidR="00F42533">
        <w:rPr>
          <w:rFonts w:hint="eastAsia"/>
        </w:rPr>
        <w:t>t</w:t>
      </w:r>
      <w:r w:rsidR="00F42533">
        <w:t>as</w:t>
      </w:r>
      <w:r w:rsidR="00F42533">
        <w:rPr>
          <w:rFonts w:hint="eastAsia"/>
        </w:rPr>
        <w:t>k</w:t>
      </w:r>
      <w:r w:rsidR="00F42533">
        <w:rPr>
          <w:rFonts w:hint="eastAsia"/>
        </w:rPr>
        <w:t>在分配前已经被取消，打印日志信息并且从</w:t>
      </w:r>
      <w:proofErr w:type="spellStart"/>
      <w:r w:rsidR="00F42533">
        <w:rPr>
          <w:rFonts w:hint="eastAsia"/>
        </w:rPr>
        <w:t>t</w:t>
      </w:r>
      <w:r w:rsidR="00F42533">
        <w:t>askList</w:t>
      </w:r>
      <w:proofErr w:type="spellEnd"/>
      <w:r w:rsidR="00F42533">
        <w:rPr>
          <w:rFonts w:hint="eastAsia"/>
        </w:rPr>
        <w:t>中移除该</w:t>
      </w:r>
      <w:r w:rsidR="00F42533">
        <w:rPr>
          <w:rFonts w:hint="eastAsia"/>
        </w:rPr>
        <w:t>t</w:t>
      </w:r>
      <w:r w:rsidR="00F42533">
        <w:t>ask</w:t>
      </w:r>
      <w:r w:rsidR="00F42533">
        <w:rPr>
          <w:rFonts w:hint="eastAsia"/>
        </w:rPr>
        <w:t>。</w:t>
      </w:r>
    </w:p>
    <w:tbl>
      <w:tblPr>
        <w:tblStyle w:val="aff2"/>
        <w:tblW w:w="0" w:type="auto"/>
        <w:tblInd w:w="108" w:type="dxa"/>
        <w:tblLook w:val="04A0" w:firstRow="1" w:lastRow="0" w:firstColumn="1" w:lastColumn="0" w:noHBand="0" w:noVBand="1"/>
      </w:tblPr>
      <w:tblGrid>
        <w:gridCol w:w="9072"/>
      </w:tblGrid>
      <w:tr w:rsidR="00491FC2" w14:paraId="2B25E244" w14:textId="77777777" w:rsidTr="00BE2EB3">
        <w:tc>
          <w:tcPr>
            <w:tcW w:w="9072" w:type="dxa"/>
          </w:tcPr>
          <w:p w14:paraId="33CFA06A" w14:textId="77777777" w:rsidR="00491FC2" w:rsidRDefault="00491FC2" w:rsidP="001C5F96">
            <w:pPr>
              <w:ind w:firstLineChars="100" w:firstLine="210"/>
            </w:pPr>
            <w:r>
              <w:t xml:space="preserve">for (int </w:t>
            </w:r>
            <w:proofErr w:type="spellStart"/>
            <w:r>
              <w:t>i</w:t>
            </w:r>
            <w:proofErr w:type="spellEnd"/>
            <w:r>
              <w:t xml:space="preserve"> = </w:t>
            </w:r>
            <w:proofErr w:type="spellStart"/>
            <w:r>
              <w:t>taskList.size</w:t>
            </w:r>
            <w:proofErr w:type="spellEnd"/>
            <w:r>
              <w:t xml:space="preserve">() - 1; </w:t>
            </w:r>
            <w:proofErr w:type="spellStart"/>
            <w:r>
              <w:t>i</w:t>
            </w:r>
            <w:proofErr w:type="spellEnd"/>
            <w:r>
              <w:t xml:space="preserve"> &gt;= 0; </w:t>
            </w:r>
            <w:proofErr w:type="spellStart"/>
            <w:r>
              <w:t>i</w:t>
            </w:r>
            <w:proofErr w:type="spellEnd"/>
            <w:r>
              <w:t>--) {</w:t>
            </w:r>
          </w:p>
          <w:p w14:paraId="3F49D5FA" w14:textId="594E14E1" w:rsidR="00491FC2" w:rsidRDefault="00491FC2" w:rsidP="00491FC2">
            <w:pPr>
              <w:pStyle w:val="aff"/>
            </w:pPr>
            <w:r>
              <w:t xml:space="preserve"> Document </w:t>
            </w:r>
            <w:proofErr w:type="spellStart"/>
            <w:r>
              <w:t>taskItem</w:t>
            </w:r>
            <w:proofErr w:type="spellEnd"/>
            <w:r>
              <w:t xml:space="preserve"> = </w:t>
            </w:r>
            <w:proofErr w:type="spellStart"/>
            <w:proofErr w:type="gramStart"/>
            <w:r>
              <w:t>DB.task</w:t>
            </w:r>
            <w:proofErr w:type="gramEnd"/>
            <w:r>
              <w:t>.__get</w:t>
            </w:r>
            <w:proofErr w:type="spellEnd"/>
            <w:r>
              <w:t>(</w:t>
            </w:r>
          </w:p>
          <w:p w14:paraId="357CFAD4" w14:textId="1690BED1" w:rsidR="001C5F96" w:rsidRDefault="00491FC2" w:rsidP="00491FC2">
            <w:pPr>
              <w:pStyle w:val="aff"/>
            </w:pPr>
            <w:r>
              <w:t xml:space="preserve">         </w:t>
            </w:r>
            <w:r w:rsidR="001C5F96">
              <w:t xml:space="preserve">         N</w:t>
            </w:r>
            <w:r>
              <w:t>ew</w:t>
            </w:r>
            <w:r w:rsidR="001C5F96">
              <w:t xml:space="preserve"> </w:t>
            </w:r>
            <w:proofErr w:type="gramStart"/>
            <w:r>
              <w:t>Document(</w:t>
            </w:r>
            <w:proofErr w:type="gramEnd"/>
            <w:r>
              <w:t>DEF._STATUS, DEF._TASK_RUN_STATUS_PENDING).</w:t>
            </w:r>
          </w:p>
          <w:p w14:paraId="0EA2BF00" w14:textId="0CFBDDE9" w:rsidR="00491FC2" w:rsidRDefault="00491FC2" w:rsidP="001C5F96">
            <w:pPr>
              <w:pStyle w:val="aff"/>
              <w:ind w:firstLineChars="1100" w:firstLine="2310"/>
            </w:pPr>
            <w:proofErr w:type="gramStart"/>
            <w:r>
              <w:t>append(</w:t>
            </w:r>
            <w:proofErr w:type="gramEnd"/>
            <w:r>
              <w:t xml:space="preserve">DEF._ID, </w:t>
            </w:r>
            <w:proofErr w:type="spellStart"/>
            <w:r>
              <w:t>taskList.get</w:t>
            </w:r>
            <w:proofErr w:type="spellEnd"/>
            <w:r>
              <w:t>(</w:t>
            </w:r>
            <w:proofErr w:type="spellStart"/>
            <w:r>
              <w:t>i</w:t>
            </w:r>
            <w:proofErr w:type="spellEnd"/>
            <w:r>
              <w:t>).get(DEF._ID)),</w:t>
            </w:r>
          </w:p>
          <w:p w14:paraId="14861B0D" w14:textId="59197C35" w:rsidR="00491FC2" w:rsidRDefault="00491FC2" w:rsidP="00491FC2">
            <w:pPr>
              <w:pStyle w:val="aff"/>
            </w:pPr>
            <w:r>
              <w:t xml:space="preserve">                  null,</w:t>
            </w:r>
          </w:p>
          <w:p w14:paraId="77C8701A" w14:textId="55B552B2" w:rsidR="00491FC2" w:rsidRDefault="00491FC2" w:rsidP="00491FC2">
            <w:pPr>
              <w:pStyle w:val="aff"/>
            </w:pPr>
            <w:r>
              <w:t xml:space="preserve">                  null</w:t>
            </w:r>
          </w:p>
          <w:p w14:paraId="5F817FFE" w14:textId="76FEC3F8" w:rsidR="00491FC2" w:rsidRDefault="00491FC2" w:rsidP="00491FC2">
            <w:pPr>
              <w:pStyle w:val="aff"/>
            </w:pPr>
            <w:r>
              <w:t xml:space="preserve">            </w:t>
            </w:r>
            <w:r w:rsidR="001C5F96">
              <w:t xml:space="preserve">      </w:t>
            </w:r>
            <w:r>
              <w:t>);</w:t>
            </w:r>
          </w:p>
          <w:p w14:paraId="06181881" w14:textId="58A1AF1D" w:rsidR="00491FC2" w:rsidRDefault="00491FC2" w:rsidP="00491FC2">
            <w:pPr>
              <w:pStyle w:val="aff"/>
            </w:pPr>
            <w:r>
              <w:t xml:space="preserve"> if (</w:t>
            </w:r>
            <w:proofErr w:type="spellStart"/>
            <w:r>
              <w:t>taskItem</w:t>
            </w:r>
            <w:proofErr w:type="spellEnd"/>
            <w:r>
              <w:t xml:space="preserve"> == null) {</w:t>
            </w:r>
          </w:p>
          <w:p w14:paraId="6570CF8C" w14:textId="4D5A7B9A" w:rsidR="00491FC2" w:rsidRDefault="00491FC2" w:rsidP="007A23F1">
            <w:pPr>
              <w:pStyle w:val="aff"/>
            </w:pPr>
            <w:r>
              <w:rPr>
                <w:rFonts w:hint="eastAsia"/>
              </w:rPr>
              <w:t xml:space="preserve">     </w:t>
            </w:r>
            <w:proofErr w:type="spellStart"/>
            <w:r>
              <w:rPr>
                <w:rFonts w:hint="eastAsia"/>
              </w:rPr>
              <w:t>M.trace</w:t>
            </w:r>
            <w:proofErr w:type="spellEnd"/>
            <w:r>
              <w:rPr>
                <w:rFonts w:hint="eastAsia"/>
              </w:rPr>
              <w:t>("TASK</w:t>
            </w:r>
            <w:r>
              <w:rPr>
                <w:rFonts w:hint="eastAsia"/>
              </w:rPr>
              <w:t>分配前已被取消</w:t>
            </w:r>
            <w:r>
              <w:rPr>
                <w:rFonts w:hint="eastAsia"/>
              </w:rPr>
              <w:t xml:space="preserve"> =&gt; ", </w:t>
            </w:r>
            <w:proofErr w:type="spellStart"/>
            <w:r>
              <w:rPr>
                <w:rFonts w:hint="eastAsia"/>
              </w:rPr>
              <w:t>Docat</w:t>
            </w:r>
            <w:proofErr w:type="spellEnd"/>
            <w:r>
              <w:rPr>
                <w:rFonts w:hint="eastAsia"/>
              </w:rPr>
              <w:t>.__</w:t>
            </w:r>
            <w:proofErr w:type="spellStart"/>
            <w:r>
              <w:rPr>
                <w:rFonts w:hint="eastAsia"/>
              </w:rPr>
              <w:t>doc_to_json</w:t>
            </w:r>
            <w:proofErr w:type="spellEnd"/>
            <w:r>
              <w:rPr>
                <w:rFonts w:hint="eastAsia"/>
              </w:rPr>
              <w:t>(</w:t>
            </w:r>
            <w:proofErr w:type="spellStart"/>
            <w:r>
              <w:rPr>
                <w:rFonts w:hint="eastAsia"/>
              </w:rPr>
              <w:t>taskList.get</w:t>
            </w:r>
            <w:proofErr w:type="spellEnd"/>
            <w:r>
              <w:rPr>
                <w:rFonts w:hint="eastAsia"/>
              </w:rPr>
              <w:t>(</w:t>
            </w:r>
            <w:proofErr w:type="spellStart"/>
            <w:r>
              <w:rPr>
                <w:rFonts w:hint="eastAsia"/>
              </w:rPr>
              <w:t>i</w:t>
            </w:r>
            <w:proofErr w:type="spellEnd"/>
            <w:r>
              <w:rPr>
                <w:rFonts w:hint="eastAsia"/>
              </w:rPr>
              <w:t>)));</w:t>
            </w:r>
          </w:p>
          <w:p w14:paraId="33D72106" w14:textId="7CAEA2D9" w:rsidR="00491FC2" w:rsidRDefault="00491FC2" w:rsidP="00491FC2">
            <w:pPr>
              <w:pStyle w:val="aff"/>
            </w:pPr>
            <w:r>
              <w:t xml:space="preserve">     </w:t>
            </w:r>
            <w:proofErr w:type="spellStart"/>
            <w:r>
              <w:t>taskList.remove</w:t>
            </w:r>
            <w:proofErr w:type="spellEnd"/>
            <w:r>
              <w:t>(</w:t>
            </w:r>
            <w:proofErr w:type="spellStart"/>
            <w:r>
              <w:t>i</w:t>
            </w:r>
            <w:proofErr w:type="spellEnd"/>
            <w:r>
              <w:t>);</w:t>
            </w:r>
          </w:p>
          <w:p w14:paraId="5F1AC3FC" w14:textId="07F85953" w:rsidR="00491FC2" w:rsidRDefault="00491FC2" w:rsidP="00491FC2">
            <w:pPr>
              <w:pStyle w:val="aff"/>
            </w:pPr>
            <w:r>
              <w:t xml:space="preserve">     continue;</w:t>
            </w:r>
          </w:p>
          <w:p w14:paraId="41C484C2" w14:textId="7A0E5A7A" w:rsidR="00491FC2" w:rsidRDefault="00491FC2" w:rsidP="00491FC2">
            <w:pPr>
              <w:pStyle w:val="aff"/>
              <w:ind w:firstLineChars="0" w:firstLine="0"/>
            </w:pPr>
            <w:r>
              <w:t xml:space="preserve">    }</w:t>
            </w:r>
          </w:p>
        </w:tc>
      </w:tr>
    </w:tbl>
    <w:p w14:paraId="5112B75C" w14:textId="16B3044D" w:rsidR="00F62BC7" w:rsidRPr="004F1180" w:rsidRDefault="00284737" w:rsidP="004F1180">
      <w:pPr>
        <w:ind w:left="1680" w:firstLine="420"/>
      </w:pPr>
      <w:r>
        <w:rPr>
          <w:rFonts w:hint="eastAsia"/>
          <w:sz w:val="24"/>
        </w:rPr>
        <w:t>表</w:t>
      </w:r>
      <w:r>
        <w:rPr>
          <w:rFonts w:hint="eastAsia"/>
          <w:sz w:val="24"/>
        </w:rPr>
        <w:t>4-</w:t>
      </w:r>
      <w:r w:rsidR="008A4A62">
        <w:rPr>
          <w:sz w:val="24"/>
        </w:rPr>
        <w:t>10</w:t>
      </w:r>
      <w:r>
        <w:rPr>
          <w:rFonts w:hint="eastAsia"/>
          <w:sz w:val="24"/>
        </w:rPr>
        <w:t>:</w:t>
      </w:r>
      <w:r>
        <w:rPr>
          <w:sz w:val="24"/>
        </w:rPr>
        <w:t xml:space="preserve"> </w:t>
      </w:r>
      <w:r>
        <w:rPr>
          <w:rFonts w:hint="eastAsia"/>
        </w:rPr>
        <w:t>获取等待启动的任务</w:t>
      </w:r>
      <w:r>
        <w:rPr>
          <w:rFonts w:hint="eastAsia"/>
        </w:rPr>
        <w:t>Task</w:t>
      </w:r>
    </w:p>
    <w:p w14:paraId="07EB3B1A" w14:textId="0B3E23D0" w:rsidR="00F62BC7" w:rsidRDefault="00CA5920" w:rsidP="000C3C5B">
      <w:pPr>
        <w:pStyle w:val="aff"/>
        <w:numPr>
          <w:ilvl w:val="0"/>
          <w:numId w:val="12"/>
        </w:numPr>
        <w:ind w:firstLineChars="0"/>
      </w:pPr>
      <w:r>
        <w:rPr>
          <w:rFonts w:hint="eastAsia"/>
        </w:rPr>
        <w:t>从</w:t>
      </w:r>
      <w:r>
        <w:rPr>
          <w:rFonts w:hint="eastAsia"/>
        </w:rPr>
        <w:t>t</w:t>
      </w:r>
      <w:r>
        <w:t>ask</w:t>
      </w:r>
      <w:r>
        <w:rPr>
          <w:rFonts w:hint="eastAsia"/>
        </w:rPr>
        <w:t>数据表中的每一项</w:t>
      </w:r>
      <w:proofErr w:type="spellStart"/>
      <w:r>
        <w:rPr>
          <w:rFonts w:hint="eastAsia"/>
        </w:rPr>
        <w:t>t</w:t>
      </w:r>
      <w:r>
        <w:t>askItem</w:t>
      </w:r>
      <w:proofErr w:type="spellEnd"/>
      <w:r>
        <w:rPr>
          <w:rFonts w:hint="eastAsia"/>
        </w:rPr>
        <w:t>取得</w:t>
      </w:r>
      <w:proofErr w:type="spellStart"/>
      <w:r>
        <w:rPr>
          <w:rFonts w:hint="eastAsia"/>
        </w:rPr>
        <w:t>t</w:t>
      </w:r>
      <w:r>
        <w:t>askId</w:t>
      </w:r>
      <w:proofErr w:type="spellEnd"/>
      <w:r>
        <w:t xml:space="preserve">, </w:t>
      </w:r>
      <w:proofErr w:type="spellStart"/>
      <w:r>
        <w:t>solverId</w:t>
      </w:r>
      <w:proofErr w:type="spellEnd"/>
      <w:r>
        <w:rPr>
          <w:rFonts w:hint="eastAsia"/>
        </w:rPr>
        <w:t>。</w:t>
      </w:r>
      <w:r w:rsidR="00182930">
        <w:rPr>
          <w:rFonts w:hint="eastAsia"/>
        </w:rPr>
        <w:t>然后根据该</w:t>
      </w:r>
      <w:proofErr w:type="spellStart"/>
      <w:r w:rsidR="00182930">
        <w:rPr>
          <w:rFonts w:hint="eastAsia"/>
        </w:rPr>
        <w:t>s</w:t>
      </w:r>
      <w:r w:rsidR="00182930">
        <w:t>olverId</w:t>
      </w:r>
      <w:proofErr w:type="spellEnd"/>
      <w:r w:rsidR="00182930">
        <w:rPr>
          <w:rFonts w:hint="eastAsia"/>
        </w:rPr>
        <w:t>从求解器映射表</w:t>
      </w:r>
      <w:proofErr w:type="spellStart"/>
      <w:r w:rsidR="00182930">
        <w:rPr>
          <w:rFonts w:hint="eastAsia"/>
        </w:rPr>
        <w:t>s</w:t>
      </w:r>
      <w:r w:rsidR="00182930">
        <w:t>olverMap</w:t>
      </w:r>
      <w:proofErr w:type="spellEnd"/>
      <w:r w:rsidR="00182930">
        <w:rPr>
          <w:rFonts w:hint="eastAsia"/>
        </w:rPr>
        <w:t>中获取该</w:t>
      </w:r>
      <w:r w:rsidR="00182930">
        <w:rPr>
          <w:rFonts w:hint="eastAsia"/>
        </w:rPr>
        <w:t>s</w:t>
      </w:r>
      <w:r w:rsidR="00182930">
        <w:t>olver</w:t>
      </w:r>
      <w:r w:rsidR="00FD3098">
        <w:rPr>
          <w:rFonts w:hint="eastAsia"/>
        </w:rPr>
        <w:t>的映射信息</w:t>
      </w:r>
      <w:proofErr w:type="spellStart"/>
      <w:r w:rsidR="00FD3098">
        <w:rPr>
          <w:rFonts w:hint="eastAsia"/>
        </w:rPr>
        <w:t>s</w:t>
      </w:r>
      <w:r w:rsidR="00FD3098">
        <w:t>olverItem</w:t>
      </w:r>
      <w:proofErr w:type="spellEnd"/>
      <w:r w:rsidR="00FD3098">
        <w:rPr>
          <w:rFonts w:hint="eastAsia"/>
        </w:rPr>
        <w:t>。如果</w:t>
      </w:r>
      <w:proofErr w:type="spellStart"/>
      <w:r w:rsidR="00FD3098">
        <w:rPr>
          <w:rFonts w:hint="eastAsia"/>
        </w:rPr>
        <w:t>s</w:t>
      </w:r>
      <w:r w:rsidR="00FD3098">
        <w:t>olverI</w:t>
      </w:r>
      <w:r w:rsidR="00FD3098">
        <w:rPr>
          <w:rFonts w:hint="eastAsia"/>
        </w:rPr>
        <w:t>tem</w:t>
      </w:r>
      <w:proofErr w:type="spellEnd"/>
      <w:r w:rsidR="00FD3098">
        <w:rPr>
          <w:rFonts w:hint="eastAsia"/>
        </w:rPr>
        <w:t>为空，则更新</w:t>
      </w:r>
      <w:r w:rsidR="00FD3098">
        <w:rPr>
          <w:rFonts w:hint="eastAsia"/>
        </w:rPr>
        <w:t>t</w:t>
      </w:r>
      <w:r w:rsidR="00FD3098">
        <w:t>ask</w:t>
      </w:r>
      <w:r w:rsidR="00FD3098">
        <w:rPr>
          <w:rFonts w:hint="eastAsia"/>
        </w:rPr>
        <w:t>表</w:t>
      </w:r>
      <w:r w:rsidR="00FD3098">
        <w:rPr>
          <w:rFonts w:hint="eastAsia"/>
        </w:rPr>
        <w:t>s</w:t>
      </w:r>
      <w:r w:rsidR="00FD3098">
        <w:t>tatus</w:t>
      </w:r>
      <w:r w:rsidR="00FD3098">
        <w:rPr>
          <w:rFonts w:hint="eastAsia"/>
        </w:rPr>
        <w:t>字</w:t>
      </w:r>
      <w:r w:rsidR="00FD3098">
        <w:rPr>
          <w:rFonts w:hint="eastAsia"/>
        </w:rPr>
        <w:lastRenderedPageBreak/>
        <w:t>段为</w:t>
      </w:r>
      <w:r w:rsidR="00FD3098" w:rsidRPr="00FD3098">
        <w:t>_TASK_RUN_STATUS_SOLVER_NOT_EXIST</w:t>
      </w:r>
      <w:r w:rsidR="006E684C">
        <w:rPr>
          <w:rFonts w:hint="eastAsia"/>
        </w:rPr>
        <w:t>即求解器不存在，</w:t>
      </w:r>
      <w:r w:rsidR="009A1DCD">
        <w:rPr>
          <w:rFonts w:hint="eastAsia"/>
        </w:rPr>
        <w:t>并追加日志信息字段</w:t>
      </w:r>
      <w:r w:rsidR="009A1DCD" w:rsidRPr="009A1DCD">
        <w:t>DEF._MESSAGE</w:t>
      </w:r>
      <w:r w:rsidR="009A1DCD">
        <w:rPr>
          <w:rFonts w:hint="eastAsia"/>
        </w:rPr>
        <w:t>为“求解器已经删除”</w:t>
      </w:r>
      <w:r w:rsidR="009A1DCD">
        <w:rPr>
          <w:rFonts w:hint="eastAsia"/>
        </w:rPr>
        <w:t>,</w:t>
      </w:r>
      <w:r w:rsidR="009A1DCD">
        <w:t xml:space="preserve"> </w:t>
      </w:r>
      <w:r w:rsidR="009A1DCD">
        <w:rPr>
          <w:rFonts w:hint="eastAsia"/>
        </w:rPr>
        <w:t>添加相应的时间戳</w:t>
      </w:r>
      <w:r w:rsidR="008D02E3">
        <w:rPr>
          <w:rFonts w:hint="eastAsia"/>
        </w:rPr>
        <w:t>。</w:t>
      </w:r>
    </w:p>
    <w:tbl>
      <w:tblPr>
        <w:tblStyle w:val="aff2"/>
        <w:tblW w:w="0" w:type="auto"/>
        <w:tblInd w:w="108" w:type="dxa"/>
        <w:tblLook w:val="04A0" w:firstRow="1" w:lastRow="0" w:firstColumn="1" w:lastColumn="0" w:noHBand="0" w:noVBand="1"/>
      </w:tblPr>
      <w:tblGrid>
        <w:gridCol w:w="9072"/>
      </w:tblGrid>
      <w:tr w:rsidR="008E40FF" w14:paraId="12492A1F" w14:textId="77777777" w:rsidTr="0044324C">
        <w:tc>
          <w:tcPr>
            <w:tcW w:w="9072" w:type="dxa"/>
          </w:tcPr>
          <w:p w14:paraId="54BE8025" w14:textId="77777777" w:rsidR="008E40FF" w:rsidRDefault="008E40FF" w:rsidP="00F7566E">
            <w:r>
              <w:t xml:space="preserve">String </w:t>
            </w:r>
            <w:proofErr w:type="spellStart"/>
            <w:r>
              <w:t>taskId</w:t>
            </w:r>
            <w:proofErr w:type="spellEnd"/>
            <w:r>
              <w:t xml:space="preserve"> = </w:t>
            </w:r>
            <w:proofErr w:type="spellStart"/>
            <w:r>
              <w:t>Docat.getString</w:t>
            </w:r>
            <w:proofErr w:type="spellEnd"/>
            <w:r>
              <w:t>(</w:t>
            </w:r>
            <w:proofErr w:type="spellStart"/>
            <w:r>
              <w:t>taskItem</w:t>
            </w:r>
            <w:proofErr w:type="spellEnd"/>
            <w:r>
              <w:t>, DEF._ID);</w:t>
            </w:r>
          </w:p>
          <w:p w14:paraId="2B46E80E" w14:textId="61322413" w:rsidR="008E40FF" w:rsidRDefault="008E40FF" w:rsidP="00F7566E">
            <w:r>
              <w:t xml:space="preserve">String </w:t>
            </w:r>
            <w:proofErr w:type="spellStart"/>
            <w:r>
              <w:t>solverId</w:t>
            </w:r>
            <w:proofErr w:type="spellEnd"/>
            <w:r>
              <w:t xml:space="preserve"> = </w:t>
            </w:r>
            <w:proofErr w:type="spellStart"/>
            <w:r>
              <w:t>Docat.getString</w:t>
            </w:r>
            <w:proofErr w:type="spellEnd"/>
            <w:r>
              <w:t>(</w:t>
            </w:r>
            <w:proofErr w:type="spellStart"/>
            <w:r>
              <w:t>taskItem</w:t>
            </w:r>
            <w:proofErr w:type="spellEnd"/>
            <w:r>
              <w:t>, DEF._SOLVER);</w:t>
            </w:r>
          </w:p>
          <w:p w14:paraId="5A41280B" w14:textId="2F4E6F94" w:rsidR="008E40FF" w:rsidRDefault="008E40FF" w:rsidP="008E40FF">
            <w:r>
              <w:t xml:space="preserve">Document </w:t>
            </w:r>
            <w:proofErr w:type="spellStart"/>
            <w:r>
              <w:t>solverItem</w:t>
            </w:r>
            <w:proofErr w:type="spellEnd"/>
            <w:r>
              <w:t xml:space="preserve"> = </w:t>
            </w:r>
            <w:proofErr w:type="spellStart"/>
            <w:r>
              <w:t>solverMap.get</w:t>
            </w:r>
            <w:proofErr w:type="spellEnd"/>
            <w:r>
              <w:t>(</w:t>
            </w:r>
            <w:proofErr w:type="spellStart"/>
            <w:r>
              <w:t>solverId</w:t>
            </w:r>
            <w:proofErr w:type="spellEnd"/>
            <w:r>
              <w:t>);</w:t>
            </w:r>
          </w:p>
          <w:p w14:paraId="10AA085D" w14:textId="4778FE6E" w:rsidR="008E40FF" w:rsidRDefault="008E40FF" w:rsidP="008E40FF">
            <w:r>
              <w:t>if (</w:t>
            </w:r>
            <w:proofErr w:type="spellStart"/>
            <w:r>
              <w:t>solverItem</w:t>
            </w:r>
            <w:proofErr w:type="spellEnd"/>
            <w:r>
              <w:t xml:space="preserve"> == null) {</w:t>
            </w:r>
          </w:p>
          <w:p w14:paraId="5331D621" w14:textId="77777777" w:rsidR="00F7566E" w:rsidRDefault="008E40FF" w:rsidP="00410584">
            <w:pPr>
              <w:ind w:firstLineChars="200" w:firstLine="420"/>
            </w:pPr>
            <w:proofErr w:type="gramStart"/>
            <w:r>
              <w:t>DB.task</w:t>
            </w:r>
            <w:proofErr w:type="gramEnd"/>
            <w:r>
              <w:t>.__</w:t>
            </w:r>
            <w:proofErr w:type="spellStart"/>
            <w:r>
              <w:t>update_by_id</w:t>
            </w:r>
            <w:proofErr w:type="spellEnd"/>
            <w:r>
              <w:t>(</w:t>
            </w:r>
            <w:proofErr w:type="spellStart"/>
            <w:r>
              <w:t>taskId</w:t>
            </w:r>
            <w:proofErr w:type="spellEnd"/>
            <w:r>
              <w:t xml:space="preserve">, </w:t>
            </w:r>
          </w:p>
          <w:p w14:paraId="2F2D3758" w14:textId="77777777" w:rsidR="00410584" w:rsidRDefault="008E40FF" w:rsidP="00410584">
            <w:pPr>
              <w:ind w:firstLineChars="1200" w:firstLine="2520"/>
            </w:pPr>
            <w:r>
              <w:t xml:space="preserve">new </w:t>
            </w:r>
            <w:proofErr w:type="gramStart"/>
            <w:r>
              <w:t>Document(</w:t>
            </w:r>
            <w:proofErr w:type="gramEnd"/>
            <w:r>
              <w:t xml:space="preserve">DEF._STATUS, </w:t>
            </w:r>
          </w:p>
          <w:p w14:paraId="660F8D82" w14:textId="4200AE58" w:rsidR="008E40FF" w:rsidRDefault="008E40FF" w:rsidP="00410584">
            <w:pPr>
              <w:ind w:firstLineChars="1800" w:firstLine="3780"/>
            </w:pPr>
            <w:r>
              <w:t>DEF._TASK_RUN_STATUS_SOLVER_NOT_EXIST)</w:t>
            </w:r>
          </w:p>
          <w:p w14:paraId="41D3BBC2" w14:textId="5AFF895D" w:rsidR="00410584" w:rsidRDefault="008E40FF" w:rsidP="008E40FF">
            <w:r>
              <w:rPr>
                <w:rFonts w:hint="eastAsia"/>
              </w:rPr>
              <w:t xml:space="preserve">              </w:t>
            </w:r>
            <w:r w:rsidR="00410584">
              <w:t xml:space="preserve">          </w:t>
            </w:r>
            <w:proofErr w:type="gramStart"/>
            <w:r>
              <w:rPr>
                <w:rFonts w:hint="eastAsia"/>
              </w:rPr>
              <w:t>.append</w:t>
            </w:r>
            <w:proofErr w:type="gramEnd"/>
            <w:r>
              <w:rPr>
                <w:rFonts w:hint="eastAsia"/>
              </w:rPr>
              <w:t>(DEF._MESSAGE, "</w:t>
            </w:r>
            <w:r>
              <w:rPr>
                <w:rFonts w:hint="eastAsia"/>
              </w:rPr>
              <w:t>求解器被删除</w:t>
            </w:r>
            <w:r>
              <w:rPr>
                <w:rFonts w:hint="eastAsia"/>
              </w:rPr>
              <w:t>"),</w:t>
            </w:r>
          </w:p>
          <w:p w14:paraId="7DB49721" w14:textId="6259BCDE" w:rsidR="008E40FF" w:rsidRDefault="008E40FF" w:rsidP="00410584">
            <w:pPr>
              <w:ind w:firstLineChars="700" w:firstLine="1470"/>
            </w:pPr>
            <w:r>
              <w:rPr>
                <w:rFonts w:hint="eastAsia"/>
              </w:rPr>
              <w:t xml:space="preserve"> </w:t>
            </w:r>
            <w:r w:rsidR="00410584">
              <w:t xml:space="preserve">         </w:t>
            </w:r>
            <w:proofErr w:type="spellStart"/>
            <w:r>
              <w:rPr>
                <w:rFonts w:hint="eastAsia"/>
              </w:rPr>
              <w:t>System.currentTimeMillis</w:t>
            </w:r>
            <w:proofErr w:type="spellEnd"/>
            <w:r>
              <w:rPr>
                <w:rFonts w:hint="eastAsia"/>
              </w:rPr>
              <w:t>(), DEF._ID);</w:t>
            </w:r>
          </w:p>
          <w:p w14:paraId="571E0B76" w14:textId="6A3F320C" w:rsidR="00315F59" w:rsidRDefault="008E40FF" w:rsidP="008E40FF">
            <w:r>
              <w:t xml:space="preserve">    </w:t>
            </w:r>
            <w:proofErr w:type="spellStart"/>
            <w:r>
              <w:t>taskList.remove</w:t>
            </w:r>
            <w:proofErr w:type="spellEnd"/>
            <w:r>
              <w:t>(</w:t>
            </w:r>
            <w:proofErr w:type="spellStart"/>
            <w:r>
              <w:t>i</w:t>
            </w:r>
            <w:proofErr w:type="spellEnd"/>
            <w:r>
              <w:t>);</w:t>
            </w:r>
          </w:p>
          <w:p w14:paraId="074C3991" w14:textId="36AA9904" w:rsidR="008E40FF" w:rsidRDefault="008E40FF" w:rsidP="008E40FF">
            <w:r>
              <w:t>}</w:t>
            </w:r>
          </w:p>
        </w:tc>
      </w:tr>
    </w:tbl>
    <w:p w14:paraId="35D89992" w14:textId="7D5C7675" w:rsidR="00D47A54" w:rsidRPr="004F1180" w:rsidRDefault="00D47A54" w:rsidP="00D47A54">
      <w:pPr>
        <w:ind w:left="1680" w:firstLine="420"/>
      </w:pPr>
      <w:r>
        <w:rPr>
          <w:rFonts w:hint="eastAsia"/>
          <w:sz w:val="24"/>
        </w:rPr>
        <w:t>表</w:t>
      </w:r>
      <w:r>
        <w:rPr>
          <w:rFonts w:hint="eastAsia"/>
          <w:sz w:val="24"/>
        </w:rPr>
        <w:t>4-</w:t>
      </w:r>
      <w:r w:rsidR="00674C5A">
        <w:rPr>
          <w:sz w:val="24"/>
        </w:rPr>
        <w:t>11</w:t>
      </w:r>
      <w:r>
        <w:rPr>
          <w:rFonts w:hint="eastAsia"/>
          <w:sz w:val="24"/>
        </w:rPr>
        <w:t>:</w:t>
      </w:r>
      <w:r>
        <w:rPr>
          <w:sz w:val="24"/>
        </w:rPr>
        <w:t xml:space="preserve"> </w:t>
      </w:r>
      <w:r w:rsidR="007377C3">
        <w:rPr>
          <w:rFonts w:hint="eastAsia"/>
        </w:rPr>
        <w:t>获取该</w:t>
      </w:r>
      <w:r w:rsidR="007377C3">
        <w:rPr>
          <w:rFonts w:hint="eastAsia"/>
        </w:rPr>
        <w:t>t</w:t>
      </w:r>
      <w:r w:rsidR="007377C3">
        <w:t>ask</w:t>
      </w:r>
      <w:r w:rsidR="007377C3">
        <w:rPr>
          <w:rFonts w:hint="eastAsia"/>
        </w:rPr>
        <w:t>关联的求解器映射信息</w:t>
      </w:r>
    </w:p>
    <w:p w14:paraId="3D9366DE" w14:textId="692FFFAF" w:rsidR="008E40FF" w:rsidRDefault="00993753" w:rsidP="00CC4495">
      <w:pPr>
        <w:pStyle w:val="aff"/>
        <w:numPr>
          <w:ilvl w:val="0"/>
          <w:numId w:val="12"/>
        </w:numPr>
        <w:ind w:firstLineChars="0"/>
      </w:pPr>
      <w:r>
        <w:rPr>
          <w:rFonts w:hint="eastAsia"/>
        </w:rPr>
        <w:t>如果求解器不为空</w:t>
      </w:r>
      <w:r w:rsidR="00907F1B">
        <w:rPr>
          <w:rFonts w:hint="eastAsia"/>
        </w:rPr>
        <w:t>，首先从该</w:t>
      </w:r>
      <w:r w:rsidR="00907F1B">
        <w:rPr>
          <w:rFonts w:hint="eastAsia"/>
        </w:rPr>
        <w:t>solver</w:t>
      </w:r>
      <w:r w:rsidR="00907F1B">
        <w:rPr>
          <w:rFonts w:hint="eastAsia"/>
        </w:rPr>
        <w:t>求解器映射表中获取该求解器可分配的计算节点列表</w:t>
      </w:r>
      <w:proofErr w:type="spellStart"/>
      <w:r w:rsidR="00907F1B">
        <w:rPr>
          <w:rFonts w:hint="eastAsia"/>
        </w:rPr>
        <w:t>a</w:t>
      </w:r>
      <w:r w:rsidR="00907F1B">
        <w:t>gentLis</w:t>
      </w:r>
      <w:r w:rsidR="00907F1B">
        <w:rPr>
          <w:rFonts w:hint="eastAsia"/>
        </w:rPr>
        <w:t>t</w:t>
      </w:r>
      <w:proofErr w:type="spellEnd"/>
      <w:r w:rsidR="00907F1B">
        <w:rPr>
          <w:rFonts w:hint="eastAsia"/>
        </w:rPr>
        <w:t>。如果</w:t>
      </w:r>
      <w:proofErr w:type="spellStart"/>
      <w:r w:rsidR="00907F1B">
        <w:rPr>
          <w:rFonts w:hint="eastAsia"/>
        </w:rPr>
        <w:t>a</w:t>
      </w:r>
      <w:r w:rsidR="00907F1B">
        <w:t>gentList</w:t>
      </w:r>
      <w:proofErr w:type="spellEnd"/>
      <w:r w:rsidR="00907F1B">
        <w:rPr>
          <w:rFonts w:hint="eastAsia"/>
        </w:rPr>
        <w:t>不为</w:t>
      </w:r>
      <w:r w:rsidR="00E5541D">
        <w:rPr>
          <w:rFonts w:hint="eastAsia"/>
        </w:rPr>
        <w:t>空</w:t>
      </w:r>
      <w:r w:rsidR="00553642">
        <w:rPr>
          <w:rFonts w:hint="eastAsia"/>
        </w:rPr>
        <w:t>则逐项进行任务分配，否则留待以后处理。</w:t>
      </w:r>
      <w:r w:rsidR="00102E41">
        <w:rPr>
          <w:rFonts w:hint="eastAsia"/>
        </w:rPr>
        <w:t>遍历</w:t>
      </w:r>
      <w:proofErr w:type="spellStart"/>
      <w:r w:rsidR="00102E41">
        <w:rPr>
          <w:rFonts w:hint="eastAsia"/>
        </w:rPr>
        <w:t>a</w:t>
      </w:r>
      <w:r w:rsidR="00102E41">
        <w:t>gentList</w:t>
      </w:r>
      <w:proofErr w:type="spellEnd"/>
      <w:r w:rsidR="00102E41">
        <w:rPr>
          <w:rFonts w:hint="eastAsia"/>
        </w:rPr>
        <w:t>的每一项，获取</w:t>
      </w:r>
      <w:proofErr w:type="spellStart"/>
      <w:r w:rsidR="00102E41">
        <w:rPr>
          <w:rFonts w:hint="eastAsia"/>
        </w:rPr>
        <w:t>a</w:t>
      </w:r>
      <w:r w:rsidR="00102E41">
        <w:t>gentId</w:t>
      </w:r>
      <w:proofErr w:type="spellEnd"/>
      <w:r w:rsidR="003915F4">
        <w:rPr>
          <w:rFonts w:hint="eastAsia"/>
        </w:rPr>
        <w:t>以及剩余负载</w:t>
      </w:r>
      <w:proofErr w:type="spellStart"/>
      <w:r w:rsidR="003915F4">
        <w:rPr>
          <w:rFonts w:hint="eastAsia"/>
        </w:rPr>
        <w:t>l</w:t>
      </w:r>
      <w:r w:rsidR="003915F4">
        <w:t>eftLoads</w:t>
      </w:r>
      <w:proofErr w:type="spellEnd"/>
      <w:r w:rsidR="003915F4">
        <w:t xml:space="preserve">, </w:t>
      </w:r>
      <w:r w:rsidR="004D7AE3">
        <w:rPr>
          <w:rFonts w:hint="eastAsia"/>
        </w:rPr>
        <w:t>如果</w:t>
      </w:r>
      <w:proofErr w:type="spellStart"/>
      <w:r w:rsidR="004D7AE3">
        <w:rPr>
          <w:rFonts w:hint="eastAsia"/>
        </w:rPr>
        <w:t>left</w:t>
      </w:r>
      <w:r w:rsidR="004D7AE3">
        <w:t>Loads</w:t>
      </w:r>
      <w:proofErr w:type="spellEnd"/>
      <w:r w:rsidR="004D7AE3">
        <w:rPr>
          <w:rFonts w:hint="eastAsia"/>
        </w:rPr>
        <w:t>大于</w:t>
      </w:r>
      <w:r w:rsidR="004D7AE3">
        <w:rPr>
          <w:rFonts w:hint="eastAsia"/>
        </w:rPr>
        <w:t>0</w:t>
      </w:r>
      <w:r w:rsidR="00B405BB">
        <w:rPr>
          <w:rFonts w:hint="eastAsia"/>
        </w:rPr>
        <w:t>，则中心控制节点将发送任务运行消息到该计算节点启动求解任务计算，如果任务启动成功，则从任务列表</w:t>
      </w:r>
      <w:proofErr w:type="spellStart"/>
      <w:r w:rsidR="00B405BB">
        <w:t>taskList</w:t>
      </w:r>
      <w:proofErr w:type="spellEnd"/>
      <w:r w:rsidR="00B405BB">
        <w:rPr>
          <w:rFonts w:hint="eastAsia"/>
        </w:rPr>
        <w:t>中移除该任务，更新</w:t>
      </w:r>
      <w:r w:rsidR="00B405BB">
        <w:rPr>
          <w:rFonts w:hint="eastAsia"/>
        </w:rPr>
        <w:t>a</w:t>
      </w:r>
      <w:r w:rsidR="00B405BB">
        <w:t>gent</w:t>
      </w:r>
      <w:r w:rsidR="00B405BB">
        <w:rPr>
          <w:rFonts w:hint="eastAsia"/>
        </w:rPr>
        <w:t>表中</w:t>
      </w:r>
      <w:proofErr w:type="spellStart"/>
      <w:r w:rsidR="00B405BB">
        <w:rPr>
          <w:rFonts w:hint="eastAsia"/>
        </w:rPr>
        <w:t>l</w:t>
      </w:r>
      <w:r w:rsidR="00B405BB">
        <w:t>eftLoads</w:t>
      </w:r>
      <w:proofErr w:type="spellEnd"/>
      <w:r w:rsidR="00B405BB">
        <w:rPr>
          <w:rFonts w:hint="eastAsia"/>
        </w:rPr>
        <w:t>为</w:t>
      </w:r>
      <w:proofErr w:type="spellStart"/>
      <w:r w:rsidR="00B405BB">
        <w:rPr>
          <w:rFonts w:hint="eastAsia"/>
        </w:rPr>
        <w:t>left</w:t>
      </w:r>
      <w:r w:rsidR="00B405BB">
        <w:t>Lods</w:t>
      </w:r>
      <w:proofErr w:type="spellEnd"/>
      <w:r w:rsidR="00B405BB">
        <w:t xml:space="preserve"> – 1</w:t>
      </w:r>
      <w:r w:rsidR="00AC47DC">
        <w:rPr>
          <w:rFonts w:hint="eastAsia"/>
        </w:rPr>
        <w:t>，最后对</w:t>
      </w:r>
      <w:proofErr w:type="spellStart"/>
      <w:r w:rsidR="00AC47DC">
        <w:t>agentList</w:t>
      </w:r>
      <w:proofErr w:type="spellEnd"/>
      <w:r w:rsidR="00AC47DC">
        <w:rPr>
          <w:rFonts w:hint="eastAsia"/>
        </w:rPr>
        <w:t>中的所有节点进行重新排序</w:t>
      </w:r>
      <w:r w:rsidR="00AC47DC">
        <w:rPr>
          <w:rFonts w:hint="eastAsia"/>
        </w:rPr>
        <w:t>.</w:t>
      </w:r>
      <w:r w:rsidR="00995E05">
        <w:rPr>
          <w:rFonts w:hint="eastAsia"/>
        </w:rPr>
        <w:t>计算器</w:t>
      </w:r>
      <w:r w:rsidR="00995E05">
        <w:rPr>
          <w:rFonts w:hint="eastAsia"/>
        </w:rPr>
        <w:t>c</w:t>
      </w:r>
      <w:r w:rsidR="00995E05">
        <w:t>ount</w:t>
      </w:r>
      <w:r w:rsidR="00995E05">
        <w:rPr>
          <w:rFonts w:hint="eastAsia"/>
        </w:rPr>
        <w:t>增</w:t>
      </w:r>
      <w:r w:rsidR="00995E05">
        <w:rPr>
          <w:rFonts w:hint="eastAsia"/>
        </w:rPr>
        <w:t>1</w:t>
      </w:r>
      <w:r w:rsidR="00995E05">
        <w:rPr>
          <w:rFonts w:hint="eastAsia"/>
        </w:rPr>
        <w:t>，</w:t>
      </w:r>
      <w:proofErr w:type="spellStart"/>
      <w:r w:rsidR="00995E05" w:rsidRPr="00995E05">
        <w:t>doSend</w:t>
      </w:r>
      <w:proofErr w:type="spellEnd"/>
      <w:r w:rsidR="00995E05">
        <w:rPr>
          <w:rFonts w:hint="eastAsia"/>
        </w:rPr>
        <w:t>（）函数返回成功分配的任务个数</w:t>
      </w:r>
      <w:r w:rsidR="0076027C">
        <w:rPr>
          <w:rFonts w:hint="eastAsia"/>
        </w:rPr>
        <w:t>。</w:t>
      </w:r>
    </w:p>
    <w:tbl>
      <w:tblPr>
        <w:tblStyle w:val="aff2"/>
        <w:tblW w:w="0" w:type="auto"/>
        <w:tblInd w:w="108" w:type="dxa"/>
        <w:tblLook w:val="04A0" w:firstRow="1" w:lastRow="0" w:firstColumn="1" w:lastColumn="0" w:noHBand="0" w:noVBand="1"/>
      </w:tblPr>
      <w:tblGrid>
        <w:gridCol w:w="9179"/>
      </w:tblGrid>
      <w:tr w:rsidR="00E0383C" w14:paraId="683FC83D" w14:textId="77777777" w:rsidTr="00E0383C">
        <w:tc>
          <w:tcPr>
            <w:tcW w:w="9179" w:type="dxa"/>
          </w:tcPr>
          <w:p w14:paraId="62057E48" w14:textId="77777777" w:rsidR="00E0383C" w:rsidRDefault="00E0383C" w:rsidP="00E0383C">
            <w:r>
              <w:t>else {</w:t>
            </w:r>
          </w:p>
          <w:p w14:paraId="07CA87AC" w14:textId="7EB3E23A" w:rsidR="00E0383C" w:rsidRDefault="00E0383C" w:rsidP="00E0383C">
            <w:r>
              <w:t xml:space="preserve">     List&lt;Document&gt; </w:t>
            </w:r>
            <w:proofErr w:type="spellStart"/>
            <w:r>
              <w:t>agentList</w:t>
            </w:r>
            <w:proofErr w:type="spellEnd"/>
            <w:r>
              <w:t xml:space="preserve"> = </w:t>
            </w:r>
            <w:proofErr w:type="spellStart"/>
            <w:r>
              <w:t>Docat.getList</w:t>
            </w:r>
            <w:proofErr w:type="spellEnd"/>
            <w:r>
              <w:t>(</w:t>
            </w:r>
            <w:proofErr w:type="spellStart"/>
            <w:r>
              <w:t>solverItem</w:t>
            </w:r>
            <w:proofErr w:type="spellEnd"/>
            <w:r>
              <w:t>, DEF._AGENTS);</w:t>
            </w:r>
          </w:p>
          <w:p w14:paraId="7FC37A18" w14:textId="6845A7D6" w:rsidR="00E0383C" w:rsidRDefault="00E0383C" w:rsidP="00E0383C">
            <w:r>
              <w:t xml:space="preserve">     if (</w:t>
            </w:r>
            <w:proofErr w:type="spellStart"/>
            <w:proofErr w:type="gramStart"/>
            <w:r>
              <w:t>agentList</w:t>
            </w:r>
            <w:proofErr w:type="spellEnd"/>
            <w:r>
              <w:t xml:space="preserve"> !</w:t>
            </w:r>
            <w:proofErr w:type="gramEnd"/>
            <w:r>
              <w:t>= null &amp;&amp; !</w:t>
            </w:r>
            <w:proofErr w:type="spellStart"/>
            <w:r>
              <w:t>agentList.isEmpty</w:t>
            </w:r>
            <w:proofErr w:type="spellEnd"/>
            <w:r>
              <w:t>()) {</w:t>
            </w:r>
          </w:p>
          <w:p w14:paraId="092FD5CC" w14:textId="4B375CE2" w:rsidR="00E0383C" w:rsidRDefault="00E0383C" w:rsidP="00E0383C">
            <w:r>
              <w:rPr>
                <w:rFonts w:hint="eastAsia"/>
              </w:rPr>
              <w:t xml:space="preserve">     // </w:t>
            </w:r>
            <w:r>
              <w:rPr>
                <w:rFonts w:hint="eastAsia"/>
              </w:rPr>
              <w:t>不空则逐项分配，否则留待以后处理</w:t>
            </w:r>
          </w:p>
          <w:p w14:paraId="0B2995F4" w14:textId="0BEAAF55" w:rsidR="00E0383C" w:rsidRDefault="00E0383C" w:rsidP="00E0383C">
            <w:r>
              <w:t xml:space="preserve">     for (Document </w:t>
            </w:r>
            <w:proofErr w:type="spellStart"/>
            <w:r>
              <w:t>agentItem</w:t>
            </w:r>
            <w:proofErr w:type="spellEnd"/>
            <w:r>
              <w:t xml:space="preserve">: </w:t>
            </w:r>
            <w:proofErr w:type="spellStart"/>
            <w:r>
              <w:t>agentList</w:t>
            </w:r>
            <w:proofErr w:type="spellEnd"/>
            <w:r>
              <w:t>) {</w:t>
            </w:r>
          </w:p>
          <w:p w14:paraId="556A76E0" w14:textId="2ECB6FC0" w:rsidR="00E0383C" w:rsidRDefault="00E0383C" w:rsidP="00E0383C">
            <w:r>
              <w:t xml:space="preserve">        </w:t>
            </w:r>
            <w:r w:rsidR="00CD4810">
              <w:t xml:space="preserve"> </w:t>
            </w:r>
            <w:r>
              <w:t xml:space="preserve">String </w:t>
            </w:r>
            <w:proofErr w:type="spellStart"/>
            <w:r>
              <w:t>agentId</w:t>
            </w:r>
            <w:proofErr w:type="spellEnd"/>
            <w:r>
              <w:t xml:space="preserve"> = </w:t>
            </w:r>
            <w:proofErr w:type="spellStart"/>
            <w:r>
              <w:t>Docat.getString</w:t>
            </w:r>
            <w:proofErr w:type="spellEnd"/>
            <w:r>
              <w:t>(</w:t>
            </w:r>
            <w:proofErr w:type="spellStart"/>
            <w:r>
              <w:t>agentItem</w:t>
            </w:r>
            <w:proofErr w:type="spellEnd"/>
            <w:r>
              <w:t>, DEF._ID);</w:t>
            </w:r>
          </w:p>
          <w:p w14:paraId="705F42EB" w14:textId="5995668C" w:rsidR="00E0383C" w:rsidRDefault="00E0383C" w:rsidP="00E0383C">
            <w:r>
              <w:t xml:space="preserve">         int </w:t>
            </w:r>
            <w:proofErr w:type="spellStart"/>
            <w:r>
              <w:t>leftLoads</w:t>
            </w:r>
            <w:proofErr w:type="spellEnd"/>
            <w:r>
              <w:t xml:space="preserve"> = </w:t>
            </w:r>
            <w:proofErr w:type="spellStart"/>
            <w:r>
              <w:t>Docat.getInteger</w:t>
            </w:r>
            <w:proofErr w:type="spellEnd"/>
            <w:r>
              <w:t>(</w:t>
            </w:r>
            <w:proofErr w:type="spellStart"/>
            <w:r>
              <w:t>agentItem</w:t>
            </w:r>
            <w:proofErr w:type="spellEnd"/>
            <w:r>
              <w:t>, DEF._LEFT_LOADS, 0);</w:t>
            </w:r>
          </w:p>
          <w:p w14:paraId="11971F85" w14:textId="7BF3D83A" w:rsidR="00E0383C" w:rsidRDefault="00E0383C" w:rsidP="00E0383C">
            <w:r>
              <w:t xml:space="preserve">         if (</w:t>
            </w:r>
            <w:proofErr w:type="spellStart"/>
            <w:r>
              <w:t>leftLoads</w:t>
            </w:r>
            <w:proofErr w:type="spellEnd"/>
            <w:r>
              <w:t xml:space="preserve"> &gt; 0) {</w:t>
            </w:r>
          </w:p>
          <w:p w14:paraId="60DCCC1C" w14:textId="77777777" w:rsidR="00CD4810" w:rsidRDefault="00E0383C" w:rsidP="00E0383C">
            <w:r>
              <w:t xml:space="preserve">           </w:t>
            </w:r>
            <w:r w:rsidR="00CD4810">
              <w:t xml:space="preserve">    </w:t>
            </w:r>
            <w:r>
              <w:t xml:space="preserve"> int c = </w:t>
            </w:r>
            <w:proofErr w:type="spellStart"/>
            <w:r>
              <w:t>NextAgentKeeper.get</w:t>
            </w:r>
            <w:proofErr w:type="spellEnd"/>
            <w:r>
              <w:t>(</w:t>
            </w:r>
            <w:proofErr w:type="spellStart"/>
            <w:r>
              <w:t>agentId</w:t>
            </w:r>
            <w:proofErr w:type="spellEnd"/>
            <w:r>
              <w:t>).</w:t>
            </w:r>
          </w:p>
          <w:p w14:paraId="6DA0E564" w14:textId="7E74C5FF" w:rsidR="00E0383C" w:rsidRDefault="00E0383C" w:rsidP="00CD4810">
            <w:pPr>
              <w:ind w:firstLineChars="1100" w:firstLine="2310"/>
            </w:pPr>
            <w:proofErr w:type="spellStart"/>
            <w:proofErr w:type="gramStart"/>
            <w:r>
              <w:t>sendTaskRunMessage</w:t>
            </w:r>
            <w:proofErr w:type="spellEnd"/>
            <w:r>
              <w:t>(</w:t>
            </w:r>
            <w:proofErr w:type="spellStart"/>
            <w:proofErr w:type="gramEnd"/>
            <w:r>
              <w:t>taskItem</w:t>
            </w:r>
            <w:proofErr w:type="spellEnd"/>
            <w:r>
              <w:t xml:space="preserve">, </w:t>
            </w:r>
            <w:proofErr w:type="spellStart"/>
            <w:r>
              <w:t>solverItem</w:t>
            </w:r>
            <w:proofErr w:type="spellEnd"/>
            <w:r>
              <w:t xml:space="preserve">, </w:t>
            </w:r>
            <w:proofErr w:type="spellStart"/>
            <w:r>
              <w:t>agentItem</w:t>
            </w:r>
            <w:proofErr w:type="spellEnd"/>
            <w:r>
              <w:t>);</w:t>
            </w:r>
          </w:p>
          <w:p w14:paraId="508D1062" w14:textId="3653EE7D" w:rsidR="00E0383C" w:rsidRDefault="00E0383C" w:rsidP="00E0383C">
            <w:r>
              <w:t xml:space="preserve">                if (c &gt; 0) {</w:t>
            </w:r>
          </w:p>
          <w:p w14:paraId="4EBA5E89" w14:textId="63223F40" w:rsidR="00E0383C" w:rsidRDefault="00E0383C" w:rsidP="00E0383C">
            <w:r>
              <w:t xml:space="preserve">                      </w:t>
            </w:r>
            <w:proofErr w:type="spellStart"/>
            <w:r>
              <w:t>taskList.remove</w:t>
            </w:r>
            <w:proofErr w:type="spellEnd"/>
            <w:r>
              <w:t>(</w:t>
            </w:r>
            <w:proofErr w:type="spellStart"/>
            <w:r>
              <w:t>i</w:t>
            </w:r>
            <w:proofErr w:type="spellEnd"/>
            <w:r>
              <w:t>);</w:t>
            </w:r>
          </w:p>
          <w:p w14:paraId="5EC98CED" w14:textId="5ECA51CE" w:rsidR="00E0383C" w:rsidRDefault="00E0383C" w:rsidP="00E0383C">
            <w:r>
              <w:t xml:space="preserve">                      </w:t>
            </w:r>
            <w:proofErr w:type="spellStart"/>
            <w:r>
              <w:t>agentItem.append</w:t>
            </w:r>
            <w:proofErr w:type="spellEnd"/>
            <w:r>
              <w:t xml:space="preserve">(DEF._LEFT_LOADS, </w:t>
            </w:r>
            <w:proofErr w:type="spellStart"/>
            <w:r>
              <w:t>leftLoads</w:t>
            </w:r>
            <w:proofErr w:type="spellEnd"/>
            <w:r>
              <w:t xml:space="preserve"> - 1);</w:t>
            </w:r>
          </w:p>
          <w:p w14:paraId="75305429" w14:textId="48C16EE7" w:rsidR="00E0383C" w:rsidRDefault="00E0383C" w:rsidP="00E0383C">
            <w:r>
              <w:t xml:space="preserve">                      </w:t>
            </w:r>
            <w:proofErr w:type="spellStart"/>
            <w:proofErr w:type="gramStart"/>
            <w:r>
              <w:t>this.reorderAgentList</w:t>
            </w:r>
            <w:proofErr w:type="spellEnd"/>
            <w:proofErr w:type="gramEnd"/>
            <w:r>
              <w:t>(</w:t>
            </w:r>
            <w:proofErr w:type="spellStart"/>
            <w:r>
              <w:t>agentList</w:t>
            </w:r>
            <w:proofErr w:type="spellEnd"/>
            <w:r>
              <w:t>);</w:t>
            </w:r>
          </w:p>
          <w:p w14:paraId="5A199098" w14:textId="7B0779B6" w:rsidR="00E0383C" w:rsidRDefault="00E0383C" w:rsidP="00E0383C">
            <w:r>
              <w:t xml:space="preserve">                      count++;</w:t>
            </w:r>
          </w:p>
          <w:p w14:paraId="21CD000C" w14:textId="61845EE7" w:rsidR="00E0383C" w:rsidRDefault="00E0383C" w:rsidP="00E0383C">
            <w:r>
              <w:t xml:space="preserve">                      break;</w:t>
            </w:r>
          </w:p>
          <w:p w14:paraId="50878441" w14:textId="375012C3" w:rsidR="00E0383C" w:rsidRDefault="00E0383C" w:rsidP="00E0383C">
            <w:r>
              <w:t xml:space="preserve">                }</w:t>
            </w:r>
          </w:p>
          <w:p w14:paraId="79E99EC8" w14:textId="0548B2CB" w:rsidR="00E0383C" w:rsidRDefault="00E0383C" w:rsidP="00E0383C">
            <w:r>
              <w:t xml:space="preserve">          </w:t>
            </w:r>
            <w:r w:rsidR="001C311B">
              <w:t xml:space="preserve"> </w:t>
            </w:r>
            <w:r>
              <w:t>}</w:t>
            </w:r>
          </w:p>
          <w:p w14:paraId="127D5173" w14:textId="2255ACB5" w:rsidR="00E0383C" w:rsidRDefault="00E0383C" w:rsidP="00E0383C">
            <w:r>
              <w:t xml:space="preserve">   </w:t>
            </w:r>
            <w:r w:rsidR="00CD4810">
              <w:t xml:space="preserve">   </w:t>
            </w:r>
            <w:r w:rsidR="00B2743A">
              <w:t xml:space="preserve">  </w:t>
            </w:r>
            <w:r>
              <w:t>}</w:t>
            </w:r>
          </w:p>
          <w:p w14:paraId="6CAA66BE" w14:textId="14F46042" w:rsidR="00E0383C" w:rsidRDefault="00E0383C" w:rsidP="00E0383C">
            <w:r>
              <w:t xml:space="preserve"> </w:t>
            </w:r>
            <w:r w:rsidR="00B2743A">
              <w:t xml:space="preserve">   </w:t>
            </w:r>
            <w:r>
              <w:t xml:space="preserve"> }</w:t>
            </w:r>
          </w:p>
          <w:p w14:paraId="70E86CFF" w14:textId="4AEA5DAF" w:rsidR="00E0383C" w:rsidRDefault="00B2743A" w:rsidP="00E0383C">
            <w:r>
              <w:rPr>
                <w:rFonts w:hint="eastAsia"/>
              </w:rPr>
              <w:t>}</w:t>
            </w:r>
            <w:r w:rsidR="00E0383C">
              <w:t xml:space="preserve">   </w:t>
            </w:r>
          </w:p>
          <w:p w14:paraId="7133B8A7" w14:textId="3CF2BC50" w:rsidR="00E0383C" w:rsidRDefault="00E0383C" w:rsidP="00E0383C">
            <w:r>
              <w:t xml:space="preserve">     return count;</w:t>
            </w:r>
          </w:p>
        </w:tc>
      </w:tr>
    </w:tbl>
    <w:p w14:paraId="2DAFCF95" w14:textId="4AFA62F6" w:rsidR="00E0383C" w:rsidRPr="00D47A54" w:rsidRDefault="00182F05" w:rsidP="00CF0511">
      <w:pPr>
        <w:tabs>
          <w:tab w:val="left" w:pos="3084"/>
        </w:tabs>
        <w:ind w:firstLineChars="1000" w:firstLine="2400"/>
      </w:pPr>
      <w:r>
        <w:rPr>
          <w:rFonts w:hint="eastAsia"/>
          <w:sz w:val="24"/>
        </w:rPr>
        <w:t>表</w:t>
      </w:r>
      <w:r>
        <w:rPr>
          <w:rFonts w:hint="eastAsia"/>
          <w:sz w:val="24"/>
        </w:rPr>
        <w:t>4-</w:t>
      </w:r>
      <w:r w:rsidR="0032375D">
        <w:rPr>
          <w:sz w:val="24"/>
        </w:rPr>
        <w:t>12</w:t>
      </w:r>
      <w:r>
        <w:rPr>
          <w:rFonts w:hint="eastAsia"/>
          <w:sz w:val="24"/>
        </w:rPr>
        <w:t>:</w:t>
      </w:r>
      <w:r>
        <w:rPr>
          <w:sz w:val="24"/>
        </w:rPr>
        <w:t xml:space="preserve"> </w:t>
      </w:r>
      <w:r w:rsidR="00FA3F89">
        <w:rPr>
          <w:rFonts w:hint="eastAsia"/>
        </w:rPr>
        <w:t>任务分配与</w:t>
      </w:r>
      <w:r w:rsidR="009971EA">
        <w:rPr>
          <w:rFonts w:hint="eastAsia"/>
        </w:rPr>
        <w:t>后处理</w:t>
      </w:r>
    </w:p>
    <w:p w14:paraId="0D9BEF96" w14:textId="2460E91E" w:rsidR="001130C8" w:rsidRPr="001130C8" w:rsidRDefault="00A67A95" w:rsidP="00167647">
      <w:pPr>
        <w:tabs>
          <w:tab w:val="left" w:pos="3084"/>
        </w:tabs>
      </w:pPr>
      <w:proofErr w:type="spellStart"/>
      <w:r>
        <w:rPr>
          <w:rFonts w:hint="eastAsia"/>
        </w:rPr>
        <w:t>Ne</w:t>
      </w:r>
      <w:r>
        <w:t>xtAgentKeeper</w:t>
      </w:r>
      <w:proofErr w:type="spellEnd"/>
      <w:r>
        <w:rPr>
          <w:rFonts w:hint="eastAsia"/>
        </w:rPr>
        <w:t>类</w:t>
      </w:r>
      <w:r w:rsidR="00914557">
        <w:rPr>
          <w:rFonts w:hint="eastAsia"/>
        </w:rPr>
        <w:t>是</w:t>
      </w:r>
      <w:r>
        <w:rPr>
          <w:rFonts w:hint="eastAsia"/>
        </w:rPr>
        <w:t>中心控制节点</w:t>
      </w:r>
      <w:r w:rsidRPr="00A67A95">
        <w:rPr>
          <w:rFonts w:hint="eastAsia"/>
        </w:rPr>
        <w:t>用于保持对下级节点的状态处理</w:t>
      </w:r>
      <w:r w:rsidR="00C74139">
        <w:rPr>
          <w:rFonts w:hint="eastAsia"/>
        </w:rPr>
        <w:t>的类</w:t>
      </w:r>
      <w:r w:rsidR="001130C8">
        <w:rPr>
          <w:rFonts w:hint="eastAsia"/>
        </w:rPr>
        <w:t>，也继承</w:t>
      </w:r>
      <w:r w:rsidR="00B15B8F">
        <w:rPr>
          <w:rFonts w:hint="eastAsia"/>
        </w:rPr>
        <w:t>自</w:t>
      </w:r>
      <w:proofErr w:type="spellStart"/>
      <w:r w:rsidR="001130C8">
        <w:t>java.lang.Thread</w:t>
      </w:r>
      <w:proofErr w:type="spellEnd"/>
      <w:r w:rsidR="001130C8">
        <w:rPr>
          <w:rFonts w:hint="eastAsia"/>
        </w:rPr>
        <w:t>类</w:t>
      </w:r>
      <w:r w:rsidR="002E1C26">
        <w:rPr>
          <w:rFonts w:hint="eastAsia"/>
        </w:rPr>
        <w:t>。</w:t>
      </w:r>
    </w:p>
    <w:p w14:paraId="324D96DB" w14:textId="77777777" w:rsidR="004A042C" w:rsidRDefault="004A042C" w:rsidP="004A042C">
      <w:pPr>
        <w:jc w:val="center"/>
      </w:pPr>
      <w:r>
        <w:rPr>
          <w:noProof/>
        </w:rPr>
        <w:lastRenderedPageBreak/>
        <w:drawing>
          <wp:inline distT="0" distB="0" distL="0" distR="0" wp14:anchorId="6F6E05E0" wp14:editId="5AACDBD6">
            <wp:extent cx="4162425" cy="4052621"/>
            <wp:effectExtent l="0" t="0" r="0" b="5080"/>
            <wp:docPr id="3957" name="图片 3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7" name="NextAgentKeeper.jpg"/>
                    <pic:cNvPicPr/>
                  </pic:nvPicPr>
                  <pic:blipFill>
                    <a:blip r:embed="rId42">
                      <a:extLst>
                        <a:ext uri="{28A0092B-C50C-407E-A947-70E740481C1C}">
                          <a14:useLocalDpi xmlns:a14="http://schemas.microsoft.com/office/drawing/2010/main" val="0"/>
                        </a:ext>
                      </a:extLst>
                    </a:blip>
                    <a:stretch>
                      <a:fillRect/>
                    </a:stretch>
                  </pic:blipFill>
                  <pic:spPr>
                    <a:xfrm>
                      <a:off x="0" y="0"/>
                      <a:ext cx="4167436" cy="4057500"/>
                    </a:xfrm>
                    <a:prstGeom prst="rect">
                      <a:avLst/>
                    </a:prstGeom>
                  </pic:spPr>
                </pic:pic>
              </a:graphicData>
            </a:graphic>
          </wp:inline>
        </w:drawing>
      </w:r>
    </w:p>
    <w:p w14:paraId="65A1134B" w14:textId="3F7A6EB3" w:rsidR="004A042C" w:rsidRDefault="004A042C" w:rsidP="004A042C">
      <w:pPr>
        <w:jc w:val="center"/>
      </w:pPr>
      <w:r w:rsidRPr="005C0CA8">
        <w:rPr>
          <w:sz w:val="24"/>
        </w:rPr>
        <w:t>图</w:t>
      </w:r>
      <w:r w:rsidRPr="005C0CA8">
        <w:rPr>
          <w:rFonts w:hint="eastAsia"/>
          <w:sz w:val="24"/>
        </w:rPr>
        <w:t xml:space="preserve"> </w:t>
      </w:r>
      <w:r>
        <w:rPr>
          <w:rFonts w:hint="eastAsia"/>
          <w:sz w:val="24"/>
        </w:rPr>
        <w:t>3.2:</w:t>
      </w:r>
      <w:r>
        <w:rPr>
          <w:sz w:val="24"/>
        </w:rPr>
        <w:t xml:space="preserve"> </w:t>
      </w:r>
      <w:proofErr w:type="spellStart"/>
      <w:r>
        <w:t>N</w:t>
      </w:r>
      <w:r>
        <w:rPr>
          <w:rFonts w:hint="eastAsia"/>
        </w:rPr>
        <w:t>ext</w:t>
      </w:r>
      <w:r>
        <w:t>AgentKeeper</w:t>
      </w:r>
      <w:proofErr w:type="spellEnd"/>
      <w:r>
        <w:rPr>
          <w:rFonts w:hint="eastAsia"/>
        </w:rPr>
        <w:t>类图</w:t>
      </w:r>
    </w:p>
    <w:p w14:paraId="64B3CFD5" w14:textId="4D9117EC" w:rsidR="00243559" w:rsidRDefault="006D6979" w:rsidP="00267B2D">
      <w:r>
        <w:rPr>
          <w:rFonts w:hint="eastAsia"/>
        </w:rPr>
        <w:t>其</w:t>
      </w:r>
      <w:r w:rsidR="00D853AA">
        <w:rPr>
          <w:rFonts w:hint="eastAsia"/>
        </w:rPr>
        <w:t>私有成员</w:t>
      </w:r>
      <w:r w:rsidR="00965411">
        <w:rPr>
          <w:rFonts w:hint="eastAsia"/>
        </w:rPr>
        <w:t>里</w:t>
      </w:r>
      <w:r w:rsidR="00D853AA">
        <w:rPr>
          <w:rFonts w:hint="eastAsia"/>
        </w:rPr>
        <w:t>有以</w:t>
      </w:r>
      <w:r w:rsidR="00D853AA" w:rsidRPr="00D853AA">
        <w:t xml:space="preserve">Map&lt;String, </w:t>
      </w:r>
      <w:proofErr w:type="spellStart"/>
      <w:r w:rsidR="00D853AA" w:rsidRPr="00D853AA">
        <w:t>NextAgentKeeper</w:t>
      </w:r>
      <w:proofErr w:type="spellEnd"/>
      <w:r w:rsidR="00D853AA" w:rsidRPr="00D853AA">
        <w:t>&gt;</w:t>
      </w:r>
      <w:r w:rsidR="00D853AA">
        <w:rPr>
          <w:rFonts w:hint="eastAsia"/>
        </w:rPr>
        <w:t>为数据结构的</w:t>
      </w:r>
      <w:r w:rsidR="00D853AA">
        <w:rPr>
          <w:rFonts w:hint="eastAsia"/>
        </w:rPr>
        <w:t>_</w:t>
      </w:r>
      <w:r w:rsidR="00D853AA">
        <w:t>map</w:t>
      </w:r>
      <w:r w:rsidR="00D853AA">
        <w:rPr>
          <w:rFonts w:hint="eastAsia"/>
        </w:rPr>
        <w:t>。</w:t>
      </w:r>
      <w:r w:rsidR="00F753ED">
        <w:t>K</w:t>
      </w:r>
      <w:r w:rsidR="00F753ED">
        <w:rPr>
          <w:rFonts w:hint="eastAsia"/>
        </w:rPr>
        <w:t>ey</w:t>
      </w:r>
      <w:r w:rsidR="00F753ED">
        <w:rPr>
          <w:rFonts w:hint="eastAsia"/>
        </w:rPr>
        <w:t>为</w:t>
      </w:r>
      <w:r w:rsidR="00F753ED">
        <w:rPr>
          <w:rFonts w:hint="eastAsia"/>
        </w:rPr>
        <w:t>_</w:t>
      </w:r>
      <w:r w:rsidR="00F753ED">
        <w:t>id</w:t>
      </w:r>
      <w:r w:rsidR="0022723E">
        <w:rPr>
          <w:rFonts w:hint="eastAsia"/>
        </w:rPr>
        <w:t>，</w:t>
      </w:r>
      <w:r w:rsidR="0022723E">
        <w:t>V</w:t>
      </w:r>
      <w:r w:rsidR="0022723E">
        <w:rPr>
          <w:rFonts w:hint="eastAsia"/>
        </w:rPr>
        <w:t>alue</w:t>
      </w:r>
      <w:r w:rsidR="0022723E">
        <w:rPr>
          <w:rFonts w:hint="eastAsia"/>
        </w:rPr>
        <w:t>为</w:t>
      </w:r>
      <w:proofErr w:type="spellStart"/>
      <w:r w:rsidR="0019107E">
        <w:rPr>
          <w:rFonts w:hint="eastAsia"/>
        </w:rPr>
        <w:t>Next</w:t>
      </w:r>
      <w:r w:rsidR="0019107E">
        <w:t>AgentKeeper</w:t>
      </w:r>
      <w:proofErr w:type="spellEnd"/>
      <w:r w:rsidR="0019107E">
        <w:rPr>
          <w:rFonts w:hint="eastAsia"/>
        </w:rPr>
        <w:t>实例</w:t>
      </w:r>
      <w:r w:rsidR="00D52042">
        <w:rPr>
          <w:rFonts w:hint="eastAsia"/>
        </w:rPr>
        <w:t>。</w:t>
      </w:r>
      <w:r w:rsidR="00584FED">
        <w:rPr>
          <w:rFonts w:hint="eastAsia"/>
        </w:rPr>
        <w:t xml:space="preserve"> </w:t>
      </w:r>
      <w:proofErr w:type="spellStart"/>
      <w:r w:rsidR="00C021F8" w:rsidRPr="00C021F8">
        <w:t>agentId</w:t>
      </w:r>
      <w:proofErr w:type="spellEnd"/>
      <w:r w:rsidR="00C741FB">
        <w:rPr>
          <w:rFonts w:hint="eastAsia"/>
        </w:rPr>
        <w:t>表示计算节点</w:t>
      </w:r>
      <w:r w:rsidR="00C741FB">
        <w:rPr>
          <w:rFonts w:hint="eastAsia"/>
        </w:rPr>
        <w:t>i</w:t>
      </w:r>
      <w:r w:rsidR="00C741FB">
        <w:t xml:space="preserve">d, </w:t>
      </w:r>
      <w:proofErr w:type="spellStart"/>
      <w:r w:rsidR="00C741FB">
        <w:t>errCount</w:t>
      </w:r>
      <w:proofErr w:type="spellEnd"/>
      <w:r w:rsidR="00C741FB">
        <w:rPr>
          <w:rFonts w:hint="eastAsia"/>
        </w:rPr>
        <w:t>表示</w:t>
      </w:r>
      <w:r w:rsidR="00EB539D">
        <w:rPr>
          <w:rFonts w:hint="eastAsia"/>
        </w:rPr>
        <w:t>计算节点上运行</w:t>
      </w:r>
      <w:r w:rsidR="00C741FB">
        <w:rPr>
          <w:rFonts w:hint="eastAsia"/>
        </w:rPr>
        <w:t>错误的任务量</w:t>
      </w:r>
      <w:r w:rsidR="00BB651B">
        <w:rPr>
          <w:rFonts w:hint="eastAsia"/>
        </w:rPr>
        <w:t>计数器</w:t>
      </w:r>
      <w:r w:rsidR="001F14E0">
        <w:rPr>
          <w:rFonts w:hint="eastAsia"/>
        </w:rPr>
        <w:t>。</w:t>
      </w:r>
      <w:proofErr w:type="spellStart"/>
      <w:r w:rsidR="00C72930" w:rsidRPr="00C72930">
        <w:t>lastTime</w:t>
      </w:r>
      <w:proofErr w:type="spellEnd"/>
      <w:r w:rsidR="00C72930">
        <w:rPr>
          <w:rFonts w:hint="eastAsia"/>
        </w:rPr>
        <w:t>表示结束时间戳，</w:t>
      </w:r>
      <w:proofErr w:type="spellStart"/>
      <w:r w:rsidR="00584FED">
        <w:rPr>
          <w:rFonts w:hint="eastAsia"/>
        </w:rPr>
        <w:t>is</w:t>
      </w:r>
      <w:r w:rsidR="00584FED">
        <w:t>Killed</w:t>
      </w:r>
      <w:proofErr w:type="spellEnd"/>
      <w:r w:rsidR="00584FED">
        <w:rPr>
          <w:rFonts w:hint="eastAsia"/>
        </w:rPr>
        <w:t>为布尔变量表示中心控制节点对该下级节点管理的线程是否结束</w:t>
      </w:r>
      <w:r w:rsidR="008F0444">
        <w:rPr>
          <w:rFonts w:hint="eastAsia"/>
        </w:rPr>
        <w:t>。</w:t>
      </w:r>
    </w:p>
    <w:p w14:paraId="04B84A0F" w14:textId="4E448FFA" w:rsidR="00D40DC8" w:rsidRDefault="00D40DC8" w:rsidP="00267B2D">
      <w:r>
        <w:rPr>
          <w:rFonts w:hint="eastAsia"/>
        </w:rPr>
        <w:t>queue</w:t>
      </w:r>
      <w:r>
        <w:rPr>
          <w:rFonts w:hint="eastAsia"/>
        </w:rPr>
        <w:t>是</w:t>
      </w:r>
      <w:proofErr w:type="spellStart"/>
      <w:r w:rsidRPr="00D40DC8">
        <w:t>LinkedBlockingQueue</w:t>
      </w:r>
      <w:proofErr w:type="spellEnd"/>
      <w:r w:rsidRPr="00D40DC8">
        <w:t>&lt;Document&gt;</w:t>
      </w:r>
      <w:r>
        <w:rPr>
          <w:rFonts w:hint="eastAsia"/>
        </w:rPr>
        <w:t>阻塞队列</w:t>
      </w:r>
      <w:r w:rsidR="00EE32E3">
        <w:rPr>
          <w:rFonts w:hint="eastAsia"/>
        </w:rPr>
        <w:t>，</w:t>
      </w:r>
      <w:proofErr w:type="spellStart"/>
      <w:r w:rsidR="00EE32E3" w:rsidRPr="00EA3CD6">
        <w:t>LinkedBlockingQueue</w:t>
      </w:r>
      <w:proofErr w:type="spellEnd"/>
      <w:r w:rsidR="00EE32E3" w:rsidRPr="00EA3CD6">
        <w:t>是一个线程安全的阻塞队列，实现了先进先出等特性，是作为生产者消费者的首选，可以指定容量，也可以不指定，不指定的话默认最大是</w:t>
      </w:r>
      <w:proofErr w:type="spellStart"/>
      <w:r w:rsidR="00EE32E3" w:rsidRPr="00EA3CD6">
        <w:t>Integer.MAX_VALUE</w:t>
      </w:r>
      <w:proofErr w:type="spellEnd"/>
      <w:r w:rsidR="00EE32E3" w:rsidRPr="00EA3CD6">
        <w:t>，其中主要用到</w:t>
      </w:r>
      <w:r w:rsidR="00EE32E3" w:rsidRPr="00EA3CD6">
        <w:t>put</w:t>
      </w:r>
      <w:r w:rsidR="00EE32E3" w:rsidRPr="00EA3CD6">
        <w:t>和</w:t>
      </w:r>
      <w:r w:rsidR="00EE32E3" w:rsidRPr="00EA3CD6">
        <w:t>take</w:t>
      </w:r>
      <w:r w:rsidR="00EE32E3" w:rsidRPr="00EA3CD6">
        <w:t>方法，</w:t>
      </w:r>
      <w:r w:rsidR="00EE32E3" w:rsidRPr="00EA3CD6">
        <w:t>put</w:t>
      </w:r>
      <w:r w:rsidR="00EE32E3" w:rsidRPr="00EA3CD6">
        <w:t>方法将一个对象放到队列尾部，在队列满的时候会阻塞直到有队列成员被消费，</w:t>
      </w:r>
      <w:r w:rsidR="00EE32E3" w:rsidRPr="00EA3CD6">
        <w:t>take</w:t>
      </w:r>
      <w:r w:rsidR="00EE32E3" w:rsidRPr="00EA3CD6">
        <w:t>方法从</w:t>
      </w:r>
      <w:r w:rsidR="00EE32E3" w:rsidRPr="00EA3CD6">
        <w:t>head</w:t>
      </w:r>
      <w:r w:rsidR="00EE32E3" w:rsidRPr="00EA3CD6">
        <w:t>取一个对象，在队列为空的时候会阻塞，直到有队列成员被放进来。</w:t>
      </w:r>
    </w:p>
    <w:p w14:paraId="37555921" w14:textId="6188A2CB" w:rsidR="000475C7" w:rsidRDefault="000475C7" w:rsidP="00D2163B">
      <w:pPr>
        <w:tabs>
          <w:tab w:val="left" w:pos="3084"/>
        </w:tabs>
      </w:pPr>
      <w:r>
        <w:rPr>
          <w:rFonts w:hint="eastAsia"/>
        </w:rPr>
        <w:t>构造方法</w:t>
      </w:r>
      <w:r w:rsidR="00F72234">
        <w:rPr>
          <w:rFonts w:hint="eastAsia"/>
        </w:rPr>
        <w:t>，每个线程实例绑定一个</w:t>
      </w:r>
      <w:proofErr w:type="spellStart"/>
      <w:r w:rsidR="00F72234">
        <w:rPr>
          <w:rFonts w:hint="eastAsia"/>
        </w:rPr>
        <w:t>a</w:t>
      </w:r>
      <w:r w:rsidR="00F72234">
        <w:t>gentId</w:t>
      </w:r>
      <w:proofErr w:type="spellEnd"/>
      <w:r w:rsidR="00F72234">
        <w:rPr>
          <w:rFonts w:hint="eastAsia"/>
        </w:rPr>
        <w:t>。</w:t>
      </w:r>
    </w:p>
    <w:tbl>
      <w:tblPr>
        <w:tblStyle w:val="aff2"/>
        <w:tblW w:w="0" w:type="auto"/>
        <w:tblInd w:w="108" w:type="dxa"/>
        <w:tblLook w:val="04A0" w:firstRow="1" w:lastRow="0" w:firstColumn="1" w:lastColumn="0" w:noHBand="0" w:noVBand="1"/>
      </w:tblPr>
      <w:tblGrid>
        <w:gridCol w:w="9179"/>
      </w:tblGrid>
      <w:tr w:rsidR="0081052D" w14:paraId="7434C56E" w14:textId="77777777" w:rsidTr="0081052D">
        <w:tc>
          <w:tcPr>
            <w:tcW w:w="9179" w:type="dxa"/>
          </w:tcPr>
          <w:p w14:paraId="04D49F1A" w14:textId="77777777" w:rsidR="0081052D" w:rsidRDefault="0081052D" w:rsidP="00D2163B">
            <w:pPr>
              <w:tabs>
                <w:tab w:val="left" w:pos="3084"/>
              </w:tabs>
              <w:ind w:firstLineChars="200" w:firstLine="420"/>
            </w:pPr>
            <w:r>
              <w:t xml:space="preserve">public </w:t>
            </w:r>
            <w:proofErr w:type="spellStart"/>
            <w:proofErr w:type="gramStart"/>
            <w:r>
              <w:t>NextAgentKeeper</w:t>
            </w:r>
            <w:proofErr w:type="spellEnd"/>
            <w:r>
              <w:t>(</w:t>
            </w:r>
            <w:proofErr w:type="gramEnd"/>
            <w:r>
              <w:t xml:space="preserve">String </w:t>
            </w:r>
            <w:proofErr w:type="spellStart"/>
            <w:r>
              <w:t>agentId</w:t>
            </w:r>
            <w:proofErr w:type="spellEnd"/>
            <w:r>
              <w:t>) {</w:t>
            </w:r>
          </w:p>
          <w:p w14:paraId="6BE86B21" w14:textId="77777777" w:rsidR="0081052D" w:rsidRDefault="0081052D" w:rsidP="00D2163B">
            <w:pPr>
              <w:tabs>
                <w:tab w:val="left" w:pos="3084"/>
              </w:tabs>
            </w:pPr>
            <w:r>
              <w:t xml:space="preserve">        </w:t>
            </w:r>
            <w:proofErr w:type="spellStart"/>
            <w:proofErr w:type="gramStart"/>
            <w:r>
              <w:t>this.agentId</w:t>
            </w:r>
            <w:proofErr w:type="spellEnd"/>
            <w:proofErr w:type="gramEnd"/>
            <w:r>
              <w:t xml:space="preserve"> = </w:t>
            </w:r>
            <w:proofErr w:type="spellStart"/>
            <w:r>
              <w:t>agentId</w:t>
            </w:r>
            <w:proofErr w:type="spellEnd"/>
            <w:r>
              <w:t>;</w:t>
            </w:r>
          </w:p>
          <w:p w14:paraId="0A22CD90" w14:textId="39C5BCB3" w:rsidR="0081052D" w:rsidRDefault="0081052D" w:rsidP="00D2163B">
            <w:pPr>
              <w:tabs>
                <w:tab w:val="left" w:pos="3084"/>
              </w:tabs>
              <w:ind w:firstLineChars="200" w:firstLine="420"/>
            </w:pPr>
            <w:r>
              <w:t>}</w:t>
            </w:r>
          </w:p>
        </w:tc>
      </w:tr>
    </w:tbl>
    <w:p w14:paraId="171EB2C6" w14:textId="668F5D23" w:rsidR="00905EDA" w:rsidRDefault="00905EDA" w:rsidP="00905EDA">
      <w:pPr>
        <w:tabs>
          <w:tab w:val="left" w:pos="3084"/>
        </w:tabs>
        <w:ind w:firstLineChars="1000" w:firstLine="2400"/>
      </w:pPr>
      <w:r>
        <w:rPr>
          <w:rFonts w:hint="eastAsia"/>
          <w:sz w:val="24"/>
        </w:rPr>
        <w:t>表</w:t>
      </w:r>
      <w:r>
        <w:rPr>
          <w:rFonts w:hint="eastAsia"/>
          <w:sz w:val="24"/>
        </w:rPr>
        <w:t>4-</w:t>
      </w:r>
      <w:r>
        <w:rPr>
          <w:sz w:val="24"/>
        </w:rPr>
        <w:t>1</w:t>
      </w:r>
      <w:r>
        <w:rPr>
          <w:rFonts w:hint="eastAsia"/>
          <w:sz w:val="24"/>
        </w:rPr>
        <w:t>3:</w:t>
      </w:r>
      <w:r>
        <w:rPr>
          <w:sz w:val="24"/>
        </w:rPr>
        <w:t xml:space="preserve"> </w:t>
      </w:r>
      <w:proofErr w:type="spellStart"/>
      <w:r w:rsidR="001718D2">
        <w:rPr>
          <w:rFonts w:hint="eastAsia"/>
        </w:rPr>
        <w:t>Next</w:t>
      </w:r>
      <w:r w:rsidR="001718D2">
        <w:t>AgentKeeper</w:t>
      </w:r>
      <w:proofErr w:type="spellEnd"/>
      <w:r w:rsidR="001718D2">
        <w:rPr>
          <w:rFonts w:hint="eastAsia"/>
        </w:rPr>
        <w:t>构造方法</w:t>
      </w:r>
    </w:p>
    <w:p w14:paraId="24F4EE25" w14:textId="0F46FDB2" w:rsidR="00B3056D" w:rsidRDefault="0075616B" w:rsidP="00B3056D">
      <w:pPr>
        <w:tabs>
          <w:tab w:val="left" w:pos="3084"/>
        </w:tabs>
      </w:pPr>
      <w:proofErr w:type="spellStart"/>
      <w:r w:rsidRPr="0075616B">
        <w:t>onSucceed</w:t>
      </w:r>
      <w:proofErr w:type="spellEnd"/>
      <w:r w:rsidRPr="0075616B">
        <w:t>(int status)</w:t>
      </w:r>
      <w:r>
        <w:rPr>
          <w:rFonts w:hint="eastAsia"/>
        </w:rPr>
        <w:t>成功状态处理函数，</w:t>
      </w:r>
      <w:r w:rsidR="000B170B">
        <w:rPr>
          <w:rFonts w:hint="eastAsia"/>
        </w:rPr>
        <w:t>更新时间戳，设置错误计数器</w:t>
      </w:r>
      <w:proofErr w:type="spellStart"/>
      <w:r w:rsidR="000B170B">
        <w:rPr>
          <w:rFonts w:hint="eastAsia"/>
        </w:rPr>
        <w:t>e</w:t>
      </w:r>
      <w:r w:rsidR="000B170B">
        <w:t>rrCount</w:t>
      </w:r>
      <w:proofErr w:type="spellEnd"/>
      <w:r w:rsidR="000B170B">
        <w:rPr>
          <w:rFonts w:hint="eastAsia"/>
        </w:rPr>
        <w:t>为</w:t>
      </w:r>
      <w:r w:rsidR="000B170B">
        <w:rPr>
          <w:rFonts w:hint="eastAsia"/>
        </w:rPr>
        <w:t>0</w:t>
      </w:r>
      <w:r w:rsidR="004B14B3">
        <w:rPr>
          <w:rFonts w:hint="eastAsia"/>
        </w:rPr>
        <w:t>，更新该线程实例相关联的</w:t>
      </w:r>
      <w:r w:rsidR="008D250E">
        <w:rPr>
          <w:rFonts w:hint="eastAsia"/>
        </w:rPr>
        <w:t>计算节点</w:t>
      </w:r>
      <w:r w:rsidR="004B14B3">
        <w:rPr>
          <w:rFonts w:hint="eastAsia"/>
        </w:rPr>
        <w:t>a</w:t>
      </w:r>
      <w:r w:rsidR="004B14B3">
        <w:t>gent</w:t>
      </w:r>
      <w:r w:rsidR="004B14B3">
        <w:rPr>
          <w:rFonts w:hint="eastAsia"/>
        </w:rPr>
        <w:t>状态</w:t>
      </w:r>
      <w:r w:rsidR="009C18A2">
        <w:rPr>
          <w:rFonts w:hint="eastAsia"/>
        </w:rPr>
        <w:t>s</w:t>
      </w:r>
      <w:r w:rsidR="009C18A2">
        <w:t>tatus</w:t>
      </w:r>
      <w:r w:rsidR="009C18A2">
        <w:rPr>
          <w:rFonts w:hint="eastAsia"/>
        </w:rPr>
        <w:t>为</w:t>
      </w:r>
      <w:r w:rsidR="009C18A2" w:rsidRPr="009C18A2">
        <w:t>_AGENT_SYN_STATUS_ON_LINE</w:t>
      </w:r>
      <w:r w:rsidR="009C18A2">
        <w:rPr>
          <w:rFonts w:hint="eastAsia"/>
        </w:rPr>
        <w:t>在线状态。</w:t>
      </w:r>
    </w:p>
    <w:tbl>
      <w:tblPr>
        <w:tblStyle w:val="aff2"/>
        <w:tblW w:w="0" w:type="auto"/>
        <w:tblInd w:w="108" w:type="dxa"/>
        <w:tblLook w:val="04A0" w:firstRow="1" w:lastRow="0" w:firstColumn="1" w:lastColumn="0" w:noHBand="0" w:noVBand="1"/>
      </w:tblPr>
      <w:tblGrid>
        <w:gridCol w:w="9179"/>
      </w:tblGrid>
      <w:tr w:rsidR="00D2163B" w14:paraId="6732FD3F" w14:textId="77777777" w:rsidTr="00D2163B">
        <w:tc>
          <w:tcPr>
            <w:tcW w:w="9179" w:type="dxa"/>
          </w:tcPr>
          <w:p w14:paraId="1590820C" w14:textId="77777777" w:rsidR="00D2163B" w:rsidRDefault="00D2163B" w:rsidP="00D2163B">
            <w:pPr>
              <w:tabs>
                <w:tab w:val="left" w:pos="3084"/>
              </w:tabs>
            </w:pPr>
            <w:r>
              <w:t xml:space="preserve">    private void </w:t>
            </w:r>
            <w:proofErr w:type="spellStart"/>
            <w:proofErr w:type="gramStart"/>
            <w:r>
              <w:t>onSucceed</w:t>
            </w:r>
            <w:proofErr w:type="spellEnd"/>
            <w:r>
              <w:t>(</w:t>
            </w:r>
            <w:proofErr w:type="gramEnd"/>
            <w:r>
              <w:t>int status) {</w:t>
            </w:r>
          </w:p>
          <w:p w14:paraId="63D9C825" w14:textId="77777777" w:rsidR="00D2163B" w:rsidRDefault="00D2163B" w:rsidP="00D2163B">
            <w:pPr>
              <w:tabs>
                <w:tab w:val="left" w:pos="3084"/>
              </w:tabs>
            </w:pPr>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34E01FB7" w14:textId="77777777" w:rsidR="00D2163B" w:rsidRDefault="00D2163B" w:rsidP="00D2163B">
            <w:pPr>
              <w:tabs>
                <w:tab w:val="left" w:pos="3084"/>
              </w:tabs>
            </w:pPr>
            <w:r>
              <w:t xml:space="preserve">        </w:t>
            </w:r>
            <w:proofErr w:type="spellStart"/>
            <w:proofErr w:type="gramStart"/>
            <w:r>
              <w:t>this.errCount</w:t>
            </w:r>
            <w:proofErr w:type="spellEnd"/>
            <w:proofErr w:type="gramEnd"/>
            <w:r>
              <w:t xml:space="preserve"> = 0;</w:t>
            </w:r>
          </w:p>
          <w:p w14:paraId="152D7504" w14:textId="77777777" w:rsidR="00D2163B" w:rsidRDefault="00D2163B" w:rsidP="00D2163B">
            <w:pPr>
              <w:tabs>
                <w:tab w:val="left" w:pos="3084"/>
              </w:tabs>
            </w:pPr>
            <w:r>
              <w:t xml:space="preserve">        </w:t>
            </w:r>
            <w:proofErr w:type="spellStart"/>
            <w:proofErr w:type="gramStart"/>
            <w:r>
              <w:t>this.setAgentStatus</w:t>
            </w:r>
            <w:proofErr w:type="spellEnd"/>
            <w:proofErr w:type="gramEnd"/>
            <w:r>
              <w:t>(status, DEF._AGENT_SYN_STATUS_ON_LINE);</w:t>
            </w:r>
          </w:p>
          <w:p w14:paraId="4234306F" w14:textId="0BEEE383" w:rsidR="00D2163B" w:rsidRDefault="00D2163B" w:rsidP="00D2163B">
            <w:pPr>
              <w:tabs>
                <w:tab w:val="left" w:pos="3084"/>
              </w:tabs>
            </w:pPr>
            <w:r>
              <w:t xml:space="preserve">    }</w:t>
            </w:r>
          </w:p>
        </w:tc>
      </w:tr>
    </w:tbl>
    <w:p w14:paraId="6F160FE2" w14:textId="33F9C41A" w:rsidR="00977FEB" w:rsidRDefault="00977FEB" w:rsidP="00977FEB">
      <w:pPr>
        <w:tabs>
          <w:tab w:val="left" w:pos="3084"/>
        </w:tabs>
        <w:ind w:firstLineChars="1000" w:firstLine="2400"/>
      </w:pPr>
      <w:r>
        <w:rPr>
          <w:rFonts w:hint="eastAsia"/>
          <w:sz w:val="24"/>
        </w:rPr>
        <w:lastRenderedPageBreak/>
        <w:t>表</w:t>
      </w:r>
      <w:r>
        <w:rPr>
          <w:rFonts w:hint="eastAsia"/>
          <w:sz w:val="24"/>
        </w:rPr>
        <w:t>4-</w:t>
      </w:r>
      <w:r>
        <w:rPr>
          <w:sz w:val="24"/>
        </w:rPr>
        <w:t>1</w:t>
      </w:r>
      <w:r>
        <w:rPr>
          <w:rFonts w:hint="eastAsia"/>
          <w:sz w:val="24"/>
        </w:rPr>
        <w:t>4:</w:t>
      </w:r>
      <w:r>
        <w:rPr>
          <w:sz w:val="24"/>
        </w:rPr>
        <w:t xml:space="preserve"> </w:t>
      </w:r>
      <w:proofErr w:type="spellStart"/>
      <w:r w:rsidR="005343C4">
        <w:t>onSucceed</w:t>
      </w:r>
      <w:proofErr w:type="spellEnd"/>
      <w:r w:rsidR="005343C4">
        <w:rPr>
          <w:rFonts w:hint="eastAsia"/>
        </w:rPr>
        <w:t>函数原型</w:t>
      </w:r>
    </w:p>
    <w:p w14:paraId="5D364061" w14:textId="77777777" w:rsidR="00DE42F2" w:rsidRDefault="00E639BA" w:rsidP="009D6C69">
      <w:pPr>
        <w:tabs>
          <w:tab w:val="left" w:pos="3084"/>
        </w:tabs>
      </w:pPr>
      <w:proofErr w:type="spellStart"/>
      <w:r w:rsidRPr="00E639BA">
        <w:t>onFault</w:t>
      </w:r>
      <w:proofErr w:type="spellEnd"/>
      <w:r w:rsidRPr="00E639BA">
        <w:t>(int status)</w:t>
      </w:r>
      <w:r>
        <w:rPr>
          <w:rFonts w:hint="eastAsia"/>
        </w:rPr>
        <w:t>未知错误处理函数，</w:t>
      </w:r>
      <w:r w:rsidR="00553DA5">
        <w:rPr>
          <w:rFonts w:hint="eastAsia"/>
        </w:rPr>
        <w:t>更新时间戳，并更新该线程实例相关联的计算节点</w:t>
      </w:r>
      <w:r w:rsidR="00553DA5">
        <w:rPr>
          <w:rFonts w:hint="eastAsia"/>
        </w:rPr>
        <w:t>a</w:t>
      </w:r>
      <w:r w:rsidR="00553DA5">
        <w:t>gent</w:t>
      </w:r>
      <w:r w:rsidR="00553DA5">
        <w:rPr>
          <w:rFonts w:hint="eastAsia"/>
        </w:rPr>
        <w:t>状态</w:t>
      </w:r>
      <w:r w:rsidR="00553DA5">
        <w:rPr>
          <w:rFonts w:hint="eastAsia"/>
        </w:rPr>
        <w:t>s</w:t>
      </w:r>
      <w:r w:rsidR="00553DA5">
        <w:t>tatus</w:t>
      </w:r>
      <w:r w:rsidR="00553DA5">
        <w:rPr>
          <w:rFonts w:hint="eastAsia"/>
        </w:rPr>
        <w:t>为</w:t>
      </w:r>
      <w:r w:rsidR="002C6858" w:rsidRPr="002C6858">
        <w:t>_AGENT_SYN_STATUS_UNKNOW</w:t>
      </w:r>
      <w:r w:rsidR="002C6858">
        <w:rPr>
          <w:rFonts w:hint="eastAsia"/>
        </w:rPr>
        <w:t>未知状态。</w:t>
      </w:r>
    </w:p>
    <w:tbl>
      <w:tblPr>
        <w:tblStyle w:val="aff2"/>
        <w:tblW w:w="0" w:type="auto"/>
        <w:tblInd w:w="108" w:type="dxa"/>
        <w:tblLook w:val="04A0" w:firstRow="1" w:lastRow="0" w:firstColumn="1" w:lastColumn="0" w:noHBand="0" w:noVBand="1"/>
      </w:tblPr>
      <w:tblGrid>
        <w:gridCol w:w="9179"/>
      </w:tblGrid>
      <w:tr w:rsidR="00DE42F2" w14:paraId="6C45C33D" w14:textId="77777777" w:rsidTr="00DE42F2">
        <w:tc>
          <w:tcPr>
            <w:tcW w:w="9179" w:type="dxa"/>
          </w:tcPr>
          <w:p w14:paraId="464B6604" w14:textId="77777777" w:rsidR="00DE42F2" w:rsidRDefault="00DE42F2" w:rsidP="00DE42F2">
            <w:pPr>
              <w:tabs>
                <w:tab w:val="left" w:pos="3084"/>
              </w:tabs>
            </w:pPr>
            <w:r>
              <w:rPr>
                <w:rFonts w:hint="eastAsia"/>
              </w:rPr>
              <w:t xml:space="preserve">    private void </w:t>
            </w:r>
            <w:proofErr w:type="spellStart"/>
            <w:r>
              <w:rPr>
                <w:rFonts w:hint="eastAsia"/>
              </w:rPr>
              <w:t>onFault</w:t>
            </w:r>
            <w:proofErr w:type="spellEnd"/>
            <w:r>
              <w:rPr>
                <w:rFonts w:hint="eastAsia"/>
              </w:rPr>
              <w:t xml:space="preserve">(int status) { // </w:t>
            </w:r>
            <w:r>
              <w:rPr>
                <w:rFonts w:hint="eastAsia"/>
              </w:rPr>
              <w:t>不该出错的</w:t>
            </w:r>
          </w:p>
          <w:p w14:paraId="55956F3C" w14:textId="77777777" w:rsidR="00DE42F2" w:rsidRDefault="00DE42F2" w:rsidP="00DE42F2">
            <w:pPr>
              <w:tabs>
                <w:tab w:val="left" w:pos="3084"/>
              </w:tabs>
            </w:pPr>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60D92B15" w14:textId="77777777" w:rsidR="00DE42F2" w:rsidRDefault="00DE42F2" w:rsidP="00DE42F2">
            <w:pPr>
              <w:tabs>
                <w:tab w:val="left" w:pos="3084"/>
              </w:tabs>
            </w:pPr>
            <w:r>
              <w:t xml:space="preserve">        </w:t>
            </w:r>
            <w:proofErr w:type="spellStart"/>
            <w:proofErr w:type="gramStart"/>
            <w:r>
              <w:t>this.setAgentStatus</w:t>
            </w:r>
            <w:proofErr w:type="spellEnd"/>
            <w:proofErr w:type="gramEnd"/>
            <w:r>
              <w:t>(status, DEF._AGENT_SYN_STATUS_UNKNOW);</w:t>
            </w:r>
          </w:p>
          <w:p w14:paraId="2D59E227" w14:textId="0656C01D" w:rsidR="00DE42F2" w:rsidRDefault="00DE42F2" w:rsidP="00DE42F2">
            <w:pPr>
              <w:tabs>
                <w:tab w:val="left" w:pos="3084"/>
              </w:tabs>
            </w:pPr>
            <w:r>
              <w:t xml:space="preserve">    }</w:t>
            </w:r>
          </w:p>
        </w:tc>
      </w:tr>
    </w:tbl>
    <w:p w14:paraId="1E8CEF88" w14:textId="3045DD84" w:rsidR="00CE6C8C" w:rsidRDefault="002C6858" w:rsidP="00CE6C8C">
      <w:pPr>
        <w:ind w:firstLineChars="1000" w:firstLine="2100"/>
      </w:pPr>
      <w:r>
        <w:rPr>
          <w:rFonts w:hint="eastAsia"/>
        </w:rPr>
        <w:t xml:space="preserve"> </w:t>
      </w:r>
      <w:r w:rsidR="00CE6C8C">
        <w:tab/>
        <w:t xml:space="preserve"> </w:t>
      </w:r>
      <w:r w:rsidR="00CE6C8C">
        <w:rPr>
          <w:rFonts w:hint="eastAsia"/>
          <w:sz w:val="24"/>
        </w:rPr>
        <w:t>表</w:t>
      </w:r>
      <w:r w:rsidR="00CE6C8C">
        <w:rPr>
          <w:rFonts w:hint="eastAsia"/>
          <w:sz w:val="24"/>
        </w:rPr>
        <w:t>4-</w:t>
      </w:r>
      <w:r w:rsidR="00CE6C8C">
        <w:rPr>
          <w:sz w:val="24"/>
        </w:rPr>
        <w:t>1</w:t>
      </w:r>
      <w:r w:rsidR="00CE6C8C">
        <w:rPr>
          <w:rFonts w:hint="eastAsia"/>
          <w:sz w:val="24"/>
        </w:rPr>
        <w:t>5:</w:t>
      </w:r>
      <w:r w:rsidR="00CE6C8C">
        <w:rPr>
          <w:sz w:val="24"/>
        </w:rPr>
        <w:t xml:space="preserve"> </w:t>
      </w:r>
      <w:proofErr w:type="spellStart"/>
      <w:r w:rsidR="00E6428A" w:rsidRPr="00E639BA">
        <w:t>onFault</w:t>
      </w:r>
      <w:proofErr w:type="spellEnd"/>
      <w:r w:rsidR="00CE6C8C">
        <w:rPr>
          <w:rFonts w:hint="eastAsia"/>
        </w:rPr>
        <w:t>函数原型</w:t>
      </w:r>
    </w:p>
    <w:p w14:paraId="78E6809E" w14:textId="17002E1B" w:rsidR="00C5179E" w:rsidRDefault="006325A3" w:rsidP="00C5179E">
      <w:proofErr w:type="spellStart"/>
      <w:r w:rsidRPr="006325A3">
        <w:t>onError</w:t>
      </w:r>
      <w:proofErr w:type="spellEnd"/>
      <w:r w:rsidRPr="006325A3">
        <w:t>(int status)</w:t>
      </w:r>
      <w:r>
        <w:rPr>
          <w:rFonts w:hint="eastAsia"/>
        </w:rPr>
        <w:t>错误处理函数，更新时间戳，更新错误处理计数器</w:t>
      </w:r>
      <w:proofErr w:type="spellStart"/>
      <w:r>
        <w:rPr>
          <w:rFonts w:hint="eastAsia"/>
        </w:rPr>
        <w:t>e</w:t>
      </w:r>
      <w:r>
        <w:t>rrCount</w:t>
      </w:r>
      <w:proofErr w:type="spellEnd"/>
      <w:r>
        <w:rPr>
          <w:rFonts w:hint="eastAsia"/>
        </w:rPr>
        <w:t>增</w:t>
      </w:r>
      <w:r>
        <w:rPr>
          <w:rFonts w:hint="eastAsia"/>
        </w:rPr>
        <w:t>1</w:t>
      </w:r>
      <w:r>
        <w:rPr>
          <w:rFonts w:hint="eastAsia"/>
        </w:rPr>
        <w:t>，</w:t>
      </w:r>
      <w:r w:rsidR="00106B35">
        <w:rPr>
          <w:rFonts w:hint="eastAsia"/>
        </w:rPr>
        <w:t>如果</w:t>
      </w:r>
      <w:proofErr w:type="spellStart"/>
      <w:r w:rsidR="00106B35">
        <w:rPr>
          <w:rFonts w:hint="eastAsia"/>
        </w:rPr>
        <w:t>e</w:t>
      </w:r>
      <w:r w:rsidR="00106B35">
        <w:t>rrCount</w:t>
      </w:r>
      <w:proofErr w:type="spellEnd"/>
      <w:r w:rsidR="00106B35">
        <w:rPr>
          <w:rFonts w:hint="eastAsia"/>
        </w:rPr>
        <w:t>大于</w:t>
      </w:r>
      <w:r w:rsidR="00106B35">
        <w:rPr>
          <w:rFonts w:hint="eastAsia"/>
        </w:rPr>
        <w:t>3</w:t>
      </w:r>
      <w:r w:rsidR="00106B35">
        <w:rPr>
          <w:rFonts w:hint="eastAsia"/>
        </w:rPr>
        <w:t>，则设置该线程实例相关联的计算节点</w:t>
      </w:r>
      <w:r w:rsidR="00106B35">
        <w:rPr>
          <w:rFonts w:hint="eastAsia"/>
        </w:rPr>
        <w:t>a</w:t>
      </w:r>
      <w:r w:rsidR="00106B35">
        <w:t>gent</w:t>
      </w:r>
      <w:r w:rsidR="00106B35">
        <w:rPr>
          <w:rFonts w:hint="eastAsia"/>
        </w:rPr>
        <w:t>状态</w:t>
      </w:r>
      <w:r w:rsidR="00106B35">
        <w:rPr>
          <w:rFonts w:hint="eastAsia"/>
        </w:rPr>
        <w:t>s</w:t>
      </w:r>
      <w:r w:rsidR="00106B35">
        <w:t>tatus</w:t>
      </w:r>
      <w:r w:rsidR="00106B35">
        <w:rPr>
          <w:rFonts w:hint="eastAsia"/>
        </w:rPr>
        <w:t>为</w:t>
      </w:r>
      <w:r w:rsidR="00241E5A" w:rsidRPr="00241E5A">
        <w:t>_AGENT_SYN_STATUS_OFF_LINE</w:t>
      </w:r>
      <w:r w:rsidR="00E3501B">
        <w:rPr>
          <w:rFonts w:hint="eastAsia"/>
        </w:rPr>
        <w:t>离线</w:t>
      </w:r>
      <w:r w:rsidR="00106B35">
        <w:rPr>
          <w:rFonts w:hint="eastAsia"/>
        </w:rPr>
        <w:t>状态。</w:t>
      </w:r>
    </w:p>
    <w:tbl>
      <w:tblPr>
        <w:tblStyle w:val="aff2"/>
        <w:tblW w:w="0" w:type="auto"/>
        <w:tblInd w:w="108" w:type="dxa"/>
        <w:tblLook w:val="04A0" w:firstRow="1" w:lastRow="0" w:firstColumn="1" w:lastColumn="0" w:noHBand="0" w:noVBand="1"/>
      </w:tblPr>
      <w:tblGrid>
        <w:gridCol w:w="9179"/>
      </w:tblGrid>
      <w:tr w:rsidR="00EB5016" w14:paraId="3DD5B6E6" w14:textId="77777777" w:rsidTr="00EB5016">
        <w:tc>
          <w:tcPr>
            <w:tcW w:w="9179" w:type="dxa"/>
          </w:tcPr>
          <w:p w14:paraId="15DCE500" w14:textId="77777777" w:rsidR="00EB5016" w:rsidRDefault="00EB5016" w:rsidP="00EB5016">
            <w:r>
              <w:t xml:space="preserve">    private void </w:t>
            </w:r>
            <w:proofErr w:type="spellStart"/>
            <w:proofErr w:type="gramStart"/>
            <w:r>
              <w:t>onError</w:t>
            </w:r>
            <w:proofErr w:type="spellEnd"/>
            <w:r>
              <w:t>(</w:t>
            </w:r>
            <w:proofErr w:type="gramEnd"/>
            <w:r>
              <w:t>int status) {</w:t>
            </w:r>
          </w:p>
          <w:p w14:paraId="5649FABA" w14:textId="77777777" w:rsidR="00EB5016" w:rsidRDefault="00EB5016" w:rsidP="00EB5016">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6F24A794" w14:textId="77777777" w:rsidR="00EB5016" w:rsidRDefault="00EB5016" w:rsidP="00EB5016">
            <w:r>
              <w:t xml:space="preserve">        </w:t>
            </w:r>
            <w:proofErr w:type="spellStart"/>
            <w:proofErr w:type="gramStart"/>
            <w:r>
              <w:t>this.errCount</w:t>
            </w:r>
            <w:proofErr w:type="spellEnd"/>
            <w:proofErr w:type="gramEnd"/>
            <w:r>
              <w:t>++;</w:t>
            </w:r>
          </w:p>
          <w:p w14:paraId="6C3DDC30" w14:textId="77777777" w:rsidR="00EB5016" w:rsidRDefault="00EB5016" w:rsidP="00EB5016">
            <w:r>
              <w:t xml:space="preserve">        if (</w:t>
            </w:r>
            <w:proofErr w:type="spellStart"/>
            <w:proofErr w:type="gramStart"/>
            <w:r>
              <w:t>this.errCount</w:t>
            </w:r>
            <w:proofErr w:type="spellEnd"/>
            <w:proofErr w:type="gramEnd"/>
            <w:r>
              <w:t xml:space="preserve"> &gt;= 3) {</w:t>
            </w:r>
          </w:p>
          <w:p w14:paraId="1C350E5B" w14:textId="77777777" w:rsidR="00EB5016" w:rsidRDefault="00EB5016" w:rsidP="00EB5016">
            <w:r>
              <w:t xml:space="preserve">            </w:t>
            </w:r>
            <w:proofErr w:type="spellStart"/>
            <w:proofErr w:type="gramStart"/>
            <w:r>
              <w:t>this.setAgentStatus</w:t>
            </w:r>
            <w:proofErr w:type="spellEnd"/>
            <w:proofErr w:type="gramEnd"/>
            <w:r>
              <w:t>(status, DEF._AGENT_SYN_STATUS_OFF_LINE);</w:t>
            </w:r>
          </w:p>
          <w:p w14:paraId="3A7488B5" w14:textId="77777777" w:rsidR="00EB5016" w:rsidRDefault="00EB5016" w:rsidP="00EB5016">
            <w:r>
              <w:t xml:space="preserve">        }</w:t>
            </w:r>
          </w:p>
          <w:p w14:paraId="02602770" w14:textId="23AD64D1" w:rsidR="00EB5016" w:rsidRDefault="00EB5016" w:rsidP="00EB5016">
            <w:r>
              <w:t xml:space="preserve">    }</w:t>
            </w:r>
          </w:p>
        </w:tc>
      </w:tr>
    </w:tbl>
    <w:p w14:paraId="7CF56F36" w14:textId="3139150B" w:rsidR="00EB5016" w:rsidRDefault="00D70BDA" w:rsidP="00D70BDA">
      <w:pPr>
        <w:ind w:left="2100" w:firstLine="420"/>
      </w:pPr>
      <w:r>
        <w:rPr>
          <w:rFonts w:hint="eastAsia"/>
          <w:sz w:val="24"/>
        </w:rPr>
        <w:t>表</w:t>
      </w:r>
      <w:r>
        <w:rPr>
          <w:rFonts w:hint="eastAsia"/>
          <w:sz w:val="24"/>
        </w:rPr>
        <w:t>4-</w:t>
      </w:r>
      <w:r>
        <w:rPr>
          <w:sz w:val="24"/>
        </w:rPr>
        <w:t>1</w:t>
      </w:r>
      <w:r w:rsidR="000A6569">
        <w:rPr>
          <w:rFonts w:hint="eastAsia"/>
          <w:sz w:val="24"/>
        </w:rPr>
        <w:t>6</w:t>
      </w:r>
      <w:r>
        <w:rPr>
          <w:rFonts w:hint="eastAsia"/>
          <w:sz w:val="24"/>
        </w:rPr>
        <w:t>:</w:t>
      </w:r>
      <w:r>
        <w:rPr>
          <w:sz w:val="24"/>
        </w:rPr>
        <w:t xml:space="preserve"> </w:t>
      </w:r>
      <w:proofErr w:type="spellStart"/>
      <w:r w:rsidR="008D6AC5">
        <w:t>onError</w:t>
      </w:r>
      <w:proofErr w:type="spellEnd"/>
      <w:r>
        <w:rPr>
          <w:rFonts w:hint="eastAsia"/>
        </w:rPr>
        <w:t>函数原型</w:t>
      </w:r>
    </w:p>
    <w:p w14:paraId="75E913B8" w14:textId="0FB76244" w:rsidR="00486A15" w:rsidRDefault="00486A15" w:rsidP="00486A15">
      <w:proofErr w:type="spellStart"/>
      <w:r w:rsidRPr="00486A15">
        <w:t>onTaskRunSendErr</w:t>
      </w:r>
      <w:proofErr w:type="spellEnd"/>
      <w:r w:rsidRPr="00486A15">
        <w:t>(Document task)</w:t>
      </w:r>
      <w:r w:rsidR="003937C4">
        <w:rPr>
          <w:rFonts w:hint="eastAsia"/>
        </w:rPr>
        <w:t>任务分配失败处理函数，将以该</w:t>
      </w:r>
      <w:r w:rsidR="003937C4">
        <w:rPr>
          <w:rFonts w:hint="eastAsia"/>
        </w:rPr>
        <w:t>task</w:t>
      </w:r>
      <w:r w:rsidR="003937C4">
        <w:rPr>
          <w:rFonts w:hint="eastAsia"/>
        </w:rPr>
        <w:t>为参数的任务其中一些字段进行重置。</w:t>
      </w:r>
    </w:p>
    <w:tbl>
      <w:tblPr>
        <w:tblStyle w:val="aff2"/>
        <w:tblW w:w="0" w:type="auto"/>
        <w:tblInd w:w="108" w:type="dxa"/>
        <w:tblLook w:val="04A0" w:firstRow="1" w:lastRow="0" w:firstColumn="1" w:lastColumn="0" w:noHBand="0" w:noVBand="1"/>
      </w:tblPr>
      <w:tblGrid>
        <w:gridCol w:w="9179"/>
      </w:tblGrid>
      <w:tr w:rsidR="00D70462" w14:paraId="711B4EBA" w14:textId="77777777" w:rsidTr="00D70462">
        <w:tc>
          <w:tcPr>
            <w:tcW w:w="9179" w:type="dxa"/>
          </w:tcPr>
          <w:p w14:paraId="69A3744B" w14:textId="77777777" w:rsidR="00D70462" w:rsidRDefault="00D70462" w:rsidP="006760CE">
            <w:pPr>
              <w:ind w:firstLineChars="150" w:firstLine="315"/>
            </w:pPr>
            <w:r>
              <w:t xml:space="preserve">private void </w:t>
            </w:r>
            <w:proofErr w:type="spellStart"/>
            <w:proofErr w:type="gramStart"/>
            <w:r>
              <w:t>onTaskRunSendErr</w:t>
            </w:r>
            <w:proofErr w:type="spellEnd"/>
            <w:r>
              <w:t>(</w:t>
            </w:r>
            <w:proofErr w:type="gramEnd"/>
            <w:r>
              <w:t>Document task) {</w:t>
            </w:r>
          </w:p>
          <w:p w14:paraId="3EB15456" w14:textId="77777777" w:rsidR="00D70462" w:rsidRDefault="00D70462" w:rsidP="00D70462">
            <w:r>
              <w:t xml:space="preserve">        String </w:t>
            </w:r>
            <w:proofErr w:type="spellStart"/>
            <w:r>
              <w:t>taskId</w:t>
            </w:r>
            <w:proofErr w:type="spellEnd"/>
            <w:r>
              <w:t xml:space="preserve"> = </w:t>
            </w:r>
            <w:proofErr w:type="spellStart"/>
            <w:r>
              <w:t>Docat.getString</w:t>
            </w:r>
            <w:proofErr w:type="spellEnd"/>
            <w:r>
              <w:t>(task, DEF._ID);</w:t>
            </w:r>
          </w:p>
          <w:p w14:paraId="33FD4115" w14:textId="77777777" w:rsidR="00D70462" w:rsidRDefault="00D70462" w:rsidP="00D70462">
            <w:r>
              <w:t xml:space="preserve">        Document value = new </w:t>
            </w:r>
            <w:proofErr w:type="gramStart"/>
            <w:r>
              <w:t>Document(</w:t>
            </w:r>
            <w:proofErr w:type="gramEnd"/>
            <w:r>
              <w:t>);</w:t>
            </w:r>
          </w:p>
          <w:p w14:paraId="15B6944E" w14:textId="77777777" w:rsidR="00D70462" w:rsidRDefault="00D70462" w:rsidP="00D70462">
            <w:r>
              <w:t xml:space="preserve">        </w:t>
            </w:r>
            <w:proofErr w:type="spellStart"/>
            <w:proofErr w:type="gramStart"/>
            <w:r>
              <w:t>value.append</w:t>
            </w:r>
            <w:proofErr w:type="spellEnd"/>
            <w:proofErr w:type="gramEnd"/>
            <w:r>
              <w:t>(DEF._AGENT, 0);</w:t>
            </w:r>
          </w:p>
          <w:p w14:paraId="1864275D" w14:textId="77777777" w:rsidR="00D70462" w:rsidRDefault="00D70462" w:rsidP="00D70462">
            <w:r>
              <w:t xml:space="preserve">        </w:t>
            </w:r>
            <w:proofErr w:type="spellStart"/>
            <w:proofErr w:type="gramStart"/>
            <w:r>
              <w:t>value.append</w:t>
            </w:r>
            <w:proofErr w:type="spellEnd"/>
            <w:proofErr w:type="gramEnd"/>
            <w:r>
              <w:t>(DEF._VERSION, 0);</w:t>
            </w:r>
          </w:p>
          <w:p w14:paraId="5546E902" w14:textId="77777777" w:rsidR="00D70462" w:rsidRDefault="00D70462" w:rsidP="00D70462">
            <w:r>
              <w:t xml:space="preserve">        </w:t>
            </w:r>
            <w:proofErr w:type="spellStart"/>
            <w:proofErr w:type="gramStart"/>
            <w:r>
              <w:t>value.append</w:t>
            </w:r>
            <w:proofErr w:type="spellEnd"/>
            <w:proofErr w:type="gramEnd"/>
            <w:r>
              <w:t>(DEF._DIST_TIME, 0);</w:t>
            </w:r>
          </w:p>
          <w:p w14:paraId="1C65E3D8" w14:textId="77777777" w:rsidR="00D70462" w:rsidRDefault="00D70462" w:rsidP="00D70462">
            <w:r>
              <w:t xml:space="preserve">        </w:t>
            </w:r>
            <w:proofErr w:type="gramStart"/>
            <w:r>
              <w:t>DB.task</w:t>
            </w:r>
            <w:proofErr w:type="gramEnd"/>
            <w:r>
              <w:t>.__</w:t>
            </w:r>
            <w:proofErr w:type="spellStart"/>
            <w:r>
              <w:t>unset_one</w:t>
            </w:r>
            <w:proofErr w:type="spellEnd"/>
            <w:r>
              <w:t xml:space="preserve">(new Document(DEF._ID, </w:t>
            </w:r>
            <w:proofErr w:type="spellStart"/>
            <w:r>
              <w:t>taskId</w:t>
            </w:r>
            <w:proofErr w:type="spellEnd"/>
            <w:r>
              <w:t>), value, -1, null);</w:t>
            </w:r>
          </w:p>
          <w:p w14:paraId="1E52FF5D" w14:textId="3D03EF67" w:rsidR="00D70462" w:rsidRDefault="00D70462" w:rsidP="006760CE">
            <w:pPr>
              <w:ind w:firstLineChars="150" w:firstLine="315"/>
            </w:pPr>
            <w:r>
              <w:rPr>
                <w:rFonts w:hint="eastAsia"/>
              </w:rPr>
              <w:t>}</w:t>
            </w:r>
          </w:p>
        </w:tc>
      </w:tr>
    </w:tbl>
    <w:p w14:paraId="09417677" w14:textId="2D9A9252" w:rsidR="00341CE1" w:rsidRDefault="00693F09" w:rsidP="00693F09">
      <w:pPr>
        <w:ind w:left="2100" w:firstLine="420"/>
      </w:pPr>
      <w:r>
        <w:rPr>
          <w:rFonts w:hint="eastAsia"/>
          <w:sz w:val="24"/>
        </w:rPr>
        <w:t>表</w:t>
      </w:r>
      <w:r>
        <w:rPr>
          <w:rFonts w:hint="eastAsia"/>
          <w:sz w:val="24"/>
        </w:rPr>
        <w:t>4-</w:t>
      </w:r>
      <w:r>
        <w:rPr>
          <w:sz w:val="24"/>
        </w:rPr>
        <w:t>1</w:t>
      </w:r>
      <w:r>
        <w:rPr>
          <w:rFonts w:hint="eastAsia"/>
          <w:sz w:val="24"/>
        </w:rPr>
        <w:t>6:</w:t>
      </w:r>
      <w:r>
        <w:rPr>
          <w:sz w:val="24"/>
        </w:rPr>
        <w:t xml:space="preserve"> </w:t>
      </w:r>
      <w:proofErr w:type="spellStart"/>
      <w:r w:rsidR="007C3F46" w:rsidRPr="00486A15">
        <w:t>onTaskRunSendErr</w:t>
      </w:r>
      <w:proofErr w:type="spellEnd"/>
      <w:r>
        <w:rPr>
          <w:rFonts w:hint="eastAsia"/>
        </w:rPr>
        <w:t>函数原型</w:t>
      </w:r>
    </w:p>
    <w:p w14:paraId="732F03F6" w14:textId="1C5FD51A" w:rsidR="008B2827" w:rsidRDefault="00C33F49" w:rsidP="008B2827">
      <w:proofErr w:type="spellStart"/>
      <w:r>
        <w:rPr>
          <w:rFonts w:hint="eastAsia"/>
        </w:rPr>
        <w:t>Next</w:t>
      </w:r>
      <w:r>
        <w:t>AgentKeeper</w:t>
      </w:r>
      <w:proofErr w:type="spellEnd"/>
      <w:r>
        <w:rPr>
          <w:rFonts w:hint="eastAsia"/>
        </w:rPr>
        <w:t>中的路由函数为</w:t>
      </w:r>
      <w:proofErr w:type="spellStart"/>
      <w:r w:rsidRPr="00C33F49">
        <w:t>handleMessage</w:t>
      </w:r>
      <w:proofErr w:type="spellEnd"/>
      <w:r w:rsidRPr="00C33F49">
        <w:t>(Document message)</w:t>
      </w:r>
      <w:r w:rsidR="005470CD">
        <w:rPr>
          <w:rFonts w:hint="eastAsia"/>
        </w:rPr>
        <w:t>。当</w:t>
      </w:r>
      <w:r w:rsidR="005470CD">
        <w:rPr>
          <w:rFonts w:hint="eastAsia"/>
        </w:rPr>
        <w:t>me</w:t>
      </w:r>
      <w:r w:rsidR="005470CD">
        <w:t>ssage</w:t>
      </w:r>
      <w:r w:rsidR="005470CD">
        <w:rPr>
          <w:rFonts w:hint="eastAsia"/>
        </w:rPr>
        <w:t>中</w:t>
      </w:r>
      <w:r w:rsidR="005470CD">
        <w:rPr>
          <w:rFonts w:hint="eastAsia"/>
        </w:rPr>
        <w:t>action</w:t>
      </w:r>
      <w:r w:rsidR="005470CD">
        <w:rPr>
          <w:rFonts w:hint="eastAsia"/>
        </w:rPr>
        <w:t>字段为“</w:t>
      </w:r>
      <w:r w:rsidR="005470CD">
        <w:rPr>
          <w:rFonts w:hint="eastAsia"/>
        </w:rPr>
        <w:t>syn</w:t>
      </w:r>
      <w:r w:rsidR="005470CD">
        <w:rPr>
          <w:rFonts w:hint="eastAsia"/>
        </w:rPr>
        <w:t>”时，调用</w:t>
      </w:r>
      <w:proofErr w:type="spellStart"/>
      <w:r w:rsidR="005470CD">
        <w:rPr>
          <w:rFonts w:hint="eastAsia"/>
        </w:rPr>
        <w:t>d</w:t>
      </w:r>
      <w:r w:rsidR="005470CD">
        <w:t>oSynSend</w:t>
      </w:r>
      <w:proofErr w:type="spellEnd"/>
      <w:r w:rsidR="00700FB3">
        <w:t>()</w:t>
      </w:r>
      <w:r w:rsidR="005470CD">
        <w:rPr>
          <w:rFonts w:hint="eastAsia"/>
        </w:rPr>
        <w:t>方法同步求解器和状态信息；</w:t>
      </w:r>
      <w:r w:rsidR="005470CD">
        <w:rPr>
          <w:rFonts w:hint="eastAsia"/>
        </w:rPr>
        <w:t>action</w:t>
      </w:r>
      <w:r w:rsidR="005470CD">
        <w:rPr>
          <w:rFonts w:hint="eastAsia"/>
        </w:rPr>
        <w:t>字段为“</w:t>
      </w:r>
      <w:proofErr w:type="spellStart"/>
      <w:r w:rsidR="005470CD" w:rsidRPr="005470CD">
        <w:t>taskRun</w:t>
      </w:r>
      <w:proofErr w:type="spellEnd"/>
      <w:r w:rsidR="005470CD">
        <w:rPr>
          <w:rFonts w:hint="eastAsia"/>
        </w:rPr>
        <w:t>”时，调用</w:t>
      </w:r>
      <w:proofErr w:type="spellStart"/>
      <w:r w:rsidR="005470CD" w:rsidRPr="005470CD">
        <w:t>doTaskRunSend</w:t>
      </w:r>
      <w:proofErr w:type="spellEnd"/>
      <w:r w:rsidR="005470CD">
        <w:t>()</w:t>
      </w:r>
      <w:r w:rsidR="00625CC3">
        <w:rPr>
          <w:rFonts w:hint="eastAsia"/>
        </w:rPr>
        <w:t>方法</w:t>
      </w:r>
      <w:r w:rsidR="005B485F">
        <w:rPr>
          <w:rFonts w:hint="eastAsia"/>
        </w:rPr>
        <w:t>，</w:t>
      </w:r>
      <w:r w:rsidR="00F078A9">
        <w:rPr>
          <w:rFonts w:hint="eastAsia"/>
        </w:rPr>
        <w:t>中心控制节点</w:t>
      </w:r>
      <w:r w:rsidR="005470CD">
        <w:rPr>
          <w:rFonts w:hint="eastAsia"/>
        </w:rPr>
        <w:t>方法</w:t>
      </w:r>
      <w:r w:rsidR="00EE0CD6">
        <w:rPr>
          <w:rFonts w:hint="eastAsia"/>
        </w:rPr>
        <w:t>发送</w:t>
      </w:r>
      <w:r w:rsidR="00D04ABC">
        <w:rPr>
          <w:rFonts w:hint="eastAsia"/>
        </w:rPr>
        <w:t>任务启动命令到相应线程实例关联的计算节点上</w:t>
      </w:r>
      <w:r w:rsidR="004632D1">
        <w:rPr>
          <w:rFonts w:hint="eastAsia"/>
        </w:rPr>
        <w:t>。</w:t>
      </w:r>
      <w:r w:rsidR="00582735">
        <w:rPr>
          <w:rFonts w:hint="eastAsia"/>
        </w:rPr>
        <w:t>action</w:t>
      </w:r>
      <w:r w:rsidR="00582735">
        <w:rPr>
          <w:rFonts w:hint="eastAsia"/>
        </w:rPr>
        <w:t>字段为“</w:t>
      </w:r>
      <w:r w:rsidR="00582735">
        <w:t>kill</w:t>
      </w:r>
      <w:r w:rsidR="00582735">
        <w:rPr>
          <w:rFonts w:hint="eastAsia"/>
        </w:rPr>
        <w:t>”时</w:t>
      </w:r>
      <w:r w:rsidR="003C7AC1">
        <w:rPr>
          <w:rFonts w:hint="eastAsia"/>
        </w:rPr>
        <w:t>,</w:t>
      </w:r>
      <w:r w:rsidR="003C7AC1">
        <w:t xml:space="preserve"> </w:t>
      </w:r>
      <w:r w:rsidR="00836D3C">
        <w:rPr>
          <w:rFonts w:hint="eastAsia"/>
        </w:rPr>
        <w:t>调用</w:t>
      </w:r>
      <w:proofErr w:type="spellStart"/>
      <w:r w:rsidR="00836D3C" w:rsidRPr="00836D3C">
        <w:t>doTaskKillSend</w:t>
      </w:r>
      <w:proofErr w:type="spellEnd"/>
      <w:r w:rsidR="00836D3C">
        <w:t>()</w:t>
      </w:r>
      <w:r w:rsidR="006C4816">
        <w:rPr>
          <w:rFonts w:hint="eastAsia"/>
        </w:rPr>
        <w:t>方法</w:t>
      </w:r>
      <w:r w:rsidR="00836D3C">
        <w:t>,</w:t>
      </w:r>
      <w:r w:rsidR="00C82CE7">
        <w:rPr>
          <w:rFonts w:hint="eastAsia"/>
        </w:rPr>
        <w:t>中心控制节点方法发送任务</w:t>
      </w:r>
      <w:r w:rsidR="0078010E">
        <w:rPr>
          <w:rFonts w:hint="eastAsia"/>
        </w:rPr>
        <w:t>结束</w:t>
      </w:r>
      <w:r w:rsidR="00C82CE7">
        <w:rPr>
          <w:rFonts w:hint="eastAsia"/>
        </w:rPr>
        <w:t>命令到相应线程实例关联的计算节点上</w:t>
      </w:r>
      <w:r w:rsidR="00E75E4C">
        <w:rPr>
          <w:rFonts w:hint="eastAsia"/>
        </w:rPr>
        <w:t>。</w:t>
      </w:r>
      <w:r w:rsidR="007B5CDC">
        <w:rPr>
          <w:rFonts w:hint="eastAsia"/>
        </w:rPr>
        <w:t>否则，打印消息</w:t>
      </w:r>
      <w:proofErr w:type="spellStart"/>
      <w:r w:rsidR="007B5CDC" w:rsidRPr="007B5CDC">
        <w:rPr>
          <w:rFonts w:hint="eastAsia"/>
        </w:rPr>
        <w:t>NextHostKeeper</w:t>
      </w:r>
      <w:proofErr w:type="spellEnd"/>
      <w:r w:rsidR="007B5CDC" w:rsidRPr="007B5CDC">
        <w:rPr>
          <w:rFonts w:hint="eastAsia"/>
        </w:rPr>
        <w:t xml:space="preserve"> </w:t>
      </w:r>
      <w:r w:rsidR="007B5CDC" w:rsidRPr="007B5CDC">
        <w:rPr>
          <w:rFonts w:hint="eastAsia"/>
        </w:rPr>
        <w:t>不支持下发消息类型</w:t>
      </w:r>
      <w:r w:rsidR="00C65A59">
        <w:rPr>
          <w:rFonts w:hint="eastAsia"/>
        </w:rPr>
        <w:t>。</w:t>
      </w:r>
    </w:p>
    <w:tbl>
      <w:tblPr>
        <w:tblStyle w:val="aff2"/>
        <w:tblW w:w="0" w:type="auto"/>
        <w:tblInd w:w="108" w:type="dxa"/>
        <w:tblLook w:val="04A0" w:firstRow="1" w:lastRow="0" w:firstColumn="1" w:lastColumn="0" w:noHBand="0" w:noVBand="1"/>
      </w:tblPr>
      <w:tblGrid>
        <w:gridCol w:w="9179"/>
      </w:tblGrid>
      <w:tr w:rsidR="00223748" w14:paraId="2E39F946" w14:textId="77777777" w:rsidTr="005B099D">
        <w:tc>
          <w:tcPr>
            <w:tcW w:w="9179" w:type="dxa"/>
          </w:tcPr>
          <w:p w14:paraId="52A42448" w14:textId="77777777" w:rsidR="00223748" w:rsidRDefault="00223748" w:rsidP="00223748">
            <w:pPr>
              <w:tabs>
                <w:tab w:val="left" w:pos="2460"/>
              </w:tabs>
            </w:pPr>
            <w:r>
              <w:t xml:space="preserve">   private void </w:t>
            </w:r>
            <w:proofErr w:type="spellStart"/>
            <w:proofErr w:type="gramStart"/>
            <w:r>
              <w:t>handleMessage</w:t>
            </w:r>
            <w:proofErr w:type="spellEnd"/>
            <w:r>
              <w:t>(</w:t>
            </w:r>
            <w:proofErr w:type="gramEnd"/>
            <w:r>
              <w:t>Document message) {</w:t>
            </w:r>
          </w:p>
          <w:p w14:paraId="7E10AFD3" w14:textId="77777777" w:rsidR="00223748" w:rsidRDefault="00223748" w:rsidP="00223748">
            <w:pPr>
              <w:tabs>
                <w:tab w:val="left" w:pos="2460"/>
              </w:tabs>
            </w:pPr>
            <w:r>
              <w:t xml:space="preserve">        String action = </w:t>
            </w:r>
            <w:proofErr w:type="spellStart"/>
            <w:r>
              <w:t>Docat.getString</w:t>
            </w:r>
            <w:proofErr w:type="spellEnd"/>
            <w:r>
              <w:t>(message, DEF._ACTION, "syn");</w:t>
            </w:r>
          </w:p>
          <w:p w14:paraId="61363167" w14:textId="77777777" w:rsidR="00223748" w:rsidRDefault="00223748" w:rsidP="00223748">
            <w:pPr>
              <w:tabs>
                <w:tab w:val="left" w:pos="2460"/>
              </w:tabs>
            </w:pPr>
            <w:r>
              <w:t xml:space="preserve">        if ("</w:t>
            </w:r>
            <w:proofErr w:type="spellStart"/>
            <w:r>
              <w:t>syn</w:t>
            </w:r>
            <w:proofErr w:type="gramStart"/>
            <w:r>
              <w:t>".equals</w:t>
            </w:r>
            <w:proofErr w:type="spellEnd"/>
            <w:proofErr w:type="gramEnd"/>
            <w:r>
              <w:t>(action)) {</w:t>
            </w:r>
          </w:p>
          <w:p w14:paraId="111B69C6" w14:textId="77777777" w:rsidR="00D56644" w:rsidRDefault="00223748" w:rsidP="00223748">
            <w:pPr>
              <w:tabs>
                <w:tab w:val="left" w:pos="2460"/>
              </w:tabs>
              <w:ind w:left="2730" w:hangingChars="1300" w:hanging="273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77123114" w14:textId="1D3EE672" w:rsidR="00223748" w:rsidRDefault="00223748" w:rsidP="00D56644">
            <w:pPr>
              <w:tabs>
                <w:tab w:val="left" w:pos="2460"/>
              </w:tabs>
              <w:ind w:leftChars="1000" w:left="2730" w:hangingChars="300" w:hanging="630"/>
            </w:pPr>
            <w:proofErr w:type="spellStart"/>
            <w:proofErr w:type="gramStart"/>
            <w:r>
              <w:t>this.agentId</w:t>
            </w:r>
            <w:proofErr w:type="spellEnd"/>
            <w:proofErr w:type="gramEnd"/>
            <w:r>
              <w:t xml:space="preserve">, " ", </w:t>
            </w:r>
            <w:proofErr w:type="spellStart"/>
            <w:r>
              <w:t>Docat</w:t>
            </w:r>
            <w:proofErr w:type="spellEnd"/>
            <w:r>
              <w:t>.__</w:t>
            </w:r>
            <w:proofErr w:type="spellStart"/>
            <w:r>
              <w:t>doc_to_json</w:t>
            </w:r>
            <w:proofErr w:type="spellEnd"/>
            <w:r>
              <w:t>(message));</w:t>
            </w:r>
          </w:p>
          <w:p w14:paraId="0FF1C55A" w14:textId="77777777" w:rsidR="00223748" w:rsidRDefault="00223748" w:rsidP="00223748">
            <w:pPr>
              <w:tabs>
                <w:tab w:val="left" w:pos="2460"/>
              </w:tabs>
            </w:pPr>
            <w:r>
              <w:t xml:space="preserve">            </w:t>
            </w:r>
            <w:proofErr w:type="spellStart"/>
            <w:proofErr w:type="gramStart"/>
            <w:r>
              <w:t>this.doSynSend</w:t>
            </w:r>
            <w:proofErr w:type="spellEnd"/>
            <w:proofErr w:type="gramEnd"/>
            <w:r>
              <w:t>();</w:t>
            </w:r>
          </w:p>
          <w:p w14:paraId="492CD58D" w14:textId="77777777" w:rsidR="00223748" w:rsidRDefault="00223748" w:rsidP="00223748">
            <w:pPr>
              <w:tabs>
                <w:tab w:val="left" w:pos="2460"/>
              </w:tabs>
            </w:pPr>
            <w:r>
              <w:t xml:space="preserve">        } else if ("</w:t>
            </w:r>
            <w:proofErr w:type="spellStart"/>
            <w:r>
              <w:t>taskRun</w:t>
            </w:r>
            <w:proofErr w:type="spellEnd"/>
            <w:proofErr w:type="gramStart"/>
            <w:r>
              <w:t>".equals</w:t>
            </w:r>
            <w:proofErr w:type="gramEnd"/>
            <w:r>
              <w:t>(action)) {</w:t>
            </w:r>
          </w:p>
          <w:p w14:paraId="145CAFE9" w14:textId="77777777" w:rsidR="00BA6848" w:rsidRDefault="00223748" w:rsidP="00223748">
            <w:pPr>
              <w:tabs>
                <w:tab w:val="left" w:pos="2460"/>
              </w:tabs>
              <w:ind w:left="2100" w:hangingChars="1000" w:hanging="210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06D30F0F" w14:textId="77777777" w:rsidR="00BA6848" w:rsidRDefault="00223748" w:rsidP="00BA6848">
            <w:pPr>
              <w:tabs>
                <w:tab w:val="left" w:pos="2460"/>
              </w:tabs>
              <w:ind w:leftChars="1000" w:left="2100"/>
            </w:pPr>
            <w:proofErr w:type="spellStart"/>
            <w:proofErr w:type="gramStart"/>
            <w:r>
              <w:t>this.agentId</w:t>
            </w:r>
            <w:proofErr w:type="spellEnd"/>
            <w:proofErr w:type="gramEnd"/>
            <w:r>
              <w:t xml:space="preserve">, " ", </w:t>
            </w:r>
          </w:p>
          <w:p w14:paraId="5809637A" w14:textId="346537C7" w:rsidR="00223748" w:rsidRDefault="00223748" w:rsidP="00B929E0">
            <w:pPr>
              <w:tabs>
                <w:tab w:val="left" w:pos="2460"/>
              </w:tabs>
              <w:ind w:firstLineChars="1000" w:firstLine="2100"/>
            </w:pPr>
            <w:proofErr w:type="spellStart"/>
            <w:proofErr w:type="gramStart"/>
            <w:r>
              <w:t>Docat</w:t>
            </w:r>
            <w:proofErr w:type="spellEnd"/>
            <w:r>
              <w:t>._</w:t>
            </w:r>
            <w:proofErr w:type="gramEnd"/>
            <w:r>
              <w:t>_</w:t>
            </w:r>
            <w:proofErr w:type="spellStart"/>
            <w:r>
              <w:t>doc_to_json</w:t>
            </w:r>
            <w:proofErr w:type="spellEnd"/>
            <w:r>
              <w:t>(message));</w:t>
            </w:r>
          </w:p>
          <w:p w14:paraId="7B3A36AE" w14:textId="77777777" w:rsidR="00223748" w:rsidRDefault="00223748" w:rsidP="00223748">
            <w:pPr>
              <w:tabs>
                <w:tab w:val="left" w:pos="2460"/>
              </w:tabs>
            </w:pPr>
            <w:r>
              <w:lastRenderedPageBreak/>
              <w:t xml:space="preserve">            </w:t>
            </w:r>
            <w:proofErr w:type="spellStart"/>
            <w:proofErr w:type="gramStart"/>
            <w:r>
              <w:t>this.doTaskRunSend</w:t>
            </w:r>
            <w:proofErr w:type="spellEnd"/>
            <w:proofErr w:type="gramEnd"/>
            <w:r>
              <w:t>(</w:t>
            </w:r>
            <w:proofErr w:type="spellStart"/>
            <w:r>
              <w:t>Docat.getDocument</w:t>
            </w:r>
            <w:proofErr w:type="spellEnd"/>
            <w:r>
              <w:t>(message, DEF._TASK));</w:t>
            </w:r>
          </w:p>
          <w:p w14:paraId="0350989E" w14:textId="77777777" w:rsidR="00223748" w:rsidRDefault="00223748" w:rsidP="00223748">
            <w:pPr>
              <w:tabs>
                <w:tab w:val="left" w:pos="2460"/>
              </w:tabs>
            </w:pPr>
            <w:r>
              <w:t xml:space="preserve">        } else if ("</w:t>
            </w:r>
            <w:proofErr w:type="spellStart"/>
            <w:r>
              <w:t>taskKill</w:t>
            </w:r>
            <w:proofErr w:type="spellEnd"/>
            <w:proofErr w:type="gramStart"/>
            <w:r>
              <w:t>".equals</w:t>
            </w:r>
            <w:proofErr w:type="gramEnd"/>
            <w:r>
              <w:t>(action)) {</w:t>
            </w:r>
          </w:p>
          <w:p w14:paraId="524A842A" w14:textId="77777777" w:rsidR="00CC1CCA" w:rsidRDefault="00223748" w:rsidP="00223748">
            <w:pPr>
              <w:tabs>
                <w:tab w:val="left" w:pos="2460"/>
              </w:tabs>
              <w:ind w:left="2310" w:hangingChars="1100" w:hanging="231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2028F3E4" w14:textId="77777777" w:rsidR="000F14C4" w:rsidRDefault="00223748" w:rsidP="00CC1CCA">
            <w:pPr>
              <w:tabs>
                <w:tab w:val="left" w:pos="2460"/>
              </w:tabs>
              <w:ind w:leftChars="1000" w:left="2310" w:hangingChars="100" w:hanging="210"/>
            </w:pPr>
            <w:proofErr w:type="spellStart"/>
            <w:proofErr w:type="gramStart"/>
            <w:r>
              <w:t>this.agentId</w:t>
            </w:r>
            <w:proofErr w:type="spellEnd"/>
            <w:proofErr w:type="gramEnd"/>
            <w:r>
              <w:t xml:space="preserve">, " ", </w:t>
            </w:r>
          </w:p>
          <w:p w14:paraId="45FB8BFD" w14:textId="580DB015" w:rsidR="00223748" w:rsidRDefault="00223748" w:rsidP="00CC1CCA">
            <w:pPr>
              <w:tabs>
                <w:tab w:val="left" w:pos="2460"/>
              </w:tabs>
              <w:ind w:leftChars="1000" w:left="2310" w:hangingChars="100" w:hanging="210"/>
            </w:pPr>
            <w:proofErr w:type="spellStart"/>
            <w:proofErr w:type="gramStart"/>
            <w:r>
              <w:t>Docat</w:t>
            </w:r>
            <w:proofErr w:type="spellEnd"/>
            <w:r>
              <w:t>._</w:t>
            </w:r>
            <w:proofErr w:type="gramEnd"/>
            <w:r>
              <w:t>_</w:t>
            </w:r>
            <w:proofErr w:type="spellStart"/>
            <w:r>
              <w:t>doc_to_json</w:t>
            </w:r>
            <w:proofErr w:type="spellEnd"/>
            <w:r>
              <w:t>(message));</w:t>
            </w:r>
          </w:p>
          <w:p w14:paraId="5E36314B" w14:textId="08937597" w:rsidR="00223748" w:rsidRDefault="00223748" w:rsidP="00223748">
            <w:pPr>
              <w:tabs>
                <w:tab w:val="left" w:pos="2460"/>
              </w:tabs>
            </w:pPr>
            <w:r>
              <w:t xml:space="preserve">            </w:t>
            </w:r>
            <w:proofErr w:type="spellStart"/>
            <w:proofErr w:type="gramStart"/>
            <w:r>
              <w:t>this.doTaskKillSend</w:t>
            </w:r>
            <w:proofErr w:type="spellEnd"/>
            <w:proofErr w:type="gramEnd"/>
            <w:r>
              <w:t>(message);</w:t>
            </w:r>
          </w:p>
          <w:p w14:paraId="600DE68E" w14:textId="77777777" w:rsidR="00223748" w:rsidRDefault="00223748" w:rsidP="00223748">
            <w:pPr>
              <w:tabs>
                <w:tab w:val="left" w:pos="2460"/>
              </w:tabs>
            </w:pPr>
            <w:r>
              <w:t xml:space="preserve">        } else {</w:t>
            </w:r>
          </w:p>
          <w:p w14:paraId="427BF7D3" w14:textId="77777777" w:rsidR="00223748" w:rsidRDefault="00223748" w:rsidP="00223748">
            <w:pPr>
              <w:tabs>
                <w:tab w:val="left" w:pos="2460"/>
              </w:tabs>
              <w:ind w:left="2100" w:hangingChars="1000" w:hanging="2100"/>
            </w:pPr>
            <w:r>
              <w:rPr>
                <w:rFonts w:hint="eastAsia"/>
              </w:rPr>
              <w:t xml:space="preserve">            </w:t>
            </w:r>
            <w:proofErr w:type="spellStart"/>
            <w:r>
              <w:rPr>
                <w:rFonts w:hint="eastAsia"/>
              </w:rPr>
              <w:t>M.trace</w:t>
            </w:r>
            <w:proofErr w:type="spellEnd"/>
            <w:r>
              <w:rPr>
                <w:rFonts w:hint="eastAsia"/>
              </w:rPr>
              <w:t>("</w:t>
            </w:r>
            <w:proofErr w:type="spellStart"/>
            <w:r>
              <w:rPr>
                <w:rFonts w:hint="eastAsia"/>
              </w:rPr>
              <w:t>NextHostKeeper</w:t>
            </w:r>
            <w:proofErr w:type="spellEnd"/>
            <w:r>
              <w:rPr>
                <w:rFonts w:hint="eastAsia"/>
              </w:rPr>
              <w:t xml:space="preserve"> </w:t>
            </w:r>
            <w:r>
              <w:rPr>
                <w:rFonts w:hint="eastAsia"/>
              </w:rPr>
              <w:t>不支持下发消息类型</w:t>
            </w:r>
            <w:r>
              <w:rPr>
                <w:rFonts w:hint="eastAsia"/>
              </w:rPr>
              <w:t xml:space="preserve"> =&gt; ", </w:t>
            </w:r>
          </w:p>
          <w:p w14:paraId="13A7F2E4" w14:textId="77777777" w:rsidR="00223748" w:rsidRDefault="00223748" w:rsidP="00223748">
            <w:pPr>
              <w:tabs>
                <w:tab w:val="left" w:pos="2460"/>
              </w:tabs>
              <w:ind w:leftChars="1000" w:left="2100"/>
            </w:pPr>
            <w:proofErr w:type="spellStart"/>
            <w:proofErr w:type="gramStart"/>
            <w:r>
              <w:rPr>
                <w:rFonts w:hint="eastAsia"/>
              </w:rPr>
              <w:t>this.agentId</w:t>
            </w:r>
            <w:proofErr w:type="spellEnd"/>
            <w:proofErr w:type="gramEnd"/>
            <w:r>
              <w:rPr>
                <w:rFonts w:hint="eastAsia"/>
              </w:rPr>
              <w:t xml:space="preserve">, " ", </w:t>
            </w:r>
          </w:p>
          <w:p w14:paraId="1052CD66" w14:textId="28DF2555" w:rsidR="00223748" w:rsidRDefault="00223748" w:rsidP="00223748">
            <w:pPr>
              <w:tabs>
                <w:tab w:val="left" w:pos="2460"/>
              </w:tabs>
              <w:ind w:leftChars="1000" w:left="2100"/>
            </w:pPr>
            <w:proofErr w:type="spellStart"/>
            <w:proofErr w:type="gramStart"/>
            <w:r>
              <w:rPr>
                <w:rFonts w:hint="eastAsia"/>
              </w:rPr>
              <w:t>Docat</w:t>
            </w:r>
            <w:proofErr w:type="spellEnd"/>
            <w:r>
              <w:rPr>
                <w:rFonts w:hint="eastAsia"/>
              </w:rPr>
              <w:t>._</w:t>
            </w:r>
            <w:proofErr w:type="gramEnd"/>
            <w:r>
              <w:rPr>
                <w:rFonts w:hint="eastAsia"/>
              </w:rPr>
              <w:t>_</w:t>
            </w:r>
            <w:proofErr w:type="spellStart"/>
            <w:r>
              <w:rPr>
                <w:rFonts w:hint="eastAsia"/>
              </w:rPr>
              <w:t>doc_to_json</w:t>
            </w:r>
            <w:proofErr w:type="spellEnd"/>
            <w:r>
              <w:rPr>
                <w:rFonts w:hint="eastAsia"/>
              </w:rPr>
              <w:t>(message));</w:t>
            </w:r>
          </w:p>
          <w:p w14:paraId="539E868A" w14:textId="77777777" w:rsidR="00223748" w:rsidRDefault="00223748" w:rsidP="00223748">
            <w:pPr>
              <w:tabs>
                <w:tab w:val="left" w:pos="2460"/>
              </w:tabs>
            </w:pPr>
            <w:r>
              <w:t xml:space="preserve">        }</w:t>
            </w:r>
          </w:p>
          <w:p w14:paraId="3AE2EA0E" w14:textId="039C36BA" w:rsidR="00223748" w:rsidRDefault="00223748" w:rsidP="00223748">
            <w:pPr>
              <w:tabs>
                <w:tab w:val="left" w:pos="2460"/>
              </w:tabs>
            </w:pPr>
            <w:r>
              <w:t xml:space="preserve">    }</w:t>
            </w:r>
          </w:p>
        </w:tc>
      </w:tr>
    </w:tbl>
    <w:p w14:paraId="3E715A81" w14:textId="01DDEF1D" w:rsidR="00F56C30" w:rsidRDefault="00F56C30" w:rsidP="00500416">
      <w:pPr>
        <w:ind w:left="2100" w:firstLine="420"/>
      </w:pPr>
      <w:r>
        <w:rPr>
          <w:rFonts w:hint="eastAsia"/>
          <w:sz w:val="24"/>
        </w:rPr>
        <w:lastRenderedPageBreak/>
        <w:t>表</w:t>
      </w:r>
      <w:r>
        <w:rPr>
          <w:rFonts w:hint="eastAsia"/>
          <w:sz w:val="24"/>
        </w:rPr>
        <w:t>4-</w:t>
      </w:r>
      <w:r>
        <w:rPr>
          <w:sz w:val="24"/>
        </w:rPr>
        <w:t>1</w:t>
      </w:r>
      <w:r w:rsidR="00457191">
        <w:rPr>
          <w:rFonts w:hint="eastAsia"/>
          <w:sz w:val="24"/>
        </w:rPr>
        <w:t>7</w:t>
      </w:r>
      <w:r>
        <w:rPr>
          <w:rFonts w:hint="eastAsia"/>
          <w:sz w:val="24"/>
        </w:rPr>
        <w:t>:</w:t>
      </w:r>
      <w:r>
        <w:rPr>
          <w:sz w:val="24"/>
        </w:rPr>
        <w:t xml:space="preserve"> </w:t>
      </w:r>
      <w:proofErr w:type="spellStart"/>
      <w:r w:rsidR="00B80236">
        <w:t>handleMessage</w:t>
      </w:r>
      <w:proofErr w:type="spellEnd"/>
      <w:r w:rsidR="005D3DD3">
        <w:rPr>
          <w:rFonts w:hint="eastAsia"/>
        </w:rPr>
        <w:t>路由函数</w:t>
      </w:r>
      <w:r w:rsidR="00954791">
        <w:rPr>
          <w:rFonts w:hint="eastAsia"/>
        </w:rPr>
        <w:t>原型</w:t>
      </w:r>
    </w:p>
    <w:p w14:paraId="3A2AE515" w14:textId="6B7763B7" w:rsidR="00D63A3A" w:rsidRDefault="00D63A3A" w:rsidP="00D63A3A">
      <w:proofErr w:type="spellStart"/>
      <w:r w:rsidRPr="00D63A3A">
        <w:t>sendSolverSynMessage</w:t>
      </w:r>
      <w:proofErr w:type="spellEnd"/>
      <w:r w:rsidRPr="00D63A3A">
        <w:t xml:space="preserve">(String </w:t>
      </w:r>
      <w:proofErr w:type="spellStart"/>
      <w:r w:rsidRPr="00D63A3A">
        <w:t>solverId</w:t>
      </w:r>
      <w:proofErr w:type="spellEnd"/>
      <w:r w:rsidRPr="00D63A3A">
        <w:t>)</w:t>
      </w:r>
      <w:r w:rsidR="00B2298C">
        <w:rPr>
          <w:rFonts w:hint="eastAsia"/>
        </w:rPr>
        <w:t>函数</w:t>
      </w:r>
      <w:r>
        <w:rPr>
          <w:rFonts w:hint="eastAsia"/>
        </w:rPr>
        <w:t>发送求解器同步消息</w:t>
      </w:r>
      <w:r w:rsidR="00BA23D6">
        <w:rPr>
          <w:rFonts w:hint="eastAsia"/>
        </w:rPr>
        <w:t>。</w:t>
      </w:r>
      <w:r w:rsidR="000427F1">
        <w:rPr>
          <w:rFonts w:hint="eastAsia"/>
        </w:rPr>
        <w:t>同步</w:t>
      </w:r>
      <w:r w:rsidR="00BD4283">
        <w:rPr>
          <w:rFonts w:hint="eastAsia"/>
        </w:rPr>
        <w:t>以</w:t>
      </w:r>
      <w:proofErr w:type="spellStart"/>
      <w:r w:rsidR="000427F1">
        <w:rPr>
          <w:rFonts w:hint="eastAsia"/>
        </w:rPr>
        <w:t>s</w:t>
      </w:r>
      <w:r w:rsidR="000427F1">
        <w:t>olverId</w:t>
      </w:r>
      <w:proofErr w:type="spellEnd"/>
      <w:r w:rsidR="00BD4283">
        <w:rPr>
          <w:rFonts w:hint="eastAsia"/>
        </w:rPr>
        <w:t>为</w:t>
      </w:r>
      <w:r w:rsidR="000427F1">
        <w:rPr>
          <w:rFonts w:hint="eastAsia"/>
        </w:rPr>
        <w:t>编号的求解器。</w:t>
      </w:r>
    </w:p>
    <w:tbl>
      <w:tblPr>
        <w:tblStyle w:val="aff2"/>
        <w:tblW w:w="0" w:type="auto"/>
        <w:tblInd w:w="108" w:type="dxa"/>
        <w:tblLook w:val="04A0" w:firstRow="1" w:lastRow="0" w:firstColumn="1" w:lastColumn="0" w:noHBand="0" w:noVBand="1"/>
      </w:tblPr>
      <w:tblGrid>
        <w:gridCol w:w="9179"/>
      </w:tblGrid>
      <w:tr w:rsidR="00FF5B22" w14:paraId="18E42C3B" w14:textId="77777777" w:rsidTr="00FF5B22">
        <w:tc>
          <w:tcPr>
            <w:tcW w:w="9179" w:type="dxa"/>
          </w:tcPr>
          <w:p w14:paraId="7709B445" w14:textId="77777777" w:rsidR="00FF5B22" w:rsidRDefault="00FF5B22" w:rsidP="00FF5B22">
            <w:pPr>
              <w:ind w:firstLineChars="200" w:firstLine="420"/>
            </w:pPr>
            <w:r>
              <w:t xml:space="preserve">public void </w:t>
            </w:r>
            <w:proofErr w:type="spellStart"/>
            <w:proofErr w:type="gramStart"/>
            <w:r>
              <w:t>sendSolverSynMessage</w:t>
            </w:r>
            <w:proofErr w:type="spellEnd"/>
            <w:r>
              <w:t>(</w:t>
            </w:r>
            <w:proofErr w:type="gramEnd"/>
            <w:r>
              <w:t xml:space="preserve">String </w:t>
            </w:r>
            <w:proofErr w:type="spellStart"/>
            <w:r>
              <w:t>solverId</w:t>
            </w:r>
            <w:proofErr w:type="spellEnd"/>
            <w:r>
              <w:t>) {</w:t>
            </w:r>
          </w:p>
          <w:p w14:paraId="21FC9941" w14:textId="77777777" w:rsidR="00FF5B22" w:rsidRDefault="00FF5B22" w:rsidP="00FF5B22">
            <w:r>
              <w:t xml:space="preserve">        Document message = new </w:t>
            </w:r>
            <w:proofErr w:type="gramStart"/>
            <w:r>
              <w:t>Document(</w:t>
            </w:r>
            <w:proofErr w:type="gramEnd"/>
            <w:r>
              <w:t>DEF._ACTION, "syn").</w:t>
            </w:r>
          </w:p>
          <w:p w14:paraId="4A55A218" w14:textId="7423F1B5" w:rsidR="00FF5B22" w:rsidRDefault="00FF5B22" w:rsidP="00FF5B22">
            <w:pPr>
              <w:ind w:firstLineChars="1300" w:firstLine="2730"/>
            </w:pPr>
            <w:proofErr w:type="gramStart"/>
            <w:r>
              <w:t>append(</w:t>
            </w:r>
            <w:proofErr w:type="gramEnd"/>
            <w:r>
              <w:t xml:space="preserve">DEF._SOLVER, </w:t>
            </w:r>
            <w:proofErr w:type="spellStart"/>
            <w:r>
              <w:t>solverId</w:t>
            </w:r>
            <w:proofErr w:type="spellEnd"/>
            <w:r>
              <w:t>);</w:t>
            </w:r>
          </w:p>
          <w:p w14:paraId="52384344" w14:textId="77777777" w:rsidR="00FF5B22" w:rsidRDefault="00FF5B22" w:rsidP="00FF5B22">
            <w:r>
              <w:t xml:space="preserve">        </w:t>
            </w:r>
            <w:proofErr w:type="spellStart"/>
            <w:proofErr w:type="gramStart"/>
            <w:r>
              <w:t>this.sendMessage</w:t>
            </w:r>
            <w:proofErr w:type="spellEnd"/>
            <w:proofErr w:type="gramEnd"/>
            <w:r>
              <w:t>(message);</w:t>
            </w:r>
          </w:p>
          <w:p w14:paraId="2E980428" w14:textId="53796BA8" w:rsidR="00FF5B22" w:rsidRDefault="00FF5B22" w:rsidP="00FF5B22">
            <w:r>
              <w:t xml:space="preserve">    }</w:t>
            </w:r>
          </w:p>
        </w:tc>
      </w:tr>
    </w:tbl>
    <w:p w14:paraId="0D5B04FA" w14:textId="6197572D" w:rsidR="006F1DB4" w:rsidRDefault="006F1DB4" w:rsidP="006F1DB4">
      <w:pPr>
        <w:ind w:left="2100" w:firstLine="420"/>
      </w:pPr>
      <w:r>
        <w:rPr>
          <w:rFonts w:hint="eastAsia"/>
          <w:sz w:val="24"/>
        </w:rPr>
        <w:t>表</w:t>
      </w:r>
      <w:r>
        <w:rPr>
          <w:rFonts w:hint="eastAsia"/>
          <w:sz w:val="24"/>
        </w:rPr>
        <w:t>4-</w:t>
      </w:r>
      <w:r>
        <w:rPr>
          <w:sz w:val="24"/>
        </w:rPr>
        <w:t>1</w:t>
      </w:r>
      <w:r w:rsidR="003E7C24">
        <w:rPr>
          <w:rFonts w:hint="eastAsia"/>
          <w:sz w:val="24"/>
        </w:rPr>
        <w:t>8</w:t>
      </w:r>
      <w:r>
        <w:rPr>
          <w:rFonts w:hint="eastAsia"/>
          <w:sz w:val="24"/>
        </w:rPr>
        <w:t>:</w:t>
      </w:r>
      <w:r w:rsidR="00EF778F" w:rsidRPr="00EF778F">
        <w:t xml:space="preserve"> </w:t>
      </w:r>
      <w:proofErr w:type="spellStart"/>
      <w:r w:rsidR="00EF778F" w:rsidRPr="00D63A3A">
        <w:t>sendSolverSynMessage</w:t>
      </w:r>
      <w:proofErr w:type="spellEnd"/>
      <w:r>
        <w:rPr>
          <w:rFonts w:hint="eastAsia"/>
        </w:rPr>
        <w:t>函数原型</w:t>
      </w:r>
    </w:p>
    <w:p w14:paraId="05F84DF1" w14:textId="3498B167" w:rsidR="00B2298C" w:rsidRDefault="00B2298C" w:rsidP="00B2298C">
      <w:proofErr w:type="spellStart"/>
      <w:r w:rsidRPr="00B2298C">
        <w:t>sendTaskKillMessage</w:t>
      </w:r>
      <w:proofErr w:type="spellEnd"/>
      <w:r w:rsidRPr="00B2298C">
        <w:t xml:space="preserve">(Document </w:t>
      </w:r>
      <w:proofErr w:type="spellStart"/>
      <w:r w:rsidRPr="00B2298C">
        <w:t>taskItem</w:t>
      </w:r>
      <w:proofErr w:type="spellEnd"/>
      <w:r w:rsidRPr="00B2298C">
        <w:t>)</w:t>
      </w:r>
      <w:r w:rsidR="002623EB">
        <w:rPr>
          <w:rFonts w:hint="eastAsia"/>
        </w:rPr>
        <w:t>函数</w:t>
      </w:r>
      <w:r w:rsidR="00011CCE">
        <w:rPr>
          <w:rFonts w:hint="eastAsia"/>
        </w:rPr>
        <w:t>发送结束任务消息，</w:t>
      </w:r>
      <w:r w:rsidR="00F20DB3">
        <w:rPr>
          <w:rFonts w:hint="eastAsia"/>
        </w:rPr>
        <w:t>参数为</w:t>
      </w:r>
      <w:proofErr w:type="spellStart"/>
      <w:r w:rsidR="00F20DB3">
        <w:rPr>
          <w:rFonts w:hint="eastAsia"/>
        </w:rPr>
        <w:t>t</w:t>
      </w:r>
      <w:r w:rsidR="00F20DB3">
        <w:t>askItem</w:t>
      </w:r>
      <w:proofErr w:type="spellEnd"/>
      <w:r w:rsidR="00F20DB3">
        <w:rPr>
          <w:rFonts w:hint="eastAsia"/>
        </w:rPr>
        <w:t>。</w:t>
      </w:r>
    </w:p>
    <w:tbl>
      <w:tblPr>
        <w:tblStyle w:val="aff2"/>
        <w:tblW w:w="0" w:type="auto"/>
        <w:tblInd w:w="108" w:type="dxa"/>
        <w:tblLook w:val="04A0" w:firstRow="1" w:lastRow="0" w:firstColumn="1" w:lastColumn="0" w:noHBand="0" w:noVBand="1"/>
      </w:tblPr>
      <w:tblGrid>
        <w:gridCol w:w="9179"/>
      </w:tblGrid>
      <w:tr w:rsidR="009051C6" w14:paraId="449A7B25" w14:textId="77777777" w:rsidTr="009051C6">
        <w:tc>
          <w:tcPr>
            <w:tcW w:w="9179" w:type="dxa"/>
          </w:tcPr>
          <w:p w14:paraId="18657080" w14:textId="77777777" w:rsidR="009051C6" w:rsidRDefault="009051C6" w:rsidP="009051C6">
            <w:r>
              <w:t xml:space="preserve">public void </w:t>
            </w:r>
            <w:proofErr w:type="spellStart"/>
            <w:proofErr w:type="gramStart"/>
            <w:r>
              <w:t>sendTaskKillMessage</w:t>
            </w:r>
            <w:proofErr w:type="spellEnd"/>
            <w:r>
              <w:t>(</w:t>
            </w:r>
            <w:proofErr w:type="gramEnd"/>
            <w:r>
              <w:t xml:space="preserve">Document </w:t>
            </w:r>
            <w:proofErr w:type="spellStart"/>
            <w:r>
              <w:t>taskItem</w:t>
            </w:r>
            <w:proofErr w:type="spellEnd"/>
            <w:r>
              <w:t>) {</w:t>
            </w:r>
          </w:p>
          <w:p w14:paraId="0699AB15" w14:textId="77777777" w:rsidR="009051C6" w:rsidRDefault="009051C6" w:rsidP="009051C6">
            <w:r>
              <w:t xml:space="preserve">        Document message = new </w:t>
            </w:r>
            <w:proofErr w:type="gramStart"/>
            <w:r>
              <w:t>Document(</w:t>
            </w:r>
            <w:proofErr w:type="gramEnd"/>
            <w:r>
              <w:t>DEF._ACTION, "</w:t>
            </w:r>
            <w:proofErr w:type="spellStart"/>
            <w:r>
              <w:t>taskKill</w:t>
            </w:r>
            <w:proofErr w:type="spellEnd"/>
            <w:r>
              <w:t xml:space="preserve">").append(DEF._ID, </w:t>
            </w:r>
            <w:proofErr w:type="spellStart"/>
            <w:r>
              <w:t>Docat.getString</w:t>
            </w:r>
            <w:proofErr w:type="spellEnd"/>
            <w:r>
              <w:t>(</w:t>
            </w:r>
            <w:proofErr w:type="spellStart"/>
            <w:r>
              <w:t>taskItem</w:t>
            </w:r>
            <w:proofErr w:type="spellEnd"/>
            <w:r>
              <w:t>, DEF._ID));</w:t>
            </w:r>
          </w:p>
          <w:p w14:paraId="5044EA2B" w14:textId="77777777" w:rsidR="009051C6" w:rsidRDefault="009051C6" w:rsidP="009051C6">
            <w:r>
              <w:t xml:space="preserve">        </w:t>
            </w:r>
            <w:proofErr w:type="spellStart"/>
            <w:proofErr w:type="gramStart"/>
            <w:r>
              <w:t>this.sendMessage</w:t>
            </w:r>
            <w:proofErr w:type="spellEnd"/>
            <w:proofErr w:type="gramEnd"/>
            <w:r>
              <w:t>(message);</w:t>
            </w:r>
          </w:p>
          <w:p w14:paraId="20AA6968" w14:textId="7ED84D88" w:rsidR="009051C6" w:rsidRDefault="009051C6" w:rsidP="009051C6">
            <w:r>
              <w:t xml:space="preserve">    }</w:t>
            </w:r>
          </w:p>
        </w:tc>
      </w:tr>
    </w:tbl>
    <w:p w14:paraId="60DA9D39" w14:textId="056C3A82" w:rsidR="00871094" w:rsidRDefault="00E80357" w:rsidP="00E80357">
      <w:pPr>
        <w:ind w:left="2100" w:firstLine="420"/>
      </w:pPr>
      <w:r>
        <w:rPr>
          <w:rFonts w:hint="eastAsia"/>
          <w:sz w:val="24"/>
        </w:rPr>
        <w:t>表</w:t>
      </w:r>
      <w:r>
        <w:rPr>
          <w:rFonts w:hint="eastAsia"/>
          <w:sz w:val="24"/>
        </w:rPr>
        <w:t>4-</w:t>
      </w:r>
      <w:r>
        <w:rPr>
          <w:sz w:val="24"/>
        </w:rPr>
        <w:t>1</w:t>
      </w:r>
      <w:r w:rsidR="002F4C87">
        <w:rPr>
          <w:rFonts w:hint="eastAsia"/>
          <w:sz w:val="24"/>
        </w:rPr>
        <w:t>9</w:t>
      </w:r>
      <w:r>
        <w:rPr>
          <w:rFonts w:hint="eastAsia"/>
          <w:sz w:val="24"/>
        </w:rPr>
        <w:t>:</w:t>
      </w:r>
      <w:r w:rsidRPr="00EF778F">
        <w:t xml:space="preserve"> </w:t>
      </w:r>
      <w:proofErr w:type="spellStart"/>
      <w:r w:rsidR="0020207A" w:rsidRPr="00B2298C">
        <w:t>sendTaskKillMessage</w:t>
      </w:r>
      <w:proofErr w:type="spellEnd"/>
      <w:r>
        <w:rPr>
          <w:rFonts w:hint="eastAsia"/>
        </w:rPr>
        <w:t>函数原型</w:t>
      </w:r>
    </w:p>
    <w:p w14:paraId="7EF5B958" w14:textId="462C6C5B" w:rsidR="00FF5EBC" w:rsidRDefault="00B32ED2" w:rsidP="00FF5EBC">
      <w:proofErr w:type="spellStart"/>
      <w:r>
        <w:rPr>
          <w:rFonts w:hint="eastAsia"/>
        </w:rPr>
        <w:t>send</w:t>
      </w:r>
      <w:r>
        <w:t>Message</w:t>
      </w:r>
      <w:proofErr w:type="spellEnd"/>
      <w:r w:rsidR="007B6F48">
        <w:rPr>
          <w:rFonts w:hint="eastAsia"/>
        </w:rPr>
        <w:t>与</w:t>
      </w:r>
      <w:proofErr w:type="spellStart"/>
      <w:r w:rsidR="00327ACC">
        <w:rPr>
          <w:rFonts w:hint="eastAsia"/>
        </w:rPr>
        <w:t>send</w:t>
      </w:r>
      <w:r w:rsidR="00327ACC">
        <w:t>SolverMessage</w:t>
      </w:r>
      <w:proofErr w:type="spellEnd"/>
      <w:r w:rsidR="00327ACC">
        <w:rPr>
          <w:rFonts w:hint="eastAsia"/>
        </w:rPr>
        <w:t>和</w:t>
      </w:r>
      <w:proofErr w:type="spellStart"/>
      <w:r w:rsidR="00327ACC">
        <w:rPr>
          <w:rFonts w:hint="eastAsia"/>
        </w:rPr>
        <w:t>s</w:t>
      </w:r>
      <w:r w:rsidR="00327ACC">
        <w:t>endTaskKillMessage</w:t>
      </w:r>
      <w:proofErr w:type="spellEnd"/>
      <w:r w:rsidR="00327ACC">
        <w:rPr>
          <w:rFonts w:hint="eastAsia"/>
        </w:rPr>
        <w:t>方法的调用过程如下：</w:t>
      </w:r>
    </w:p>
    <w:p w14:paraId="5B964BCF" w14:textId="15E33022" w:rsidR="00FF5B22" w:rsidRDefault="00853040" w:rsidP="00FF5EBC">
      <w:pPr>
        <w:jc w:val="center"/>
      </w:pPr>
      <w:r>
        <w:rPr>
          <w:noProof/>
        </w:rPr>
        <w:drawing>
          <wp:inline distT="0" distB="0" distL="0" distR="0" wp14:anchorId="47BA408C" wp14:editId="4F4B1D8A">
            <wp:extent cx="4314825" cy="457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14825" cy="457200"/>
                    </a:xfrm>
                    <a:prstGeom prst="rect">
                      <a:avLst/>
                    </a:prstGeom>
                  </pic:spPr>
                </pic:pic>
              </a:graphicData>
            </a:graphic>
          </wp:inline>
        </w:drawing>
      </w:r>
    </w:p>
    <w:p w14:paraId="0FE4F6E2" w14:textId="45BC35C2" w:rsidR="009D6C69" w:rsidRDefault="000D73F7" w:rsidP="00CE6C8C">
      <w:pPr>
        <w:tabs>
          <w:tab w:val="left" w:pos="2460"/>
        </w:tabs>
      </w:pPr>
      <w:r>
        <w:tab/>
      </w:r>
      <w:r>
        <w:tab/>
        <w:t xml:space="preserve"> </w:t>
      </w:r>
      <w:r>
        <w:rPr>
          <w:rFonts w:hint="eastAsia"/>
        </w:rPr>
        <w:t>图</w:t>
      </w:r>
      <w:r>
        <w:rPr>
          <w:rFonts w:hint="eastAsia"/>
        </w:rPr>
        <w:t>4</w:t>
      </w:r>
      <w:r>
        <w:t xml:space="preserve">.3: </w:t>
      </w:r>
      <w:proofErr w:type="spellStart"/>
      <w:r w:rsidR="00B32ED2">
        <w:rPr>
          <w:rFonts w:hint="eastAsia"/>
        </w:rPr>
        <w:t>send</w:t>
      </w:r>
      <w:r w:rsidR="00B32ED2">
        <w:t>Message</w:t>
      </w:r>
      <w:proofErr w:type="spellEnd"/>
      <w:r w:rsidR="00775C1F">
        <w:rPr>
          <w:rFonts w:hint="eastAsia"/>
        </w:rPr>
        <w:t>函数的</w:t>
      </w:r>
      <w:r w:rsidR="00B32ED2">
        <w:rPr>
          <w:rFonts w:hint="eastAsia"/>
        </w:rPr>
        <w:t>引</w:t>
      </w:r>
      <w:r w:rsidR="00775C1F">
        <w:rPr>
          <w:rFonts w:hint="eastAsia"/>
        </w:rPr>
        <w:t>用关系</w:t>
      </w:r>
    </w:p>
    <w:p w14:paraId="317F4701" w14:textId="09F3CB4F" w:rsidR="00D2163B" w:rsidRDefault="00EB0BD1" w:rsidP="00B3056D">
      <w:pPr>
        <w:tabs>
          <w:tab w:val="left" w:pos="3084"/>
        </w:tabs>
      </w:pPr>
      <w:proofErr w:type="spellStart"/>
      <w:r w:rsidRPr="00EB0BD1">
        <w:t>sendMessage</w:t>
      </w:r>
      <w:proofErr w:type="spellEnd"/>
      <w:r w:rsidRPr="00EB0BD1">
        <w:t>(Document message)</w:t>
      </w:r>
      <w:r w:rsidR="001940C7">
        <w:rPr>
          <w:rFonts w:hint="eastAsia"/>
        </w:rPr>
        <w:t>传递</w:t>
      </w:r>
      <w:r w:rsidR="001940C7">
        <w:rPr>
          <w:rFonts w:hint="eastAsia"/>
        </w:rPr>
        <w:t>D</w:t>
      </w:r>
      <w:r w:rsidR="001940C7">
        <w:t>ocument</w:t>
      </w:r>
      <w:r w:rsidR="001940C7">
        <w:rPr>
          <w:rFonts w:hint="eastAsia"/>
        </w:rPr>
        <w:t>为类型的</w:t>
      </w:r>
      <w:r w:rsidR="001940C7">
        <w:t>message</w:t>
      </w:r>
      <w:r w:rsidR="001940C7">
        <w:rPr>
          <w:rFonts w:hint="eastAsia"/>
        </w:rPr>
        <w:t>，</w:t>
      </w:r>
      <w:r w:rsidR="00671BB2">
        <w:rPr>
          <w:rFonts w:hint="eastAsia"/>
        </w:rPr>
        <w:t>对阻塞队列</w:t>
      </w:r>
      <w:r w:rsidR="00535C56">
        <w:rPr>
          <w:rFonts w:hint="eastAsia"/>
        </w:rPr>
        <w:t>q</w:t>
      </w:r>
      <w:r w:rsidR="00535C56">
        <w:t>ueue</w:t>
      </w:r>
      <w:r w:rsidR="00671BB2">
        <w:rPr>
          <w:rFonts w:hint="eastAsia"/>
        </w:rPr>
        <w:t>进行</w:t>
      </w:r>
      <w:r w:rsidR="00011F5D">
        <w:rPr>
          <w:rFonts w:hint="eastAsia"/>
        </w:rPr>
        <w:t>加锁。</w:t>
      </w:r>
      <w:r w:rsidR="00762922">
        <w:rPr>
          <w:rFonts w:hint="eastAsia"/>
        </w:rPr>
        <w:t>将该消息</w:t>
      </w:r>
      <w:r w:rsidR="00762922">
        <w:rPr>
          <w:rFonts w:hint="eastAsia"/>
        </w:rPr>
        <w:t>m</w:t>
      </w:r>
      <w:r w:rsidR="00762922">
        <w:t>essage</w:t>
      </w:r>
      <w:r w:rsidR="00762922">
        <w:rPr>
          <w:rFonts w:hint="eastAsia"/>
        </w:rPr>
        <w:t>加入队列并唤醒所有线程</w:t>
      </w:r>
      <w:r w:rsidR="00741F65">
        <w:rPr>
          <w:rFonts w:hint="eastAsia"/>
        </w:rPr>
        <w:t>并打印日志信息。</w:t>
      </w:r>
    </w:p>
    <w:tbl>
      <w:tblPr>
        <w:tblStyle w:val="aff2"/>
        <w:tblW w:w="0" w:type="auto"/>
        <w:tblInd w:w="108" w:type="dxa"/>
        <w:tblLook w:val="04A0" w:firstRow="1" w:lastRow="0" w:firstColumn="1" w:lastColumn="0" w:noHBand="0" w:noVBand="1"/>
      </w:tblPr>
      <w:tblGrid>
        <w:gridCol w:w="9179"/>
      </w:tblGrid>
      <w:tr w:rsidR="005278D3" w14:paraId="588D538E" w14:textId="77777777" w:rsidTr="005278D3">
        <w:tc>
          <w:tcPr>
            <w:tcW w:w="9179" w:type="dxa"/>
          </w:tcPr>
          <w:p w14:paraId="2E6C4C0B" w14:textId="77777777" w:rsidR="005278D3" w:rsidRDefault="005278D3" w:rsidP="005278D3">
            <w:pPr>
              <w:tabs>
                <w:tab w:val="left" w:pos="3084"/>
              </w:tabs>
            </w:pPr>
            <w:r>
              <w:t xml:space="preserve">private void </w:t>
            </w:r>
            <w:proofErr w:type="spellStart"/>
            <w:proofErr w:type="gramStart"/>
            <w:r>
              <w:t>sendMessage</w:t>
            </w:r>
            <w:proofErr w:type="spellEnd"/>
            <w:r>
              <w:t>(</w:t>
            </w:r>
            <w:proofErr w:type="gramEnd"/>
            <w:r>
              <w:t>Document message) {</w:t>
            </w:r>
          </w:p>
          <w:p w14:paraId="0BAE1386" w14:textId="77777777" w:rsidR="005278D3" w:rsidRDefault="005278D3" w:rsidP="005278D3">
            <w:pPr>
              <w:tabs>
                <w:tab w:val="left" w:pos="3084"/>
              </w:tabs>
            </w:pPr>
            <w:r>
              <w:t xml:space="preserve">        synchronized (queue) {</w:t>
            </w:r>
          </w:p>
          <w:p w14:paraId="302FA0C5" w14:textId="77777777" w:rsidR="005278D3" w:rsidRDefault="005278D3" w:rsidP="005278D3">
            <w:pPr>
              <w:tabs>
                <w:tab w:val="left" w:pos="3084"/>
              </w:tabs>
            </w:pPr>
            <w:r>
              <w:t xml:space="preserve">            </w:t>
            </w:r>
            <w:proofErr w:type="spellStart"/>
            <w:r>
              <w:t>this.queue.add</w:t>
            </w:r>
            <w:proofErr w:type="spellEnd"/>
            <w:r>
              <w:t>(message);</w:t>
            </w:r>
          </w:p>
          <w:p w14:paraId="2E377C09" w14:textId="77777777" w:rsidR="005278D3" w:rsidRDefault="005278D3" w:rsidP="005278D3">
            <w:pPr>
              <w:tabs>
                <w:tab w:val="left" w:pos="3084"/>
              </w:tabs>
            </w:pPr>
            <w:r>
              <w:t xml:space="preserve">            </w:t>
            </w:r>
            <w:proofErr w:type="spellStart"/>
            <w:proofErr w:type="gramStart"/>
            <w:r>
              <w:t>this.queue</w:t>
            </w:r>
            <w:proofErr w:type="gramEnd"/>
            <w:r>
              <w:t>.notifyAll</w:t>
            </w:r>
            <w:proofErr w:type="spellEnd"/>
            <w:r>
              <w:t>();</w:t>
            </w:r>
          </w:p>
          <w:p w14:paraId="2F03857F" w14:textId="77777777" w:rsidR="005278D3" w:rsidRDefault="005278D3" w:rsidP="005278D3">
            <w:pPr>
              <w:tabs>
                <w:tab w:val="left" w:pos="3084"/>
              </w:tabs>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recever</w:t>
            </w:r>
            <w:proofErr w:type="spellEnd"/>
            <w:r>
              <w:t xml:space="preserve"> message =&gt; ",</w:t>
            </w:r>
          </w:p>
          <w:p w14:paraId="6F0D5365" w14:textId="77777777" w:rsidR="005278D3" w:rsidRDefault="005278D3" w:rsidP="005278D3">
            <w:pPr>
              <w:tabs>
                <w:tab w:val="left" w:pos="3084"/>
              </w:tabs>
              <w:ind w:firstLineChars="900" w:firstLine="1890"/>
            </w:pPr>
            <w:r>
              <w:t xml:space="preserve"> </w:t>
            </w:r>
            <w:proofErr w:type="spellStart"/>
            <w:proofErr w:type="gramStart"/>
            <w:r>
              <w:t>this.agentId</w:t>
            </w:r>
            <w:proofErr w:type="spellEnd"/>
            <w:proofErr w:type="gramEnd"/>
            <w:r>
              <w:t>, " ",</w:t>
            </w:r>
          </w:p>
          <w:p w14:paraId="219E3046" w14:textId="35253274" w:rsidR="005278D3" w:rsidRDefault="005278D3" w:rsidP="005278D3">
            <w:pPr>
              <w:tabs>
                <w:tab w:val="left" w:pos="3084"/>
              </w:tabs>
              <w:ind w:firstLineChars="900" w:firstLine="1890"/>
            </w:pPr>
            <w:r>
              <w:t xml:space="preserve"> </w:t>
            </w:r>
            <w:proofErr w:type="spellStart"/>
            <w:proofErr w:type="gramStart"/>
            <w:r>
              <w:t>Docat</w:t>
            </w:r>
            <w:proofErr w:type="spellEnd"/>
            <w:r>
              <w:t>._</w:t>
            </w:r>
            <w:proofErr w:type="gramEnd"/>
            <w:r>
              <w:t>_</w:t>
            </w:r>
            <w:proofErr w:type="spellStart"/>
            <w:r>
              <w:t>doc_to_json</w:t>
            </w:r>
            <w:proofErr w:type="spellEnd"/>
            <w:r>
              <w:t>(message));</w:t>
            </w:r>
          </w:p>
          <w:p w14:paraId="4CAEC073" w14:textId="77777777" w:rsidR="005278D3" w:rsidRDefault="005278D3" w:rsidP="005278D3">
            <w:pPr>
              <w:tabs>
                <w:tab w:val="left" w:pos="3084"/>
              </w:tabs>
            </w:pPr>
            <w:r>
              <w:t xml:space="preserve">        }</w:t>
            </w:r>
          </w:p>
          <w:p w14:paraId="10B3B0AB" w14:textId="6719DF81" w:rsidR="005278D3" w:rsidRDefault="005278D3" w:rsidP="005278D3">
            <w:pPr>
              <w:tabs>
                <w:tab w:val="left" w:pos="3084"/>
              </w:tabs>
            </w:pPr>
            <w:r>
              <w:t xml:space="preserve">    }</w:t>
            </w:r>
          </w:p>
        </w:tc>
      </w:tr>
    </w:tbl>
    <w:p w14:paraId="61135D66" w14:textId="58DFF3F8" w:rsidR="00947B78" w:rsidRDefault="00947B78" w:rsidP="00947B78">
      <w:pPr>
        <w:ind w:left="2100" w:firstLine="420"/>
      </w:pPr>
      <w:r>
        <w:rPr>
          <w:rFonts w:hint="eastAsia"/>
          <w:sz w:val="24"/>
        </w:rPr>
        <w:t>表</w:t>
      </w:r>
      <w:r>
        <w:rPr>
          <w:rFonts w:hint="eastAsia"/>
          <w:sz w:val="24"/>
        </w:rPr>
        <w:t>4-</w:t>
      </w:r>
      <w:r w:rsidR="00466190">
        <w:rPr>
          <w:rFonts w:hint="eastAsia"/>
          <w:sz w:val="24"/>
        </w:rPr>
        <w:t>20</w:t>
      </w:r>
      <w:r>
        <w:rPr>
          <w:rFonts w:hint="eastAsia"/>
          <w:sz w:val="24"/>
        </w:rPr>
        <w:t>:</w:t>
      </w:r>
      <w:r w:rsidRPr="00EF778F">
        <w:t xml:space="preserve"> </w:t>
      </w:r>
      <w:proofErr w:type="spellStart"/>
      <w:r w:rsidRPr="00EB0BD1">
        <w:t>sendMessage</w:t>
      </w:r>
      <w:proofErr w:type="spellEnd"/>
      <w:r>
        <w:rPr>
          <w:rFonts w:hint="eastAsia"/>
        </w:rPr>
        <w:t>函数原型</w:t>
      </w:r>
    </w:p>
    <w:p w14:paraId="68CB42E1" w14:textId="5DCA39C8" w:rsidR="005278D3" w:rsidRDefault="00F41B2D" w:rsidP="00B3056D">
      <w:pPr>
        <w:tabs>
          <w:tab w:val="left" w:pos="3084"/>
        </w:tabs>
      </w:pPr>
      <w:proofErr w:type="spellStart"/>
      <w:r w:rsidRPr="00F41B2D">
        <w:t>sendTaskRunMessage</w:t>
      </w:r>
      <w:proofErr w:type="spellEnd"/>
      <w:r w:rsidRPr="00F41B2D">
        <w:t xml:space="preserve">(Document </w:t>
      </w:r>
      <w:proofErr w:type="spellStart"/>
      <w:r w:rsidRPr="00F41B2D">
        <w:t>taskItem</w:t>
      </w:r>
      <w:proofErr w:type="spellEnd"/>
      <w:r w:rsidRPr="00F41B2D">
        <w:t xml:space="preserve">, Document </w:t>
      </w:r>
      <w:proofErr w:type="spellStart"/>
      <w:r w:rsidRPr="00F41B2D">
        <w:t>solverItem</w:t>
      </w:r>
      <w:proofErr w:type="spellEnd"/>
      <w:r w:rsidRPr="00F41B2D">
        <w:t xml:space="preserve">, Document </w:t>
      </w:r>
      <w:proofErr w:type="spellStart"/>
      <w:r w:rsidRPr="00F41B2D">
        <w:t>agentItem</w:t>
      </w:r>
      <w:proofErr w:type="spellEnd"/>
      <w:r w:rsidRPr="00F41B2D">
        <w:t>)</w:t>
      </w:r>
      <w:r w:rsidR="003B332A">
        <w:rPr>
          <w:rFonts w:hint="eastAsia"/>
        </w:rPr>
        <w:t>函数有</w:t>
      </w:r>
      <w:r w:rsidR="00BF63B3">
        <w:rPr>
          <w:rFonts w:hint="eastAsia"/>
        </w:rPr>
        <w:t>以</w:t>
      </w:r>
      <w:r w:rsidR="00BF63B3">
        <w:rPr>
          <w:rFonts w:hint="eastAsia"/>
        </w:rPr>
        <w:t>D</w:t>
      </w:r>
      <w:r w:rsidR="00BF63B3">
        <w:t>ocument</w:t>
      </w:r>
      <w:r w:rsidR="00BF63B3">
        <w:rPr>
          <w:rFonts w:hint="eastAsia"/>
        </w:rPr>
        <w:t>为类型的</w:t>
      </w:r>
      <w:r w:rsidR="003B332A">
        <w:rPr>
          <w:rFonts w:hint="eastAsia"/>
        </w:rPr>
        <w:t>三个参数</w:t>
      </w:r>
      <w:proofErr w:type="spellStart"/>
      <w:r w:rsidR="00883716" w:rsidRPr="00F41B2D">
        <w:t>taskItem</w:t>
      </w:r>
      <w:proofErr w:type="spellEnd"/>
      <w:r w:rsidR="00883716">
        <w:rPr>
          <w:rFonts w:hint="eastAsia"/>
        </w:rPr>
        <w:t>，</w:t>
      </w:r>
      <w:r w:rsidR="00883716">
        <w:rPr>
          <w:rFonts w:hint="eastAsia"/>
        </w:rPr>
        <w:t xml:space="preserve"> </w:t>
      </w:r>
      <w:proofErr w:type="spellStart"/>
      <w:r w:rsidR="00883716" w:rsidRPr="00F41B2D">
        <w:t>solverItem</w:t>
      </w:r>
      <w:proofErr w:type="spellEnd"/>
      <w:r w:rsidR="00883716">
        <w:rPr>
          <w:rFonts w:hint="eastAsia"/>
        </w:rPr>
        <w:t>，</w:t>
      </w:r>
      <w:r w:rsidR="00883716">
        <w:rPr>
          <w:rFonts w:hint="eastAsia"/>
        </w:rPr>
        <w:t xml:space="preserve"> </w:t>
      </w:r>
      <w:proofErr w:type="spellStart"/>
      <w:r w:rsidR="00883716" w:rsidRPr="00F41B2D">
        <w:t>agentItem</w:t>
      </w:r>
      <w:proofErr w:type="spellEnd"/>
      <w:r w:rsidR="00883716">
        <w:rPr>
          <w:rFonts w:hint="eastAsia"/>
        </w:rPr>
        <w:t>。</w:t>
      </w:r>
      <w:r w:rsidR="00F5701B">
        <w:rPr>
          <w:rFonts w:hint="eastAsia"/>
        </w:rPr>
        <w:t>首先根据</w:t>
      </w:r>
      <w:proofErr w:type="spellStart"/>
      <w:r w:rsidR="00F5701B">
        <w:rPr>
          <w:rFonts w:hint="eastAsia"/>
        </w:rPr>
        <w:t>t</w:t>
      </w:r>
      <w:r w:rsidR="00F5701B">
        <w:t>askItem</w:t>
      </w:r>
      <w:proofErr w:type="spellEnd"/>
      <w:r w:rsidR="00F5701B">
        <w:rPr>
          <w:rFonts w:hint="eastAsia"/>
        </w:rPr>
        <w:t>获取</w:t>
      </w:r>
      <w:proofErr w:type="spellStart"/>
      <w:r w:rsidR="00F5701B">
        <w:rPr>
          <w:rFonts w:hint="eastAsia"/>
        </w:rPr>
        <w:t>t</w:t>
      </w:r>
      <w:r w:rsidR="00F5701B">
        <w:t>askId</w:t>
      </w:r>
      <w:proofErr w:type="spellEnd"/>
      <w:r w:rsidR="00F5701B">
        <w:t xml:space="preserve">, </w:t>
      </w:r>
      <w:r w:rsidR="00F5701B">
        <w:rPr>
          <w:rFonts w:hint="eastAsia"/>
        </w:rPr>
        <w:t>接着根据</w:t>
      </w:r>
      <w:proofErr w:type="spellStart"/>
      <w:r w:rsidR="00F5701B">
        <w:t>solverItem</w:t>
      </w:r>
      <w:proofErr w:type="spellEnd"/>
      <w:r w:rsidR="00F5701B">
        <w:rPr>
          <w:rFonts w:hint="eastAsia"/>
        </w:rPr>
        <w:t>获取求解器版本号</w:t>
      </w:r>
      <w:r w:rsidR="00F5701B">
        <w:rPr>
          <w:rFonts w:hint="eastAsia"/>
        </w:rPr>
        <w:t>v</w:t>
      </w:r>
      <w:r w:rsidR="00F5701B">
        <w:t>ersion</w:t>
      </w:r>
      <w:r w:rsidR="00F5701B">
        <w:rPr>
          <w:rFonts w:hint="eastAsia"/>
        </w:rPr>
        <w:t>。设置查询条件</w:t>
      </w:r>
      <w:r w:rsidR="00F5701B">
        <w:rPr>
          <w:rFonts w:hint="eastAsia"/>
        </w:rPr>
        <w:t>w</w:t>
      </w:r>
      <w:r w:rsidR="00F5701B">
        <w:t>here</w:t>
      </w:r>
      <w:r w:rsidR="00F5701B">
        <w:rPr>
          <w:rFonts w:hint="eastAsia"/>
        </w:rPr>
        <w:t>，以及更新值</w:t>
      </w:r>
      <w:r w:rsidR="00F5701B">
        <w:rPr>
          <w:rFonts w:hint="eastAsia"/>
        </w:rPr>
        <w:t>u</w:t>
      </w:r>
      <w:r w:rsidR="00F5701B">
        <w:t>pdate</w:t>
      </w:r>
      <w:r w:rsidR="00F5701B">
        <w:rPr>
          <w:rFonts w:hint="eastAsia"/>
        </w:rPr>
        <w:t>对</w:t>
      </w:r>
      <w:r w:rsidR="00F5701B">
        <w:rPr>
          <w:rFonts w:hint="eastAsia"/>
        </w:rPr>
        <w:t>t</w:t>
      </w:r>
      <w:r w:rsidR="00F5701B">
        <w:t>ask</w:t>
      </w:r>
      <w:proofErr w:type="gramStart"/>
      <w:r w:rsidR="00F5701B">
        <w:rPr>
          <w:rFonts w:hint="eastAsia"/>
        </w:rPr>
        <w:t>表记</w:t>
      </w:r>
      <w:r w:rsidR="00F5701B">
        <w:rPr>
          <w:rFonts w:hint="eastAsia"/>
        </w:rPr>
        <w:lastRenderedPageBreak/>
        <w:t>录</w:t>
      </w:r>
      <w:proofErr w:type="gramEnd"/>
      <w:r w:rsidR="00F5701B">
        <w:rPr>
          <w:rFonts w:hint="eastAsia"/>
        </w:rPr>
        <w:t>进行更新。</w:t>
      </w:r>
      <w:r w:rsidR="000606ED">
        <w:rPr>
          <w:rFonts w:hint="eastAsia"/>
        </w:rPr>
        <w:t>添加</w:t>
      </w:r>
      <w:proofErr w:type="gramStart"/>
      <w:r w:rsidR="000606ED">
        <w:t>”</w:t>
      </w:r>
      <w:proofErr w:type="spellStart"/>
      <w:proofErr w:type="gramEnd"/>
      <w:r w:rsidR="000606ED">
        <w:t>taskRun</w:t>
      </w:r>
      <w:proofErr w:type="spellEnd"/>
      <w:proofErr w:type="gramStart"/>
      <w:r w:rsidR="000606ED">
        <w:t>”</w:t>
      </w:r>
      <w:proofErr w:type="gramEnd"/>
      <w:r w:rsidR="000606ED">
        <w:rPr>
          <w:rFonts w:hint="eastAsia"/>
        </w:rPr>
        <w:t>命令到阻塞队列</w:t>
      </w:r>
      <w:r w:rsidR="000606ED">
        <w:rPr>
          <w:rFonts w:hint="eastAsia"/>
        </w:rPr>
        <w:t>q</w:t>
      </w:r>
      <w:r w:rsidR="000606ED">
        <w:t>ueue</w:t>
      </w:r>
      <w:r w:rsidR="000606ED">
        <w:rPr>
          <w:rFonts w:hint="eastAsia"/>
        </w:rPr>
        <w:t>中</w:t>
      </w:r>
      <w:r w:rsidR="006630CE">
        <w:rPr>
          <w:rFonts w:hint="eastAsia"/>
        </w:rPr>
        <w:t>，</w:t>
      </w:r>
      <w:r w:rsidR="000606ED">
        <w:rPr>
          <w:rFonts w:hint="eastAsia"/>
        </w:rPr>
        <w:t>并唤醒其它所有线程。</w:t>
      </w:r>
    </w:p>
    <w:tbl>
      <w:tblPr>
        <w:tblStyle w:val="aff2"/>
        <w:tblW w:w="0" w:type="auto"/>
        <w:tblInd w:w="108" w:type="dxa"/>
        <w:tblLook w:val="04A0" w:firstRow="1" w:lastRow="0" w:firstColumn="1" w:lastColumn="0" w:noHBand="0" w:noVBand="1"/>
      </w:tblPr>
      <w:tblGrid>
        <w:gridCol w:w="9179"/>
      </w:tblGrid>
      <w:tr w:rsidR="006819EA" w14:paraId="5B322B3A" w14:textId="77777777" w:rsidTr="006819EA">
        <w:tc>
          <w:tcPr>
            <w:tcW w:w="9179" w:type="dxa"/>
          </w:tcPr>
          <w:p w14:paraId="6D85D4ED" w14:textId="77777777" w:rsidR="006819EA" w:rsidRDefault="006819EA" w:rsidP="006819EA">
            <w:pPr>
              <w:tabs>
                <w:tab w:val="left" w:pos="3084"/>
              </w:tabs>
            </w:pPr>
            <w:r>
              <w:t xml:space="preserve">public int </w:t>
            </w:r>
            <w:proofErr w:type="spellStart"/>
            <w:proofErr w:type="gramStart"/>
            <w:r>
              <w:t>sendTaskRunMessage</w:t>
            </w:r>
            <w:proofErr w:type="spellEnd"/>
            <w:r>
              <w:t>(</w:t>
            </w:r>
            <w:proofErr w:type="gramEnd"/>
            <w:r>
              <w:t xml:space="preserve">Document </w:t>
            </w:r>
            <w:proofErr w:type="spellStart"/>
            <w:r>
              <w:t>taskItem</w:t>
            </w:r>
            <w:proofErr w:type="spellEnd"/>
            <w:r>
              <w:t xml:space="preserve">, Document </w:t>
            </w:r>
            <w:proofErr w:type="spellStart"/>
            <w:r>
              <w:t>solverItem</w:t>
            </w:r>
            <w:proofErr w:type="spellEnd"/>
            <w:r>
              <w:t xml:space="preserve">, Document </w:t>
            </w:r>
            <w:proofErr w:type="spellStart"/>
            <w:r>
              <w:t>agentItem</w:t>
            </w:r>
            <w:proofErr w:type="spellEnd"/>
            <w:r>
              <w:t>) {</w:t>
            </w:r>
          </w:p>
          <w:p w14:paraId="42467186" w14:textId="77777777" w:rsidR="006819EA" w:rsidRDefault="006819EA" w:rsidP="006819EA">
            <w:pPr>
              <w:tabs>
                <w:tab w:val="left" w:pos="3084"/>
              </w:tabs>
            </w:pPr>
            <w:r>
              <w:t xml:space="preserve">        String </w:t>
            </w:r>
            <w:proofErr w:type="spellStart"/>
            <w:r>
              <w:t>taskId</w:t>
            </w:r>
            <w:proofErr w:type="spellEnd"/>
            <w:r>
              <w:t xml:space="preserve"> = </w:t>
            </w:r>
            <w:proofErr w:type="spellStart"/>
            <w:r>
              <w:t>Docat.getString</w:t>
            </w:r>
            <w:proofErr w:type="spellEnd"/>
            <w:r>
              <w:t>(</w:t>
            </w:r>
            <w:proofErr w:type="spellStart"/>
            <w:r>
              <w:t>taskItem</w:t>
            </w:r>
            <w:proofErr w:type="spellEnd"/>
            <w:r>
              <w:t>, DEF._ID);</w:t>
            </w:r>
          </w:p>
          <w:p w14:paraId="237DEB09" w14:textId="77777777" w:rsidR="006819EA" w:rsidRDefault="006819EA" w:rsidP="006819EA">
            <w:pPr>
              <w:tabs>
                <w:tab w:val="left" w:pos="3084"/>
              </w:tabs>
            </w:pPr>
            <w:r>
              <w:t xml:space="preserve">        int version = </w:t>
            </w:r>
            <w:proofErr w:type="spellStart"/>
            <w:r>
              <w:t>Docat.getInteger</w:t>
            </w:r>
            <w:proofErr w:type="spellEnd"/>
            <w:r>
              <w:t>(</w:t>
            </w:r>
            <w:proofErr w:type="spellStart"/>
            <w:r>
              <w:t>solverItem</w:t>
            </w:r>
            <w:proofErr w:type="spellEnd"/>
            <w:r>
              <w:t>, DEF._VERSION);</w:t>
            </w:r>
          </w:p>
          <w:p w14:paraId="30AE8B71" w14:textId="77777777" w:rsidR="006819EA" w:rsidRDefault="006819EA" w:rsidP="006819EA">
            <w:pPr>
              <w:tabs>
                <w:tab w:val="left" w:pos="3084"/>
              </w:tabs>
            </w:pPr>
            <w:r>
              <w:t xml:space="preserve">        Document where = new </w:t>
            </w:r>
            <w:proofErr w:type="gramStart"/>
            <w:r>
              <w:t>Document(</w:t>
            </w:r>
            <w:proofErr w:type="gramEnd"/>
            <w:r>
              <w:t xml:space="preserve">DEF._ID, </w:t>
            </w:r>
            <w:proofErr w:type="spellStart"/>
            <w:r>
              <w:t>taskId</w:t>
            </w:r>
            <w:proofErr w:type="spellEnd"/>
            <w:r>
              <w:t>)</w:t>
            </w:r>
          </w:p>
          <w:p w14:paraId="3328395B" w14:textId="77777777" w:rsidR="006819EA" w:rsidRDefault="006819EA" w:rsidP="006819EA">
            <w:pPr>
              <w:tabs>
                <w:tab w:val="left" w:pos="3084"/>
              </w:tabs>
            </w:pPr>
            <w:r>
              <w:t xml:space="preserve">                </w:t>
            </w:r>
            <w:proofErr w:type="gramStart"/>
            <w:r>
              <w:t>.append</w:t>
            </w:r>
            <w:proofErr w:type="gramEnd"/>
            <w:r>
              <w:t>(DEF._STATUS, DEF._TASK_RUN_STATUS_PENDING)</w:t>
            </w:r>
          </w:p>
          <w:p w14:paraId="292D2097" w14:textId="77777777" w:rsidR="006819EA" w:rsidRDefault="006819EA" w:rsidP="006819EA">
            <w:pPr>
              <w:tabs>
                <w:tab w:val="left" w:pos="3084"/>
              </w:tabs>
            </w:pPr>
            <w:r>
              <w:t xml:space="preserve">                </w:t>
            </w:r>
            <w:proofErr w:type="gramStart"/>
            <w:r>
              <w:t>.append</w:t>
            </w:r>
            <w:proofErr w:type="gramEnd"/>
            <w:r>
              <w:t>(DEF._VERSION, DEF._NOT_EXISTS)</w:t>
            </w:r>
          </w:p>
          <w:p w14:paraId="4348141A" w14:textId="77777777" w:rsidR="006819EA" w:rsidRDefault="006819EA" w:rsidP="006819EA">
            <w:pPr>
              <w:tabs>
                <w:tab w:val="left" w:pos="3084"/>
              </w:tabs>
            </w:pPr>
            <w:r>
              <w:t xml:space="preserve">                </w:t>
            </w:r>
            <w:proofErr w:type="gramStart"/>
            <w:r>
              <w:t>.append</w:t>
            </w:r>
            <w:proofErr w:type="gramEnd"/>
            <w:r>
              <w:t>(DEF._AGENT, DEF._NOT_EXISTS);</w:t>
            </w:r>
          </w:p>
          <w:p w14:paraId="3F37FBB8" w14:textId="77777777" w:rsidR="006819EA" w:rsidRDefault="006819EA" w:rsidP="006819EA">
            <w:pPr>
              <w:tabs>
                <w:tab w:val="left" w:pos="3084"/>
              </w:tabs>
            </w:pPr>
            <w:r>
              <w:t xml:space="preserve">        Document update = new </w:t>
            </w:r>
            <w:proofErr w:type="gramStart"/>
            <w:r>
              <w:t>Document(</w:t>
            </w:r>
            <w:proofErr w:type="gramEnd"/>
            <w:r>
              <w:t>DEF._VERSION, version)</w:t>
            </w:r>
          </w:p>
          <w:p w14:paraId="61C08640" w14:textId="77777777" w:rsidR="006819EA" w:rsidRDefault="006819EA" w:rsidP="006819EA">
            <w:pPr>
              <w:tabs>
                <w:tab w:val="left" w:pos="3084"/>
              </w:tabs>
            </w:pPr>
            <w:r>
              <w:t xml:space="preserve">                </w:t>
            </w:r>
            <w:proofErr w:type="gramStart"/>
            <w:r>
              <w:t>.append</w:t>
            </w:r>
            <w:proofErr w:type="gramEnd"/>
            <w:r>
              <w:t xml:space="preserve">(DEF._AGENT, </w:t>
            </w:r>
            <w:proofErr w:type="spellStart"/>
            <w:r>
              <w:t>agentId</w:t>
            </w:r>
            <w:proofErr w:type="spellEnd"/>
            <w:r>
              <w:t>)</w:t>
            </w:r>
          </w:p>
          <w:p w14:paraId="31EB3F3C" w14:textId="77777777" w:rsidR="006819EA" w:rsidRDefault="006819EA" w:rsidP="006819EA">
            <w:pPr>
              <w:tabs>
                <w:tab w:val="left" w:pos="3084"/>
              </w:tabs>
            </w:pPr>
            <w:r>
              <w:t xml:space="preserve">                </w:t>
            </w:r>
            <w:proofErr w:type="gramStart"/>
            <w:r>
              <w:t>.append</w:t>
            </w:r>
            <w:proofErr w:type="gramEnd"/>
            <w:r>
              <w:t xml:space="preserve">(DEF._DIST_TIME, </w:t>
            </w:r>
            <w:proofErr w:type="spellStart"/>
            <w:r>
              <w:t>System.currentTimeMillis</w:t>
            </w:r>
            <w:proofErr w:type="spellEnd"/>
            <w:r>
              <w:t>())</w:t>
            </w:r>
          </w:p>
          <w:p w14:paraId="28E5AF8C" w14:textId="77777777" w:rsidR="006819EA" w:rsidRDefault="006819EA" w:rsidP="006819EA">
            <w:pPr>
              <w:tabs>
                <w:tab w:val="left" w:pos="3084"/>
              </w:tabs>
            </w:pPr>
            <w:r>
              <w:t xml:space="preserve">                </w:t>
            </w:r>
            <w:proofErr w:type="gramStart"/>
            <w:r>
              <w:t>.append</w:t>
            </w:r>
            <w:proofErr w:type="gramEnd"/>
            <w:r>
              <w:t xml:space="preserve">(DEF._PATH, </w:t>
            </w:r>
            <w:proofErr w:type="spellStart"/>
            <w:r>
              <w:t>Docat.getString</w:t>
            </w:r>
            <w:proofErr w:type="spellEnd"/>
            <w:r>
              <w:t>(</w:t>
            </w:r>
            <w:proofErr w:type="spellStart"/>
            <w:r>
              <w:t>agentItem</w:t>
            </w:r>
            <w:proofErr w:type="spellEnd"/>
            <w:r>
              <w:t>, DEF._PATH))</w:t>
            </w:r>
          </w:p>
          <w:p w14:paraId="0E8C6408" w14:textId="77777777" w:rsidR="006819EA" w:rsidRDefault="006819EA" w:rsidP="006819EA">
            <w:pPr>
              <w:tabs>
                <w:tab w:val="left" w:pos="3084"/>
              </w:tabs>
            </w:pPr>
            <w:r>
              <w:t xml:space="preserve">                </w:t>
            </w:r>
            <w:proofErr w:type="gramStart"/>
            <w:r>
              <w:t>.append</w:t>
            </w:r>
            <w:proofErr w:type="gramEnd"/>
            <w:r>
              <w:t xml:space="preserve">(DEF._LOADER, </w:t>
            </w:r>
            <w:proofErr w:type="spellStart"/>
            <w:r>
              <w:t>Docat.getString</w:t>
            </w:r>
            <w:proofErr w:type="spellEnd"/>
            <w:r>
              <w:t>(</w:t>
            </w:r>
            <w:proofErr w:type="spellStart"/>
            <w:r>
              <w:t>solverItem</w:t>
            </w:r>
            <w:proofErr w:type="spellEnd"/>
            <w:r>
              <w:t>, DEF._LOADER))</w:t>
            </w:r>
          </w:p>
          <w:p w14:paraId="3AE63609" w14:textId="77777777" w:rsidR="006819EA" w:rsidRDefault="006819EA" w:rsidP="006819EA">
            <w:pPr>
              <w:tabs>
                <w:tab w:val="left" w:pos="3084"/>
              </w:tabs>
            </w:pPr>
            <w:r>
              <w:t xml:space="preserve">                </w:t>
            </w:r>
            <w:proofErr w:type="gramStart"/>
            <w:r>
              <w:t>.append</w:t>
            </w:r>
            <w:proofErr w:type="gramEnd"/>
            <w:r>
              <w:t xml:space="preserve">(DEF._EXECUTOR, </w:t>
            </w:r>
            <w:proofErr w:type="spellStart"/>
            <w:r>
              <w:t>Docat.getString</w:t>
            </w:r>
            <w:proofErr w:type="spellEnd"/>
            <w:r>
              <w:t>(</w:t>
            </w:r>
            <w:proofErr w:type="spellStart"/>
            <w:r>
              <w:t>solverItem</w:t>
            </w:r>
            <w:proofErr w:type="spellEnd"/>
            <w:r>
              <w:t>, DEF._EXECUTOR));</w:t>
            </w:r>
          </w:p>
          <w:p w14:paraId="2CB3DAC7" w14:textId="77777777" w:rsidR="006819EA" w:rsidRDefault="006819EA" w:rsidP="006819EA">
            <w:pPr>
              <w:tabs>
                <w:tab w:val="left" w:pos="3084"/>
              </w:tabs>
            </w:pPr>
            <w:r>
              <w:t xml:space="preserve">        synchronized (queue) {</w:t>
            </w:r>
          </w:p>
          <w:p w14:paraId="6B733DFF" w14:textId="77777777" w:rsidR="00B23018" w:rsidRDefault="006819EA" w:rsidP="006819EA">
            <w:pPr>
              <w:tabs>
                <w:tab w:val="left" w:pos="3084"/>
              </w:tabs>
            </w:pPr>
            <w:r>
              <w:t xml:space="preserve">            Document task = </w:t>
            </w:r>
            <w:proofErr w:type="gramStart"/>
            <w:r>
              <w:t>DB.task</w:t>
            </w:r>
            <w:proofErr w:type="gramEnd"/>
            <w:r>
              <w:t>.__</w:t>
            </w:r>
            <w:proofErr w:type="spellStart"/>
            <w:r>
              <w:t>update_one</w:t>
            </w:r>
            <w:proofErr w:type="spellEnd"/>
            <w:r>
              <w:t xml:space="preserve">(where, update, null, </w:t>
            </w:r>
          </w:p>
          <w:p w14:paraId="0A04FBA7" w14:textId="77777777" w:rsidR="00B23018" w:rsidRDefault="006819EA" w:rsidP="00B23018">
            <w:pPr>
              <w:tabs>
                <w:tab w:val="left" w:pos="3084"/>
              </w:tabs>
              <w:ind w:firstLineChars="2300" w:firstLine="4830"/>
            </w:pPr>
            <w:proofErr w:type="spellStart"/>
            <w:r>
              <w:t>System.currentTimeMillis</w:t>
            </w:r>
            <w:proofErr w:type="spellEnd"/>
            <w:r>
              <w:t>(),</w:t>
            </w:r>
          </w:p>
          <w:p w14:paraId="0ADCC02A" w14:textId="3F1E5739" w:rsidR="006819EA" w:rsidRDefault="006819EA" w:rsidP="00B23018">
            <w:pPr>
              <w:tabs>
                <w:tab w:val="left" w:pos="3084"/>
              </w:tabs>
              <w:ind w:firstLineChars="2300" w:firstLine="4830"/>
            </w:pPr>
            <w:r>
              <w:t xml:space="preserve"> null);</w:t>
            </w:r>
          </w:p>
          <w:p w14:paraId="51C4C3C1" w14:textId="77777777" w:rsidR="006819EA" w:rsidRDefault="006819EA" w:rsidP="006819EA">
            <w:pPr>
              <w:tabs>
                <w:tab w:val="left" w:pos="3084"/>
              </w:tabs>
            </w:pPr>
            <w:r>
              <w:t xml:space="preserve">            if (</w:t>
            </w:r>
            <w:proofErr w:type="gramStart"/>
            <w:r>
              <w:t>task !</w:t>
            </w:r>
            <w:proofErr w:type="gramEnd"/>
            <w:r>
              <w:t>= null) {</w:t>
            </w:r>
          </w:p>
          <w:p w14:paraId="2B087675" w14:textId="77777777" w:rsidR="00A963FF" w:rsidRDefault="006819EA" w:rsidP="006819EA">
            <w:pPr>
              <w:tabs>
                <w:tab w:val="left" w:pos="3084"/>
              </w:tabs>
            </w:pPr>
            <w:r>
              <w:t xml:space="preserve">                Document message = new </w:t>
            </w:r>
            <w:proofErr w:type="gramStart"/>
            <w:r>
              <w:t>Document(</w:t>
            </w:r>
            <w:proofErr w:type="gramEnd"/>
            <w:r>
              <w:t>DEF._ACTION, "</w:t>
            </w:r>
            <w:proofErr w:type="spellStart"/>
            <w:r>
              <w:t>taskRun</w:t>
            </w:r>
            <w:proofErr w:type="spellEnd"/>
            <w:r>
              <w:t>").</w:t>
            </w:r>
          </w:p>
          <w:p w14:paraId="04969B4F" w14:textId="0A48EF14" w:rsidR="006819EA" w:rsidRDefault="006819EA" w:rsidP="00A963FF">
            <w:pPr>
              <w:tabs>
                <w:tab w:val="left" w:pos="3084"/>
              </w:tabs>
              <w:ind w:firstLineChars="1700" w:firstLine="3570"/>
            </w:pPr>
            <w:proofErr w:type="gramStart"/>
            <w:r>
              <w:t>append(</w:t>
            </w:r>
            <w:proofErr w:type="gramEnd"/>
            <w:r>
              <w:t>DEF._TASK, task);</w:t>
            </w:r>
          </w:p>
          <w:p w14:paraId="20D0D129" w14:textId="77777777" w:rsidR="006819EA" w:rsidRDefault="006819EA" w:rsidP="006819EA">
            <w:pPr>
              <w:tabs>
                <w:tab w:val="left" w:pos="3084"/>
              </w:tabs>
            </w:pPr>
            <w:r>
              <w:t xml:space="preserve">                </w:t>
            </w:r>
            <w:proofErr w:type="spellStart"/>
            <w:r>
              <w:t>this.queue.add</w:t>
            </w:r>
            <w:proofErr w:type="spellEnd"/>
            <w:r>
              <w:t>(message);</w:t>
            </w:r>
          </w:p>
          <w:p w14:paraId="05F4D2DC" w14:textId="77777777" w:rsidR="006819EA" w:rsidRDefault="006819EA" w:rsidP="006819EA">
            <w:pPr>
              <w:tabs>
                <w:tab w:val="left" w:pos="3084"/>
              </w:tabs>
            </w:pPr>
            <w:r>
              <w:t xml:space="preserve">                </w:t>
            </w:r>
            <w:proofErr w:type="spellStart"/>
            <w:proofErr w:type="gramStart"/>
            <w:r>
              <w:t>this.queue</w:t>
            </w:r>
            <w:proofErr w:type="gramEnd"/>
            <w:r>
              <w:t>.notifyAll</w:t>
            </w:r>
            <w:proofErr w:type="spellEnd"/>
            <w:r>
              <w:t>();</w:t>
            </w:r>
          </w:p>
          <w:p w14:paraId="1C4A07E8" w14:textId="77777777" w:rsidR="006819EA" w:rsidRDefault="006819EA" w:rsidP="006819EA">
            <w:pPr>
              <w:tabs>
                <w:tab w:val="left" w:pos="3084"/>
              </w:tabs>
            </w:pPr>
            <w:r>
              <w:t xml:space="preserve">                return 1;</w:t>
            </w:r>
          </w:p>
          <w:p w14:paraId="5F1E1BC8" w14:textId="77777777" w:rsidR="006819EA" w:rsidRDefault="006819EA" w:rsidP="006819EA">
            <w:pPr>
              <w:tabs>
                <w:tab w:val="left" w:pos="3084"/>
              </w:tabs>
            </w:pPr>
            <w:r>
              <w:t xml:space="preserve">            }</w:t>
            </w:r>
          </w:p>
          <w:p w14:paraId="211CB2F5" w14:textId="77777777" w:rsidR="006819EA" w:rsidRDefault="006819EA" w:rsidP="006819EA">
            <w:pPr>
              <w:tabs>
                <w:tab w:val="left" w:pos="3084"/>
              </w:tabs>
            </w:pPr>
            <w:r>
              <w:t xml:space="preserve">        }</w:t>
            </w:r>
          </w:p>
          <w:p w14:paraId="650A18AC" w14:textId="77777777" w:rsidR="006819EA" w:rsidRDefault="006819EA" w:rsidP="006819EA">
            <w:pPr>
              <w:tabs>
                <w:tab w:val="left" w:pos="3084"/>
              </w:tabs>
            </w:pPr>
            <w:r>
              <w:t xml:space="preserve">        return 0;</w:t>
            </w:r>
          </w:p>
          <w:p w14:paraId="4E101CEA" w14:textId="4F617D1D" w:rsidR="006819EA" w:rsidRDefault="006819EA" w:rsidP="006819EA">
            <w:pPr>
              <w:tabs>
                <w:tab w:val="left" w:pos="3084"/>
              </w:tabs>
            </w:pPr>
            <w:r>
              <w:t xml:space="preserve">    }</w:t>
            </w:r>
          </w:p>
        </w:tc>
      </w:tr>
    </w:tbl>
    <w:p w14:paraId="3546DEEA" w14:textId="005750FC" w:rsidR="009F513E" w:rsidRDefault="009F513E" w:rsidP="009F513E">
      <w:pPr>
        <w:ind w:left="2100" w:firstLine="420"/>
      </w:pPr>
      <w:r>
        <w:rPr>
          <w:rFonts w:hint="eastAsia"/>
          <w:sz w:val="24"/>
        </w:rPr>
        <w:t>表</w:t>
      </w:r>
      <w:r>
        <w:rPr>
          <w:rFonts w:hint="eastAsia"/>
          <w:sz w:val="24"/>
        </w:rPr>
        <w:t>4-</w:t>
      </w:r>
      <w:r w:rsidR="002A2693">
        <w:rPr>
          <w:rFonts w:hint="eastAsia"/>
          <w:sz w:val="24"/>
        </w:rPr>
        <w:t>21</w:t>
      </w:r>
      <w:r>
        <w:rPr>
          <w:rFonts w:hint="eastAsia"/>
          <w:sz w:val="24"/>
        </w:rPr>
        <w:t>:</w:t>
      </w:r>
      <w:r w:rsidRPr="00EF778F">
        <w:t xml:space="preserve"> </w:t>
      </w:r>
      <w:proofErr w:type="spellStart"/>
      <w:r w:rsidR="00414301">
        <w:t>sendTaskRunMessage</w:t>
      </w:r>
      <w:proofErr w:type="spellEnd"/>
      <w:r>
        <w:rPr>
          <w:rFonts w:hint="eastAsia"/>
        </w:rPr>
        <w:t>函数原型</w:t>
      </w:r>
    </w:p>
    <w:p w14:paraId="3217871F" w14:textId="358F989F" w:rsidR="006819EA" w:rsidRDefault="002C1D31" w:rsidP="00B3056D">
      <w:pPr>
        <w:tabs>
          <w:tab w:val="left" w:pos="3084"/>
        </w:tabs>
      </w:pPr>
      <w:proofErr w:type="spellStart"/>
      <w:r w:rsidRPr="002C1D31">
        <w:t>setAgentStatus</w:t>
      </w:r>
      <w:proofErr w:type="spellEnd"/>
      <w:r w:rsidRPr="002C1D31">
        <w:t xml:space="preserve">(int </w:t>
      </w:r>
      <w:proofErr w:type="spellStart"/>
      <w:r w:rsidRPr="002C1D31">
        <w:t>oldStatus</w:t>
      </w:r>
      <w:proofErr w:type="spellEnd"/>
      <w:r w:rsidRPr="002C1D31">
        <w:t xml:space="preserve">, int </w:t>
      </w:r>
      <w:proofErr w:type="spellStart"/>
      <w:r w:rsidRPr="002C1D31">
        <w:t>newStatus</w:t>
      </w:r>
      <w:proofErr w:type="spellEnd"/>
      <w:r w:rsidRPr="002C1D31">
        <w:t>)</w:t>
      </w:r>
      <w:r>
        <w:rPr>
          <w:rFonts w:hint="eastAsia"/>
        </w:rPr>
        <w:t>方法设置</w:t>
      </w:r>
      <w:r>
        <w:rPr>
          <w:rFonts w:hint="eastAsia"/>
        </w:rPr>
        <w:t>a</w:t>
      </w:r>
      <w:r>
        <w:t>gent</w:t>
      </w:r>
      <w:r>
        <w:rPr>
          <w:rFonts w:hint="eastAsia"/>
        </w:rPr>
        <w:t>节点的状态</w:t>
      </w:r>
      <w:r w:rsidR="00F9795F">
        <w:rPr>
          <w:rFonts w:hint="eastAsia"/>
        </w:rPr>
        <w:t>。</w:t>
      </w:r>
    </w:p>
    <w:tbl>
      <w:tblPr>
        <w:tblStyle w:val="aff2"/>
        <w:tblW w:w="0" w:type="auto"/>
        <w:tblInd w:w="108" w:type="dxa"/>
        <w:tblLook w:val="04A0" w:firstRow="1" w:lastRow="0" w:firstColumn="1" w:lastColumn="0" w:noHBand="0" w:noVBand="1"/>
      </w:tblPr>
      <w:tblGrid>
        <w:gridCol w:w="9179"/>
      </w:tblGrid>
      <w:tr w:rsidR="00373141" w14:paraId="2561D080" w14:textId="77777777" w:rsidTr="00373141">
        <w:tc>
          <w:tcPr>
            <w:tcW w:w="9179" w:type="dxa"/>
          </w:tcPr>
          <w:p w14:paraId="12A48601" w14:textId="77777777" w:rsidR="00373141" w:rsidRDefault="00373141" w:rsidP="00610760">
            <w:pPr>
              <w:tabs>
                <w:tab w:val="left" w:pos="3084"/>
              </w:tabs>
              <w:ind w:firstLineChars="200" w:firstLine="420"/>
            </w:pPr>
            <w:r>
              <w:t xml:space="preserve">private void </w:t>
            </w:r>
            <w:proofErr w:type="spellStart"/>
            <w:proofErr w:type="gramStart"/>
            <w:r>
              <w:t>setAgentStatus</w:t>
            </w:r>
            <w:proofErr w:type="spellEnd"/>
            <w:r>
              <w:t>(</w:t>
            </w:r>
            <w:proofErr w:type="gramEnd"/>
            <w:r>
              <w:t xml:space="preserve">int </w:t>
            </w:r>
            <w:proofErr w:type="spellStart"/>
            <w:r>
              <w:t>oldStatus</w:t>
            </w:r>
            <w:proofErr w:type="spellEnd"/>
            <w:r>
              <w:t xml:space="preserve">, int </w:t>
            </w:r>
            <w:proofErr w:type="spellStart"/>
            <w:r>
              <w:t>newStatus</w:t>
            </w:r>
            <w:proofErr w:type="spellEnd"/>
            <w:r>
              <w:t>) {</w:t>
            </w:r>
          </w:p>
          <w:p w14:paraId="4CB59194" w14:textId="10356727" w:rsidR="00373141" w:rsidRDefault="00373141" w:rsidP="00373141">
            <w:pPr>
              <w:tabs>
                <w:tab w:val="left" w:pos="3084"/>
              </w:tabs>
            </w:pPr>
            <w:r>
              <w:t xml:space="preserve">        </w:t>
            </w:r>
            <w:r w:rsidR="00610760">
              <w:t xml:space="preserve"> </w:t>
            </w:r>
            <w:r>
              <w:t>if (</w:t>
            </w:r>
            <w:proofErr w:type="spellStart"/>
            <w:proofErr w:type="gramStart"/>
            <w:r>
              <w:t>oldStatus</w:t>
            </w:r>
            <w:proofErr w:type="spellEnd"/>
            <w:r>
              <w:t xml:space="preserve"> !</w:t>
            </w:r>
            <w:proofErr w:type="gramEnd"/>
            <w:r>
              <w:t xml:space="preserve">= </w:t>
            </w:r>
            <w:proofErr w:type="spellStart"/>
            <w:r>
              <w:t>newStatus</w:t>
            </w:r>
            <w:proofErr w:type="spellEnd"/>
            <w:r>
              <w:t>) {</w:t>
            </w:r>
          </w:p>
          <w:p w14:paraId="2E89940A" w14:textId="77777777" w:rsidR="00DA6235" w:rsidRDefault="00373141" w:rsidP="00373141">
            <w:pPr>
              <w:tabs>
                <w:tab w:val="left" w:pos="3084"/>
              </w:tabs>
            </w:pPr>
            <w:r>
              <w:t xml:space="preserve">            </w:t>
            </w:r>
            <w:proofErr w:type="gramStart"/>
            <w:r>
              <w:t>DB.agent</w:t>
            </w:r>
            <w:proofErr w:type="gramEnd"/>
            <w:r>
              <w:t>.__</w:t>
            </w:r>
            <w:proofErr w:type="spellStart"/>
            <w:r>
              <w:t>update_by_id</w:t>
            </w:r>
            <w:proofErr w:type="spellEnd"/>
            <w:r>
              <w:t>(</w:t>
            </w:r>
            <w:proofErr w:type="spellStart"/>
            <w:r>
              <w:t>this.agentId</w:t>
            </w:r>
            <w:proofErr w:type="spellEnd"/>
            <w:r>
              <w:t xml:space="preserve">, </w:t>
            </w:r>
          </w:p>
          <w:p w14:paraId="1886E020" w14:textId="77777777" w:rsidR="00DA6235" w:rsidRDefault="00373141" w:rsidP="00DA6235">
            <w:pPr>
              <w:tabs>
                <w:tab w:val="left" w:pos="3084"/>
              </w:tabs>
              <w:ind w:firstLineChars="500" w:firstLine="1050"/>
            </w:pPr>
            <w:r>
              <w:t xml:space="preserve">new </w:t>
            </w:r>
            <w:proofErr w:type="gramStart"/>
            <w:r>
              <w:t>Document(</w:t>
            </w:r>
            <w:proofErr w:type="gramEnd"/>
            <w:r>
              <w:t xml:space="preserve">DEF._STATUS, </w:t>
            </w:r>
            <w:proofErr w:type="spellStart"/>
            <w:r>
              <w:t>newStatus</w:t>
            </w:r>
            <w:proofErr w:type="spellEnd"/>
            <w:r>
              <w:t>),</w:t>
            </w:r>
          </w:p>
          <w:p w14:paraId="6C9EC3F6" w14:textId="7DEAC15B" w:rsidR="00373141" w:rsidRDefault="00373141" w:rsidP="00DA6235">
            <w:pPr>
              <w:tabs>
                <w:tab w:val="left" w:pos="3084"/>
              </w:tabs>
              <w:ind w:firstLineChars="600" w:firstLine="1260"/>
            </w:pPr>
            <w:r>
              <w:t>-</w:t>
            </w:r>
            <w:proofErr w:type="gramStart"/>
            <w:r>
              <w:t>1,</w:t>
            </w:r>
            <w:r w:rsidR="00DA6235">
              <w:t xml:space="preserve"> </w:t>
            </w:r>
            <w:r>
              <w:t xml:space="preserve"> DEF.</w:t>
            </w:r>
            <w:proofErr w:type="gramEnd"/>
            <w:r>
              <w:t>_ID);</w:t>
            </w:r>
          </w:p>
          <w:p w14:paraId="21D0B579" w14:textId="77777777" w:rsidR="00373141" w:rsidRDefault="00373141" w:rsidP="00373141">
            <w:pPr>
              <w:tabs>
                <w:tab w:val="left" w:pos="3084"/>
              </w:tabs>
            </w:pPr>
            <w:r>
              <w:t xml:space="preserve">        }</w:t>
            </w:r>
          </w:p>
          <w:p w14:paraId="15958D7E" w14:textId="5ECE953B" w:rsidR="00373141" w:rsidRDefault="00373141" w:rsidP="00373141">
            <w:pPr>
              <w:tabs>
                <w:tab w:val="left" w:pos="3084"/>
              </w:tabs>
            </w:pPr>
            <w:r>
              <w:t xml:space="preserve">    }</w:t>
            </w:r>
          </w:p>
        </w:tc>
      </w:tr>
    </w:tbl>
    <w:p w14:paraId="254DA191" w14:textId="4D908C2A" w:rsidR="00E23691" w:rsidRDefault="00E23691" w:rsidP="00E23691">
      <w:pPr>
        <w:ind w:left="2100" w:firstLine="420"/>
      </w:pPr>
      <w:r>
        <w:rPr>
          <w:rFonts w:hint="eastAsia"/>
          <w:sz w:val="24"/>
        </w:rPr>
        <w:t>表</w:t>
      </w:r>
      <w:r>
        <w:rPr>
          <w:rFonts w:hint="eastAsia"/>
          <w:sz w:val="24"/>
        </w:rPr>
        <w:t>4-2</w:t>
      </w:r>
      <w:r w:rsidR="000D4A95">
        <w:rPr>
          <w:rFonts w:hint="eastAsia"/>
          <w:sz w:val="24"/>
        </w:rPr>
        <w:t>2</w:t>
      </w:r>
      <w:r>
        <w:rPr>
          <w:rFonts w:hint="eastAsia"/>
          <w:sz w:val="24"/>
        </w:rPr>
        <w:t>:</w:t>
      </w:r>
      <w:r w:rsidRPr="00EF778F">
        <w:t xml:space="preserve"> </w:t>
      </w:r>
      <w:proofErr w:type="spellStart"/>
      <w:r w:rsidR="00DB49B9">
        <w:t>setAgentStatus</w:t>
      </w:r>
      <w:proofErr w:type="spellEnd"/>
      <w:r>
        <w:rPr>
          <w:rFonts w:hint="eastAsia"/>
        </w:rPr>
        <w:t>函数原型</w:t>
      </w:r>
    </w:p>
    <w:p w14:paraId="60DEE24D" w14:textId="1CC89DB6" w:rsidR="00373141" w:rsidRDefault="00FD0DD4" w:rsidP="00B3056D">
      <w:pPr>
        <w:tabs>
          <w:tab w:val="left" w:pos="3084"/>
        </w:tabs>
      </w:pPr>
      <w:proofErr w:type="spellStart"/>
      <w:r>
        <w:rPr>
          <w:rFonts w:hint="eastAsia"/>
        </w:rPr>
        <w:t>Next</w:t>
      </w:r>
      <w:r>
        <w:t>AgentKeeper</w:t>
      </w:r>
      <w:proofErr w:type="spellEnd"/>
      <w:r>
        <w:rPr>
          <w:rFonts w:hint="eastAsia"/>
        </w:rPr>
        <w:t>线程实例在</w:t>
      </w:r>
      <w:r w:rsidR="006F4EB1" w:rsidRPr="006F4EB1">
        <w:t>get(String _id)</w:t>
      </w:r>
      <w:r>
        <w:rPr>
          <w:rFonts w:hint="eastAsia"/>
        </w:rPr>
        <w:t>方法中启动线程。</w:t>
      </w:r>
    </w:p>
    <w:tbl>
      <w:tblPr>
        <w:tblStyle w:val="aff2"/>
        <w:tblW w:w="0" w:type="auto"/>
        <w:tblInd w:w="108" w:type="dxa"/>
        <w:tblLook w:val="04A0" w:firstRow="1" w:lastRow="0" w:firstColumn="1" w:lastColumn="0" w:noHBand="0" w:noVBand="1"/>
      </w:tblPr>
      <w:tblGrid>
        <w:gridCol w:w="9179"/>
      </w:tblGrid>
      <w:tr w:rsidR="006F44FB" w14:paraId="129C2B60" w14:textId="77777777" w:rsidTr="006F44FB">
        <w:tc>
          <w:tcPr>
            <w:tcW w:w="9179" w:type="dxa"/>
          </w:tcPr>
          <w:p w14:paraId="675BE1A8" w14:textId="77777777" w:rsidR="006F44FB" w:rsidRDefault="006F44FB" w:rsidP="006F44FB">
            <w:pPr>
              <w:tabs>
                <w:tab w:val="left" w:pos="3084"/>
              </w:tabs>
              <w:ind w:firstLineChars="200" w:firstLine="420"/>
            </w:pPr>
            <w:r>
              <w:t xml:space="preserve">public static </w:t>
            </w:r>
            <w:proofErr w:type="spellStart"/>
            <w:r>
              <w:t>NextAgentKeeper</w:t>
            </w:r>
            <w:proofErr w:type="spellEnd"/>
            <w:r>
              <w:t xml:space="preserve"> </w:t>
            </w:r>
            <w:proofErr w:type="gramStart"/>
            <w:r>
              <w:t>get(</w:t>
            </w:r>
            <w:proofErr w:type="gramEnd"/>
            <w:r>
              <w:t>String _id) {</w:t>
            </w:r>
          </w:p>
          <w:p w14:paraId="4AECDD92" w14:textId="77777777" w:rsidR="006F44FB" w:rsidRDefault="006F44FB" w:rsidP="006F44FB">
            <w:pPr>
              <w:tabs>
                <w:tab w:val="left" w:pos="3084"/>
              </w:tabs>
            </w:pPr>
            <w:r>
              <w:t xml:space="preserve">        synchronized (_map) {</w:t>
            </w:r>
          </w:p>
          <w:p w14:paraId="7BFD0752" w14:textId="77777777" w:rsidR="006F44FB" w:rsidRDefault="006F44FB" w:rsidP="006F44FB">
            <w:pPr>
              <w:tabs>
                <w:tab w:val="left" w:pos="3084"/>
              </w:tabs>
            </w:pPr>
            <w:r>
              <w:t xml:space="preserve">            </w:t>
            </w:r>
            <w:proofErr w:type="spellStart"/>
            <w:r>
              <w:t>NextAgentKeeper</w:t>
            </w:r>
            <w:proofErr w:type="spellEnd"/>
            <w:r>
              <w:t xml:space="preserve"> </w:t>
            </w:r>
            <w:proofErr w:type="spellStart"/>
            <w:r>
              <w:t>ak</w:t>
            </w:r>
            <w:proofErr w:type="spellEnd"/>
            <w:r>
              <w:t xml:space="preserve"> = _</w:t>
            </w:r>
            <w:proofErr w:type="spellStart"/>
            <w:r>
              <w:t>map.get</w:t>
            </w:r>
            <w:proofErr w:type="spellEnd"/>
            <w:r>
              <w:t>(_id);</w:t>
            </w:r>
          </w:p>
          <w:p w14:paraId="350EDA76" w14:textId="77777777" w:rsidR="006F44FB" w:rsidRDefault="006F44FB" w:rsidP="006F44FB">
            <w:pPr>
              <w:tabs>
                <w:tab w:val="left" w:pos="3084"/>
              </w:tabs>
            </w:pPr>
            <w:r>
              <w:t xml:space="preserve">            if (</w:t>
            </w:r>
            <w:proofErr w:type="spellStart"/>
            <w:r>
              <w:t>ak</w:t>
            </w:r>
            <w:proofErr w:type="spellEnd"/>
            <w:r>
              <w:t xml:space="preserve"> == null) {</w:t>
            </w:r>
          </w:p>
          <w:p w14:paraId="15DFBC82" w14:textId="77777777" w:rsidR="006F44FB" w:rsidRDefault="006F44FB" w:rsidP="006F44FB">
            <w:pPr>
              <w:tabs>
                <w:tab w:val="left" w:pos="3084"/>
              </w:tabs>
            </w:pPr>
            <w:r>
              <w:rPr>
                <w:rFonts w:hint="eastAsia"/>
              </w:rPr>
              <w:t xml:space="preserve">                </w:t>
            </w:r>
            <w:proofErr w:type="spellStart"/>
            <w:r>
              <w:rPr>
                <w:rFonts w:hint="eastAsia"/>
              </w:rPr>
              <w:t>M.trace</w:t>
            </w:r>
            <w:proofErr w:type="spellEnd"/>
            <w:r>
              <w:rPr>
                <w:rFonts w:hint="eastAsia"/>
              </w:rPr>
              <w:t>("</w:t>
            </w:r>
            <w:r>
              <w:rPr>
                <w:rFonts w:hint="eastAsia"/>
              </w:rPr>
              <w:t>启动</w:t>
            </w:r>
            <w:r>
              <w:rPr>
                <w:rFonts w:hint="eastAsia"/>
              </w:rPr>
              <w:t xml:space="preserve"> </w:t>
            </w:r>
            <w:proofErr w:type="spellStart"/>
            <w:r>
              <w:rPr>
                <w:rFonts w:hint="eastAsia"/>
              </w:rPr>
              <w:t>NextHostKeeper</w:t>
            </w:r>
            <w:proofErr w:type="spellEnd"/>
            <w:r>
              <w:rPr>
                <w:rFonts w:hint="eastAsia"/>
              </w:rPr>
              <w:t xml:space="preserve"> =&gt; ", _id);</w:t>
            </w:r>
          </w:p>
          <w:p w14:paraId="434F8052" w14:textId="77777777" w:rsidR="006F44FB" w:rsidRDefault="006F44FB" w:rsidP="006F44FB">
            <w:pPr>
              <w:tabs>
                <w:tab w:val="left" w:pos="3084"/>
              </w:tabs>
            </w:pPr>
            <w:r>
              <w:t xml:space="preserve">                </w:t>
            </w:r>
            <w:proofErr w:type="spellStart"/>
            <w:r>
              <w:t>ak</w:t>
            </w:r>
            <w:proofErr w:type="spellEnd"/>
            <w:r>
              <w:t xml:space="preserve"> = new </w:t>
            </w:r>
            <w:proofErr w:type="spellStart"/>
            <w:r>
              <w:t>NextAgentKeeper</w:t>
            </w:r>
            <w:proofErr w:type="spellEnd"/>
            <w:r>
              <w:t>(_id);</w:t>
            </w:r>
          </w:p>
          <w:p w14:paraId="5BFAB35D" w14:textId="77777777" w:rsidR="006F44FB" w:rsidRDefault="006F44FB" w:rsidP="006F44FB">
            <w:pPr>
              <w:tabs>
                <w:tab w:val="left" w:pos="3084"/>
              </w:tabs>
            </w:pPr>
            <w:r>
              <w:t xml:space="preserve">                </w:t>
            </w:r>
            <w:proofErr w:type="spellStart"/>
            <w:proofErr w:type="gramStart"/>
            <w:r>
              <w:t>ak.start</w:t>
            </w:r>
            <w:proofErr w:type="spellEnd"/>
            <w:proofErr w:type="gramEnd"/>
            <w:r>
              <w:t>();</w:t>
            </w:r>
          </w:p>
          <w:p w14:paraId="3BBFCE01" w14:textId="77777777" w:rsidR="006F44FB" w:rsidRDefault="006F44FB" w:rsidP="006F44FB">
            <w:pPr>
              <w:tabs>
                <w:tab w:val="left" w:pos="3084"/>
              </w:tabs>
            </w:pPr>
            <w:r>
              <w:t xml:space="preserve">                </w:t>
            </w:r>
            <w:proofErr w:type="gramStart"/>
            <w:r>
              <w:t>_</w:t>
            </w:r>
            <w:proofErr w:type="spellStart"/>
            <w:r>
              <w:t>map.put</w:t>
            </w:r>
            <w:proofErr w:type="spellEnd"/>
            <w:r>
              <w:t>(</w:t>
            </w:r>
            <w:proofErr w:type="gramEnd"/>
            <w:r>
              <w:t>_id, ak);</w:t>
            </w:r>
          </w:p>
          <w:p w14:paraId="484EC053" w14:textId="77777777" w:rsidR="006F44FB" w:rsidRDefault="006F44FB" w:rsidP="006F44FB">
            <w:pPr>
              <w:tabs>
                <w:tab w:val="left" w:pos="3084"/>
              </w:tabs>
            </w:pPr>
            <w:r>
              <w:t xml:space="preserve">            }</w:t>
            </w:r>
          </w:p>
          <w:p w14:paraId="10350054" w14:textId="77777777" w:rsidR="006F44FB" w:rsidRDefault="006F44FB" w:rsidP="006F44FB">
            <w:pPr>
              <w:tabs>
                <w:tab w:val="left" w:pos="3084"/>
              </w:tabs>
            </w:pPr>
            <w:r>
              <w:t xml:space="preserve">            return </w:t>
            </w:r>
            <w:proofErr w:type="spellStart"/>
            <w:r>
              <w:t>ak</w:t>
            </w:r>
            <w:proofErr w:type="spellEnd"/>
            <w:r>
              <w:t>;</w:t>
            </w:r>
          </w:p>
          <w:p w14:paraId="5C5A57A0" w14:textId="77777777" w:rsidR="006F44FB" w:rsidRDefault="006F44FB" w:rsidP="006F44FB">
            <w:pPr>
              <w:tabs>
                <w:tab w:val="left" w:pos="3084"/>
              </w:tabs>
            </w:pPr>
            <w:r>
              <w:t xml:space="preserve">        }</w:t>
            </w:r>
          </w:p>
          <w:p w14:paraId="3BDC6F07" w14:textId="10E08F69" w:rsidR="006F44FB" w:rsidRDefault="006F44FB" w:rsidP="006F44FB">
            <w:pPr>
              <w:tabs>
                <w:tab w:val="left" w:pos="3084"/>
              </w:tabs>
            </w:pPr>
            <w:r>
              <w:t xml:space="preserve">    }</w:t>
            </w:r>
          </w:p>
        </w:tc>
      </w:tr>
    </w:tbl>
    <w:p w14:paraId="42DD32AA" w14:textId="2531FCFD" w:rsidR="004D4EDA" w:rsidRDefault="004D4EDA" w:rsidP="004D4EDA">
      <w:pPr>
        <w:ind w:left="2100" w:firstLine="420"/>
      </w:pPr>
      <w:r>
        <w:rPr>
          <w:rFonts w:hint="eastAsia"/>
          <w:sz w:val="24"/>
        </w:rPr>
        <w:t>表</w:t>
      </w:r>
      <w:r>
        <w:rPr>
          <w:rFonts w:hint="eastAsia"/>
          <w:sz w:val="24"/>
        </w:rPr>
        <w:t>4-23:</w:t>
      </w:r>
      <w:r w:rsidRPr="00EF778F">
        <w:t xml:space="preserve"> </w:t>
      </w:r>
      <w:proofErr w:type="spellStart"/>
      <w:r w:rsidR="00481CCD">
        <w:t>N</w:t>
      </w:r>
      <w:r w:rsidR="00481CCD">
        <w:rPr>
          <w:rFonts w:hint="eastAsia"/>
        </w:rPr>
        <w:t>ext</w:t>
      </w:r>
      <w:r w:rsidR="00481CCD">
        <w:t>AgentKeeper</w:t>
      </w:r>
      <w:proofErr w:type="spellEnd"/>
      <w:r w:rsidR="00481CCD">
        <w:rPr>
          <w:rFonts w:hint="eastAsia"/>
        </w:rPr>
        <w:t>线程实例启动</w:t>
      </w:r>
    </w:p>
    <w:p w14:paraId="775DCC81" w14:textId="13C0EE43" w:rsidR="006F44FB" w:rsidRDefault="006F4EB1" w:rsidP="00B3056D">
      <w:pPr>
        <w:tabs>
          <w:tab w:val="left" w:pos="3084"/>
        </w:tabs>
      </w:pPr>
      <w:r w:rsidRPr="006F4EB1">
        <w:lastRenderedPageBreak/>
        <w:t>get(String _id)</w:t>
      </w:r>
      <w:r>
        <w:rPr>
          <w:rFonts w:hint="eastAsia"/>
        </w:rPr>
        <w:t>方法相关</w:t>
      </w:r>
      <w:r w:rsidR="00F2749D">
        <w:rPr>
          <w:rFonts w:hint="eastAsia"/>
        </w:rPr>
        <w:t>引</w:t>
      </w:r>
      <w:r>
        <w:rPr>
          <w:rFonts w:hint="eastAsia"/>
        </w:rPr>
        <w:t>用图如下：</w:t>
      </w:r>
    </w:p>
    <w:p w14:paraId="57BEE33E" w14:textId="0C725BF8" w:rsidR="00186E96" w:rsidRPr="00D47A54" w:rsidRDefault="00186E96" w:rsidP="00186E96">
      <w:pPr>
        <w:tabs>
          <w:tab w:val="left" w:pos="3084"/>
        </w:tabs>
        <w:jc w:val="center"/>
      </w:pPr>
      <w:r>
        <w:rPr>
          <w:noProof/>
        </w:rPr>
        <w:drawing>
          <wp:inline distT="0" distB="0" distL="0" distR="0" wp14:anchorId="1A3EE468" wp14:editId="5813CBCB">
            <wp:extent cx="4578520" cy="107624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73407" cy="1098552"/>
                    </a:xfrm>
                    <a:prstGeom prst="rect">
                      <a:avLst/>
                    </a:prstGeom>
                  </pic:spPr>
                </pic:pic>
              </a:graphicData>
            </a:graphic>
          </wp:inline>
        </w:drawing>
      </w:r>
    </w:p>
    <w:p w14:paraId="0DDBCAEA" w14:textId="144E2205" w:rsidR="0081052D" w:rsidRDefault="00CA1650" w:rsidP="00CA1650">
      <w:pPr>
        <w:ind w:left="2100" w:firstLine="420"/>
      </w:pPr>
      <w:r>
        <w:rPr>
          <w:rFonts w:hint="eastAsia"/>
        </w:rPr>
        <w:t>图</w:t>
      </w:r>
      <w:r>
        <w:rPr>
          <w:rFonts w:hint="eastAsia"/>
        </w:rPr>
        <w:t>4</w:t>
      </w:r>
      <w:r>
        <w:t>.</w:t>
      </w:r>
      <w:r w:rsidR="00D57A6D">
        <w:rPr>
          <w:rFonts w:hint="eastAsia"/>
        </w:rPr>
        <w:t>4</w:t>
      </w:r>
      <w:r>
        <w:t xml:space="preserve">: </w:t>
      </w:r>
      <w:r w:rsidR="008F65C8">
        <w:rPr>
          <w:rFonts w:hint="eastAsia"/>
        </w:rPr>
        <w:t>get</w:t>
      </w:r>
      <w:r>
        <w:rPr>
          <w:rFonts w:hint="eastAsia"/>
        </w:rPr>
        <w:t>函数的引用关系</w:t>
      </w:r>
    </w:p>
    <w:p w14:paraId="318F44A0" w14:textId="71C1EA2E" w:rsidR="008F6F33" w:rsidRDefault="008F6F33" w:rsidP="00267B2D">
      <w:r>
        <w:rPr>
          <w:rFonts w:hint="eastAsia"/>
        </w:rPr>
        <w:t>中心控制节点服务在</w:t>
      </w:r>
      <w:proofErr w:type="spellStart"/>
      <w:r>
        <w:t>LeaderS</w:t>
      </w:r>
      <w:r>
        <w:rPr>
          <w:rFonts w:hint="eastAsia"/>
        </w:rPr>
        <w:t>erver</w:t>
      </w:r>
      <w:r>
        <w:t>.init</w:t>
      </w:r>
      <w:proofErr w:type="spellEnd"/>
      <w:r>
        <w:rPr>
          <w:rFonts w:hint="eastAsia"/>
        </w:rPr>
        <w:t>(</w:t>
      </w:r>
      <w:r>
        <w:t>)</w:t>
      </w:r>
      <w:r>
        <w:rPr>
          <w:rFonts w:hint="eastAsia"/>
        </w:rPr>
        <w:t>函数中进行启动，首先启动</w:t>
      </w:r>
      <w:proofErr w:type="spellStart"/>
      <w:r>
        <w:rPr>
          <w:rFonts w:hint="eastAsia"/>
        </w:rPr>
        <w:t>L</w:t>
      </w:r>
      <w:r>
        <w:t>eaderTaskSender</w:t>
      </w:r>
      <w:proofErr w:type="spellEnd"/>
      <w:r>
        <w:rPr>
          <w:rFonts w:hint="eastAsia"/>
        </w:rPr>
        <w:t>线程实例，</w:t>
      </w:r>
      <w:r w:rsidR="00C37F19">
        <w:rPr>
          <w:rFonts w:hint="eastAsia"/>
        </w:rPr>
        <w:t>接着获取</w:t>
      </w:r>
      <w:r w:rsidR="00C37F19">
        <w:rPr>
          <w:rFonts w:hint="eastAsia"/>
        </w:rPr>
        <w:t>agent</w:t>
      </w:r>
      <w:r w:rsidR="00C37F19">
        <w:rPr>
          <w:rFonts w:hint="eastAsia"/>
        </w:rPr>
        <w:t>数据表中所有计算节点的集合</w:t>
      </w:r>
      <w:proofErr w:type="spellStart"/>
      <w:r w:rsidR="00C37F19">
        <w:rPr>
          <w:rFonts w:hint="eastAsia"/>
        </w:rPr>
        <w:t>a</w:t>
      </w:r>
      <w:r w:rsidR="00C37F19">
        <w:t>gentList</w:t>
      </w:r>
      <w:proofErr w:type="spellEnd"/>
      <w:r w:rsidR="00C37F19">
        <w:rPr>
          <w:rFonts w:hint="eastAsia"/>
        </w:rPr>
        <w:t>。遍历该</w:t>
      </w:r>
      <w:proofErr w:type="spellStart"/>
      <w:r w:rsidR="00C37F19">
        <w:rPr>
          <w:rFonts w:hint="eastAsia"/>
        </w:rPr>
        <w:t>a</w:t>
      </w:r>
      <w:r w:rsidR="00C37F19">
        <w:t>gentList</w:t>
      </w:r>
      <w:proofErr w:type="spellEnd"/>
      <w:r w:rsidR="00C37F19">
        <w:t xml:space="preserve">, </w:t>
      </w:r>
      <w:r w:rsidR="00C37F19">
        <w:rPr>
          <w:rFonts w:hint="eastAsia"/>
        </w:rPr>
        <w:t>中心控制节点启动相应数量的</w:t>
      </w:r>
      <w:proofErr w:type="spellStart"/>
      <w:r w:rsidR="00C37F19">
        <w:rPr>
          <w:rFonts w:hint="eastAsia"/>
        </w:rPr>
        <w:t>N</w:t>
      </w:r>
      <w:r w:rsidR="00C37F19">
        <w:t>extAgentKeeper</w:t>
      </w:r>
      <w:proofErr w:type="spellEnd"/>
      <w:r w:rsidR="00C37F19">
        <w:rPr>
          <w:rFonts w:hint="eastAsia"/>
        </w:rPr>
        <w:t>线程对下级</w:t>
      </w:r>
      <w:r w:rsidR="00895092">
        <w:rPr>
          <w:rFonts w:hint="eastAsia"/>
        </w:rPr>
        <w:t>计算</w:t>
      </w:r>
      <w:r w:rsidR="00C37F19">
        <w:rPr>
          <w:rFonts w:hint="eastAsia"/>
        </w:rPr>
        <w:t>节点</w:t>
      </w:r>
      <w:r w:rsidR="00C826AF">
        <w:rPr>
          <w:rFonts w:hint="eastAsia"/>
        </w:rPr>
        <w:t>进行</w:t>
      </w:r>
      <w:r w:rsidR="004033FA">
        <w:rPr>
          <w:rFonts w:hint="eastAsia"/>
        </w:rPr>
        <w:t>状态通信</w:t>
      </w:r>
      <w:r w:rsidR="003E40CA">
        <w:rPr>
          <w:rFonts w:hint="eastAsia"/>
        </w:rPr>
        <w:t>以及管理</w:t>
      </w:r>
      <w:r w:rsidR="009B4F75">
        <w:rPr>
          <w:rFonts w:hint="eastAsia"/>
        </w:rPr>
        <w:t>，关键性代码如下：</w:t>
      </w:r>
    </w:p>
    <w:tbl>
      <w:tblPr>
        <w:tblStyle w:val="aff2"/>
        <w:tblW w:w="0" w:type="auto"/>
        <w:tblInd w:w="108" w:type="dxa"/>
        <w:tblLook w:val="04A0" w:firstRow="1" w:lastRow="0" w:firstColumn="1" w:lastColumn="0" w:noHBand="0" w:noVBand="1"/>
      </w:tblPr>
      <w:tblGrid>
        <w:gridCol w:w="9179"/>
      </w:tblGrid>
      <w:tr w:rsidR="00664D62" w14:paraId="0565EBEE" w14:textId="77777777" w:rsidTr="00664D62">
        <w:tc>
          <w:tcPr>
            <w:tcW w:w="9179" w:type="dxa"/>
          </w:tcPr>
          <w:p w14:paraId="1B888690" w14:textId="77777777" w:rsidR="00664D62" w:rsidRDefault="00664D62" w:rsidP="00762FDC">
            <w:pPr>
              <w:ind w:firstLineChars="100" w:firstLine="210"/>
            </w:pPr>
            <w:r>
              <w:t xml:space="preserve">public static void </w:t>
            </w:r>
            <w:proofErr w:type="spellStart"/>
            <w:proofErr w:type="gramStart"/>
            <w:r>
              <w:t>init</w:t>
            </w:r>
            <w:proofErr w:type="spellEnd"/>
            <w:r>
              <w:t>(</w:t>
            </w:r>
            <w:proofErr w:type="gramEnd"/>
            <w:r>
              <w:t>) {</w:t>
            </w:r>
          </w:p>
          <w:p w14:paraId="5F9EF856" w14:textId="77777777" w:rsidR="00664D62" w:rsidRDefault="00664D62" w:rsidP="00664D62">
            <w:r>
              <w:rPr>
                <w:rFonts w:hint="eastAsia"/>
              </w:rPr>
              <w:t xml:space="preserve">        // </w:t>
            </w:r>
            <w:r>
              <w:rPr>
                <w:rFonts w:hint="eastAsia"/>
              </w:rPr>
              <w:t>启动任务发射</w:t>
            </w:r>
          </w:p>
          <w:p w14:paraId="3E29BAC2" w14:textId="28C05EF9" w:rsidR="00664D62" w:rsidRDefault="00664D62" w:rsidP="00664D62">
            <w:r>
              <w:t xml:space="preserve">        </w:t>
            </w:r>
            <w:proofErr w:type="spellStart"/>
            <w:r>
              <w:t>LeaderTasksSender.getInstance</w:t>
            </w:r>
            <w:proofErr w:type="spellEnd"/>
            <w:r>
              <w:t>();</w:t>
            </w:r>
          </w:p>
          <w:p w14:paraId="61EE7F83" w14:textId="6430AB08" w:rsidR="00664D62" w:rsidRDefault="00664D62" w:rsidP="00664D62">
            <w:r>
              <w:rPr>
                <w:rFonts w:hint="eastAsia"/>
              </w:rPr>
              <w:t xml:space="preserve">        // </w:t>
            </w:r>
            <w:r>
              <w:rPr>
                <w:rFonts w:hint="eastAsia"/>
              </w:rPr>
              <w:t>启动</w:t>
            </w:r>
            <w:r w:rsidR="00DD0841">
              <w:rPr>
                <w:rFonts w:hint="eastAsia"/>
              </w:rPr>
              <w:t>相应数量的</w:t>
            </w:r>
            <w:proofErr w:type="spellStart"/>
            <w:r w:rsidR="00DD0841">
              <w:rPr>
                <w:rFonts w:hint="eastAsia"/>
              </w:rPr>
              <w:t>N</w:t>
            </w:r>
            <w:r w:rsidR="00DD0841">
              <w:t>extAgentKeeper</w:t>
            </w:r>
            <w:proofErr w:type="spellEnd"/>
            <w:r w:rsidR="00DD0841">
              <w:rPr>
                <w:rFonts w:hint="eastAsia"/>
              </w:rPr>
              <w:t>线程</w:t>
            </w:r>
          </w:p>
          <w:p w14:paraId="159EB908" w14:textId="77777777" w:rsidR="00664D62" w:rsidRDefault="00664D62" w:rsidP="00664D62">
            <w:r>
              <w:t xml:space="preserve">        List&lt;Document&gt; list = </w:t>
            </w:r>
            <w:proofErr w:type="spellStart"/>
            <w:proofErr w:type="gramStart"/>
            <w:r>
              <w:t>DB.agent</w:t>
            </w:r>
            <w:proofErr w:type="gramEnd"/>
            <w:r>
              <w:t>.__list</w:t>
            </w:r>
            <w:proofErr w:type="spellEnd"/>
            <w:r>
              <w:t xml:space="preserve">(null, null, </w:t>
            </w:r>
            <w:proofErr w:type="spellStart"/>
            <w:r>
              <w:t>Docat</w:t>
            </w:r>
            <w:proofErr w:type="spellEnd"/>
            <w:r>
              <w:t>.__select(DEF._ID));</w:t>
            </w:r>
          </w:p>
          <w:p w14:paraId="052D25BA" w14:textId="77777777" w:rsidR="00664D62" w:rsidRDefault="00664D62" w:rsidP="00664D62">
            <w:r>
              <w:t xml:space="preserve">        for (Document </w:t>
            </w:r>
            <w:proofErr w:type="gramStart"/>
            <w:r>
              <w:t>d :</w:t>
            </w:r>
            <w:proofErr w:type="gramEnd"/>
            <w:r>
              <w:t xml:space="preserve"> list) {</w:t>
            </w:r>
          </w:p>
          <w:p w14:paraId="7CB23157" w14:textId="77777777" w:rsidR="000C7297" w:rsidRDefault="00664D62" w:rsidP="000C7297">
            <w:pPr>
              <w:ind w:left="1680" w:hangingChars="800" w:hanging="1680"/>
            </w:pPr>
            <w:r>
              <w:t xml:space="preserve">            </w:t>
            </w:r>
            <w:proofErr w:type="gramStart"/>
            <w:r>
              <w:t>DB.agent</w:t>
            </w:r>
            <w:proofErr w:type="gramEnd"/>
            <w:r>
              <w:t>.__</w:t>
            </w:r>
            <w:proofErr w:type="spellStart"/>
            <w:r>
              <w:t>update_one</w:t>
            </w:r>
            <w:proofErr w:type="spellEnd"/>
            <w:r>
              <w:t xml:space="preserve">(d, </w:t>
            </w:r>
          </w:p>
          <w:p w14:paraId="5F03423E" w14:textId="1B112B2E" w:rsidR="000C7297" w:rsidRDefault="00664D62" w:rsidP="000C7297">
            <w:pPr>
              <w:ind w:leftChars="800" w:left="1680" w:firstLineChars="300" w:firstLine="630"/>
            </w:pPr>
            <w:r>
              <w:t xml:space="preserve">new </w:t>
            </w:r>
            <w:proofErr w:type="gramStart"/>
            <w:r>
              <w:t>Document(</w:t>
            </w:r>
            <w:proofErr w:type="gramEnd"/>
            <w:r>
              <w:t xml:space="preserve">DEF._STATUS, DEF._AGENT_SYN_STATUS_UNKNOW), </w:t>
            </w:r>
          </w:p>
          <w:p w14:paraId="53DC0E17" w14:textId="77777777" w:rsidR="000C7297" w:rsidRDefault="00664D62" w:rsidP="000C7297">
            <w:pPr>
              <w:ind w:firstLineChars="1100" w:firstLine="2310"/>
            </w:pPr>
            <w:r>
              <w:t xml:space="preserve">null, -1, </w:t>
            </w:r>
          </w:p>
          <w:p w14:paraId="300CFE6D" w14:textId="5B1BC832" w:rsidR="00664D62" w:rsidRDefault="00664D62" w:rsidP="000C7297">
            <w:pPr>
              <w:ind w:firstLineChars="1100" w:firstLine="2310"/>
            </w:pPr>
            <w:proofErr w:type="spellStart"/>
            <w:proofErr w:type="gramStart"/>
            <w:r>
              <w:t>Docat</w:t>
            </w:r>
            <w:proofErr w:type="spellEnd"/>
            <w:r>
              <w:t>._</w:t>
            </w:r>
            <w:proofErr w:type="gramEnd"/>
            <w:r>
              <w:t>_select(DEF._ID));</w:t>
            </w:r>
          </w:p>
          <w:p w14:paraId="7D897BBA" w14:textId="77777777" w:rsidR="00664D62" w:rsidRDefault="00664D62" w:rsidP="00664D62">
            <w:r>
              <w:t xml:space="preserve">            </w:t>
            </w:r>
            <w:proofErr w:type="spellStart"/>
            <w:proofErr w:type="gramStart"/>
            <w:r>
              <w:t>NextAgentKeeper.get</w:t>
            </w:r>
            <w:proofErr w:type="spellEnd"/>
            <w:r>
              <w:t>(</w:t>
            </w:r>
            <w:proofErr w:type="spellStart"/>
            <w:proofErr w:type="gramEnd"/>
            <w:r>
              <w:t>Docat.getString</w:t>
            </w:r>
            <w:proofErr w:type="spellEnd"/>
            <w:r>
              <w:t>(d, DEF._ID));</w:t>
            </w:r>
          </w:p>
          <w:p w14:paraId="602030C6" w14:textId="720DFD3A" w:rsidR="00664D62" w:rsidRDefault="00664D62" w:rsidP="00664D62">
            <w:r>
              <w:t xml:space="preserve">        }      </w:t>
            </w:r>
          </w:p>
          <w:p w14:paraId="5E7D3BA4" w14:textId="4DFC1790" w:rsidR="00664D62" w:rsidRDefault="00664D62" w:rsidP="00664D62">
            <w:r>
              <w:t xml:space="preserve">    }</w:t>
            </w:r>
          </w:p>
        </w:tc>
      </w:tr>
    </w:tbl>
    <w:p w14:paraId="6C61AE1F" w14:textId="58543050" w:rsidR="000E2C5B" w:rsidRDefault="003A3E99" w:rsidP="00044D55">
      <w:pPr>
        <w:ind w:left="2100" w:firstLine="420"/>
      </w:pPr>
      <w:r>
        <w:rPr>
          <w:rFonts w:hint="eastAsia"/>
          <w:sz w:val="24"/>
        </w:rPr>
        <w:t>表</w:t>
      </w:r>
      <w:r>
        <w:rPr>
          <w:rFonts w:hint="eastAsia"/>
          <w:sz w:val="24"/>
        </w:rPr>
        <w:t>4-23:</w:t>
      </w:r>
      <w:r w:rsidRPr="00EF778F">
        <w:t xml:space="preserve"> </w:t>
      </w:r>
      <w:proofErr w:type="spellStart"/>
      <w:r w:rsidR="00107F74">
        <w:t>LeaderS</w:t>
      </w:r>
      <w:r w:rsidR="00107F74">
        <w:rPr>
          <w:rFonts w:hint="eastAsia"/>
        </w:rPr>
        <w:t>erver</w:t>
      </w:r>
      <w:r w:rsidR="00107F74">
        <w:t>.init</w:t>
      </w:r>
      <w:proofErr w:type="spellEnd"/>
      <w:r w:rsidR="00107F74">
        <w:rPr>
          <w:rFonts w:hint="eastAsia"/>
        </w:rPr>
        <w:t>(</w:t>
      </w:r>
      <w:r w:rsidR="00107F74">
        <w:t>)</w:t>
      </w:r>
      <w:r w:rsidR="00107F74">
        <w:rPr>
          <w:rFonts w:hint="eastAsia"/>
        </w:rPr>
        <w:t>函数</w:t>
      </w:r>
      <w:r w:rsidR="00044D55">
        <w:rPr>
          <w:rFonts w:hint="eastAsia"/>
        </w:rPr>
        <w:t>原型</w:t>
      </w:r>
    </w:p>
    <w:p w14:paraId="30CE42EE" w14:textId="50FF6D4F" w:rsidR="00B52771" w:rsidRDefault="009137F3" w:rsidP="00B52771">
      <w:proofErr w:type="spellStart"/>
      <w:r>
        <w:t>LeaderS</w:t>
      </w:r>
      <w:r>
        <w:rPr>
          <w:rFonts w:hint="eastAsia"/>
        </w:rPr>
        <w:t>er</w:t>
      </w:r>
      <w:r>
        <w:t>viceResource</w:t>
      </w:r>
      <w:proofErr w:type="spellEnd"/>
      <w:r>
        <w:t xml:space="preserve">, </w:t>
      </w:r>
      <w:proofErr w:type="spellStart"/>
      <w:r w:rsidR="00B52771">
        <w:rPr>
          <w:rFonts w:hint="eastAsia"/>
        </w:rPr>
        <w:t>Leader</w:t>
      </w:r>
      <w:r w:rsidR="00B52771">
        <w:t>Service</w:t>
      </w:r>
      <w:proofErr w:type="spellEnd"/>
      <w:r w:rsidR="00B52771">
        <w:rPr>
          <w:rFonts w:hint="eastAsia"/>
        </w:rPr>
        <w:t>，</w:t>
      </w:r>
      <w:r w:rsidR="00B52771">
        <w:rPr>
          <w:rFonts w:hint="eastAsia"/>
        </w:rPr>
        <w:t xml:space="preserve"> </w:t>
      </w:r>
      <w:proofErr w:type="spellStart"/>
      <w:r w:rsidR="00B52771">
        <w:t>L</w:t>
      </w:r>
      <w:r w:rsidR="00B52771">
        <w:rPr>
          <w:rFonts w:hint="eastAsia"/>
        </w:rPr>
        <w:t>eader</w:t>
      </w:r>
      <w:r w:rsidR="00B52771">
        <w:t>TaskSender</w:t>
      </w:r>
      <w:proofErr w:type="spellEnd"/>
      <w:r w:rsidR="00B52771">
        <w:t xml:space="preserve">,  </w:t>
      </w:r>
      <w:proofErr w:type="spellStart"/>
      <w:r w:rsidR="00B52771">
        <w:t>NextAgentKeeper</w:t>
      </w:r>
      <w:proofErr w:type="spellEnd"/>
      <w:r w:rsidR="00540B9F">
        <w:rPr>
          <w:rFonts w:hint="eastAsia"/>
        </w:rPr>
        <w:t>四个</w:t>
      </w:r>
      <w:r w:rsidR="00B52771">
        <w:rPr>
          <w:rFonts w:hint="eastAsia"/>
        </w:rPr>
        <w:t>类</w:t>
      </w:r>
      <w:r w:rsidR="007C7147">
        <w:rPr>
          <w:rFonts w:hint="eastAsia"/>
        </w:rPr>
        <w:t>的交互时序图如下</w:t>
      </w:r>
    </w:p>
    <w:p w14:paraId="09A0A283" w14:textId="72873176" w:rsidR="00BE1093" w:rsidRDefault="00EA4737" w:rsidP="008B6953">
      <w:r>
        <w:rPr>
          <w:noProof/>
        </w:rPr>
        <w:drawing>
          <wp:inline distT="0" distB="0" distL="0" distR="0" wp14:anchorId="373FD08B" wp14:editId="002B2891">
            <wp:extent cx="5704205" cy="2947916"/>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时序图.jpg"/>
                    <pic:cNvPicPr/>
                  </pic:nvPicPr>
                  <pic:blipFill>
                    <a:blip r:embed="rId45">
                      <a:extLst>
                        <a:ext uri="{28A0092B-C50C-407E-A947-70E740481C1C}">
                          <a14:useLocalDpi xmlns:a14="http://schemas.microsoft.com/office/drawing/2010/main" val="0"/>
                        </a:ext>
                      </a:extLst>
                    </a:blip>
                    <a:stretch>
                      <a:fillRect/>
                    </a:stretch>
                  </pic:blipFill>
                  <pic:spPr>
                    <a:xfrm>
                      <a:off x="0" y="0"/>
                      <a:ext cx="5737348" cy="2965044"/>
                    </a:xfrm>
                    <a:prstGeom prst="rect">
                      <a:avLst/>
                    </a:prstGeom>
                  </pic:spPr>
                </pic:pic>
              </a:graphicData>
            </a:graphic>
          </wp:inline>
        </w:drawing>
      </w:r>
    </w:p>
    <w:p w14:paraId="1E3B4247" w14:textId="62CAEBCD" w:rsidR="007C7147" w:rsidRDefault="007C7147" w:rsidP="00817695">
      <w:pPr>
        <w:ind w:left="2100" w:firstLine="420"/>
      </w:pPr>
      <w:r>
        <w:rPr>
          <w:rFonts w:hint="eastAsia"/>
        </w:rPr>
        <w:t>图</w:t>
      </w:r>
      <w:r>
        <w:rPr>
          <w:rFonts w:hint="eastAsia"/>
        </w:rPr>
        <w:t>4</w:t>
      </w:r>
      <w:r>
        <w:t>.</w:t>
      </w:r>
      <w:r>
        <w:rPr>
          <w:rFonts w:hint="eastAsia"/>
        </w:rPr>
        <w:t>5</w:t>
      </w:r>
      <w:r>
        <w:t xml:space="preserve">: </w:t>
      </w:r>
      <w:r w:rsidR="00B61AE1">
        <w:rPr>
          <w:rFonts w:hint="eastAsia"/>
        </w:rPr>
        <w:t>任务分发时序图</w:t>
      </w:r>
    </w:p>
    <w:p w14:paraId="34E5E066" w14:textId="6922FF06" w:rsidR="006A6DDF" w:rsidRDefault="0079269B" w:rsidP="00E2288E">
      <w:proofErr w:type="spellStart"/>
      <w:r w:rsidRPr="0079269B">
        <w:lastRenderedPageBreak/>
        <w:t>LeaderFeedbackResource</w:t>
      </w:r>
      <w:proofErr w:type="spellEnd"/>
      <w:r w:rsidR="00DB2878">
        <w:rPr>
          <w:rFonts w:hint="eastAsia"/>
        </w:rPr>
        <w:t>是</w:t>
      </w:r>
      <w:r w:rsidR="00DB2878">
        <w:rPr>
          <w:rFonts w:hint="eastAsia"/>
        </w:rPr>
        <w:t>Leader</w:t>
      </w:r>
      <w:r w:rsidR="00DB2878">
        <w:rPr>
          <w:rFonts w:hint="eastAsia"/>
        </w:rPr>
        <w:t>对</w:t>
      </w:r>
      <w:r w:rsidR="00DB2878">
        <w:t>Agent</w:t>
      </w:r>
      <w:r w:rsidR="00DB2878">
        <w:rPr>
          <w:rFonts w:hint="eastAsia"/>
        </w:rPr>
        <w:t>的内部反馈接口。</w:t>
      </w:r>
      <w:r w:rsidR="0067134D">
        <w:rPr>
          <w:rFonts w:hint="eastAsia"/>
        </w:rPr>
        <w:t>当请求路径为</w:t>
      </w:r>
      <w:r w:rsidR="0067134D">
        <w:rPr>
          <w:rFonts w:hint="eastAsia"/>
        </w:rPr>
        <w:t>/</w:t>
      </w:r>
      <w:r w:rsidR="0067134D">
        <w:t>leader</w:t>
      </w:r>
      <w:r w:rsidR="0067134D">
        <w:rPr>
          <w:rFonts w:hint="eastAsia"/>
        </w:rPr>
        <w:t>可以直接跳转到</w:t>
      </w:r>
      <w:proofErr w:type="spellStart"/>
      <w:r w:rsidR="0067134D" w:rsidRPr="0067134D">
        <w:t>agentApi</w:t>
      </w:r>
      <w:proofErr w:type="spellEnd"/>
      <w:r w:rsidR="0067134D">
        <w:t>()</w:t>
      </w:r>
      <w:r w:rsidR="0067134D">
        <w:rPr>
          <w:rFonts w:hint="eastAsia"/>
        </w:rPr>
        <w:t>函数，</w:t>
      </w:r>
      <w:r w:rsidR="00DE0952">
        <w:rPr>
          <w:rFonts w:hint="eastAsia"/>
        </w:rPr>
        <w:t>用于处理对</w:t>
      </w:r>
      <w:r w:rsidR="00DE0952">
        <w:rPr>
          <w:rFonts w:hint="eastAsia"/>
        </w:rPr>
        <w:t>a</w:t>
      </w:r>
      <w:r w:rsidR="00DE0952">
        <w:t>gent</w:t>
      </w:r>
      <w:r w:rsidR="00DE0952">
        <w:rPr>
          <w:rFonts w:hint="eastAsia"/>
        </w:rPr>
        <w:t>的</w:t>
      </w:r>
      <w:proofErr w:type="spellStart"/>
      <w:r w:rsidR="00DE0952">
        <w:rPr>
          <w:rFonts w:hint="eastAsia"/>
        </w:rPr>
        <w:t>a</w:t>
      </w:r>
      <w:r w:rsidR="00DE0952">
        <w:t>pi</w:t>
      </w:r>
      <w:proofErr w:type="spellEnd"/>
      <w:r w:rsidR="00DE0952">
        <w:rPr>
          <w:rFonts w:hint="eastAsia"/>
        </w:rPr>
        <w:t>请求。</w:t>
      </w:r>
      <w:proofErr w:type="spellStart"/>
      <w:r w:rsidR="00213FA6">
        <w:rPr>
          <w:rFonts w:hint="eastAsia"/>
        </w:rPr>
        <w:t>agent</w:t>
      </w:r>
      <w:r w:rsidR="00213FA6">
        <w:t>A</w:t>
      </w:r>
      <w:r w:rsidR="00213FA6">
        <w:rPr>
          <w:rFonts w:hint="eastAsia"/>
        </w:rPr>
        <w:t>pi</w:t>
      </w:r>
      <w:proofErr w:type="spellEnd"/>
      <w:r w:rsidR="00213FA6">
        <w:t>()</w:t>
      </w:r>
      <w:r w:rsidR="00213FA6">
        <w:rPr>
          <w:rFonts w:hint="eastAsia"/>
        </w:rPr>
        <w:t>会调用</w:t>
      </w:r>
      <w:proofErr w:type="spellStart"/>
      <w:r w:rsidR="00802AAB" w:rsidRPr="00802AAB">
        <w:t>LeaderFeedbackService.router</w:t>
      </w:r>
      <w:proofErr w:type="spellEnd"/>
      <w:r w:rsidR="00802AAB">
        <w:t>()</w:t>
      </w:r>
      <w:r w:rsidR="00B02381">
        <w:t xml:space="preserve">, </w:t>
      </w:r>
      <w:r w:rsidR="00B02381">
        <w:rPr>
          <w:rFonts w:hint="eastAsia"/>
        </w:rPr>
        <w:t>处对</w:t>
      </w:r>
      <w:r w:rsidR="00B02381">
        <w:rPr>
          <w:rFonts w:hint="eastAsia"/>
        </w:rPr>
        <w:t>a</w:t>
      </w:r>
      <w:r w:rsidR="00B02381">
        <w:t>gent</w:t>
      </w:r>
      <w:r w:rsidR="00B02381">
        <w:rPr>
          <w:rFonts w:hint="eastAsia"/>
        </w:rPr>
        <w:t>的具体请求，如“</w:t>
      </w:r>
      <w:proofErr w:type="spellStart"/>
      <w:r w:rsidR="00B02381" w:rsidRPr="00B02381">
        <w:t>solverSyn</w:t>
      </w:r>
      <w:proofErr w:type="spellEnd"/>
      <w:r w:rsidR="00B02381">
        <w:rPr>
          <w:rFonts w:hint="eastAsia"/>
        </w:rPr>
        <w:t>”求解器同步，“</w:t>
      </w:r>
      <w:proofErr w:type="spellStart"/>
      <w:r w:rsidR="00B02381" w:rsidRPr="00B02381">
        <w:t>taskSyn</w:t>
      </w:r>
      <w:proofErr w:type="spellEnd"/>
      <w:r w:rsidR="00B02381">
        <w:rPr>
          <w:rFonts w:hint="eastAsia"/>
        </w:rPr>
        <w:t>”任务同步。</w:t>
      </w:r>
      <w:r w:rsidR="003151D2">
        <w:rPr>
          <w:rFonts w:hint="eastAsia"/>
        </w:rPr>
        <w:t>然后由</w:t>
      </w:r>
      <w:r w:rsidR="003151D2">
        <w:rPr>
          <w:rFonts w:hint="eastAsia"/>
        </w:rPr>
        <w:t>r</w:t>
      </w:r>
      <w:r w:rsidR="003151D2">
        <w:t>outer</w:t>
      </w:r>
      <w:r w:rsidR="003151D2">
        <w:rPr>
          <w:rFonts w:hint="eastAsia"/>
        </w:rPr>
        <w:t>(</w:t>
      </w:r>
      <w:r w:rsidR="003151D2">
        <w:t>)</w:t>
      </w:r>
      <w:r w:rsidR="003151D2">
        <w:rPr>
          <w:rFonts w:hint="eastAsia"/>
        </w:rPr>
        <w:t>路由函数跳转到具体处理该请求的函数。</w:t>
      </w:r>
      <w:r w:rsidR="00E53C50">
        <w:rPr>
          <w:rFonts w:hint="eastAsia"/>
        </w:rPr>
        <w:t>当请求路径为</w:t>
      </w:r>
      <w:r w:rsidR="00E53C50">
        <w:rPr>
          <w:rFonts w:hint="eastAsia"/>
        </w:rPr>
        <w:t>/</w:t>
      </w:r>
      <w:r w:rsidR="00E53C50" w:rsidRPr="00E53C50">
        <w:t xml:space="preserve"> leader/solver/file</w:t>
      </w:r>
      <w:r w:rsidR="00E53C50">
        <w:rPr>
          <w:rFonts w:hint="eastAsia"/>
        </w:rPr>
        <w:t>时，</w:t>
      </w:r>
      <w:r w:rsidR="005303EE">
        <w:rPr>
          <w:rFonts w:hint="eastAsia"/>
        </w:rPr>
        <w:t>会</w:t>
      </w:r>
      <w:r w:rsidR="00E53C50">
        <w:rPr>
          <w:rFonts w:hint="eastAsia"/>
        </w:rPr>
        <w:t>跳转到</w:t>
      </w:r>
      <w:proofErr w:type="spellStart"/>
      <w:r w:rsidR="00E53C50" w:rsidRPr="00E53C50">
        <w:t>agentSolverFileDownload</w:t>
      </w:r>
      <w:proofErr w:type="spellEnd"/>
      <w:r w:rsidR="00E53C50">
        <w:rPr>
          <w:rFonts w:hint="eastAsia"/>
        </w:rPr>
        <w:t>函数用于处理对</w:t>
      </w:r>
      <w:r w:rsidR="00E53C50">
        <w:rPr>
          <w:rFonts w:hint="eastAsia"/>
        </w:rPr>
        <w:t>a</w:t>
      </w:r>
      <w:r w:rsidR="00E53C50">
        <w:t>gent</w:t>
      </w:r>
      <w:r w:rsidR="00E53C50">
        <w:rPr>
          <w:rFonts w:hint="eastAsia"/>
        </w:rPr>
        <w:t>的文件同步。</w:t>
      </w:r>
    </w:p>
    <w:p w14:paraId="2C0FBAB3" w14:textId="13B9C4AB" w:rsidR="004E0EFA" w:rsidRDefault="004E0EFA" w:rsidP="004E0EFA">
      <w:pPr>
        <w:pStyle w:val="2"/>
      </w:pPr>
      <w:r>
        <w:t>4.2</w:t>
      </w:r>
      <w:r w:rsidRPr="000670E8">
        <w:t xml:space="preserve"> </w:t>
      </w:r>
      <w:r w:rsidRPr="000670E8">
        <w:t>本章小结</w:t>
      </w:r>
    </w:p>
    <w:p w14:paraId="58BA8486" w14:textId="0C4A09B0" w:rsidR="009E67CB" w:rsidRDefault="00C76CB5" w:rsidP="009E67CB">
      <w:pPr>
        <w:pStyle w:val="a0"/>
      </w:pPr>
      <w:r>
        <w:rPr>
          <w:rFonts w:hint="eastAsia"/>
        </w:rPr>
        <w:t>本章是关于作业调度平台中心控制节点</w:t>
      </w:r>
      <w:r w:rsidR="00297E2C">
        <w:rPr>
          <w:rFonts w:hint="eastAsia"/>
        </w:rPr>
        <w:t>对</w:t>
      </w:r>
      <w:r w:rsidR="00FA3D3E">
        <w:rPr>
          <w:rFonts w:hint="eastAsia"/>
        </w:rPr>
        <w:t>集群进行</w:t>
      </w:r>
      <w:r w:rsidR="00D61CD4">
        <w:rPr>
          <w:rFonts w:hint="eastAsia"/>
        </w:rPr>
        <w:t>任务分发，</w:t>
      </w:r>
      <w:r w:rsidR="007751EA">
        <w:rPr>
          <w:rFonts w:hint="eastAsia"/>
        </w:rPr>
        <w:t>中心控制节点对下级计算节点进行管理</w:t>
      </w:r>
      <w:r w:rsidR="009238A7">
        <w:rPr>
          <w:rFonts w:hint="eastAsia"/>
        </w:rPr>
        <w:t>通信</w:t>
      </w:r>
      <w:r w:rsidR="003B3961">
        <w:rPr>
          <w:rFonts w:hint="eastAsia"/>
        </w:rPr>
        <w:t>，以及调度策略的</w:t>
      </w:r>
      <w:r w:rsidR="00FC107A">
        <w:rPr>
          <w:rFonts w:hint="eastAsia"/>
        </w:rPr>
        <w:t>设计与实现。</w:t>
      </w:r>
      <w:r w:rsidR="00147BE9">
        <w:rPr>
          <w:rFonts w:hint="eastAsia"/>
        </w:rPr>
        <w:t>集群任务分发</w:t>
      </w:r>
      <w:r w:rsidR="00BA4B35">
        <w:rPr>
          <w:rFonts w:hint="eastAsia"/>
        </w:rPr>
        <w:t>和对</w:t>
      </w:r>
      <w:r w:rsidR="00147BE9">
        <w:rPr>
          <w:rFonts w:hint="eastAsia"/>
        </w:rPr>
        <w:t>下级节点进行管理的核心是</w:t>
      </w:r>
      <w:r w:rsidR="0074778B">
        <w:rPr>
          <w:rFonts w:hint="eastAsia"/>
        </w:rPr>
        <w:t>对线程，数据库表</w:t>
      </w:r>
      <w:r w:rsidR="0074778B">
        <w:rPr>
          <w:rFonts w:hint="eastAsia"/>
        </w:rPr>
        <w:t>t</w:t>
      </w:r>
      <w:r w:rsidR="0074778B">
        <w:t xml:space="preserve">ask, </w:t>
      </w:r>
      <w:proofErr w:type="spellStart"/>
      <w:r w:rsidR="0074778B">
        <w:t>dist</w:t>
      </w:r>
      <w:proofErr w:type="spellEnd"/>
      <w:r w:rsidR="0074778B">
        <w:t>, solver, agent</w:t>
      </w:r>
      <w:r w:rsidR="0074778B">
        <w:rPr>
          <w:rFonts w:hint="eastAsia"/>
        </w:rPr>
        <w:t>数据进行查询更新与删除操作，</w:t>
      </w:r>
      <w:r w:rsidR="0099066A">
        <w:rPr>
          <w:rFonts w:hint="eastAsia"/>
        </w:rPr>
        <w:t>以及多种边界</w:t>
      </w:r>
      <w:r w:rsidR="00391416">
        <w:rPr>
          <w:rFonts w:hint="eastAsia"/>
        </w:rPr>
        <w:t>异常的处理</w:t>
      </w:r>
      <w:r w:rsidR="001D1B6E">
        <w:rPr>
          <w:rFonts w:hint="eastAsia"/>
        </w:rPr>
        <w:t>。调度策略的设计与实现主要依据</w:t>
      </w:r>
      <w:r w:rsidR="00CC71D6">
        <w:rPr>
          <w:rFonts w:hint="eastAsia"/>
        </w:rPr>
        <w:t>求解器映射表的填充，</w:t>
      </w:r>
      <w:r w:rsidR="00192AFD">
        <w:rPr>
          <w:rFonts w:hint="eastAsia"/>
        </w:rPr>
        <w:t>每个</w:t>
      </w:r>
      <w:r w:rsidR="00192AFD">
        <w:rPr>
          <w:rFonts w:hint="eastAsia"/>
        </w:rPr>
        <w:t>s</w:t>
      </w:r>
      <w:r w:rsidR="00192AFD">
        <w:t>olver</w:t>
      </w:r>
      <w:r w:rsidR="00192AFD">
        <w:rPr>
          <w:rFonts w:hint="eastAsia"/>
        </w:rPr>
        <w:t>类型的求解任务会映射一个或多个按照</w:t>
      </w:r>
      <w:proofErr w:type="spellStart"/>
      <w:r w:rsidR="00192AFD">
        <w:rPr>
          <w:rFonts w:hint="eastAsia"/>
        </w:rPr>
        <w:t>l</w:t>
      </w:r>
      <w:r w:rsidR="00192AFD">
        <w:t>eftL</w:t>
      </w:r>
      <w:r w:rsidR="00192AFD">
        <w:rPr>
          <w:rFonts w:hint="eastAsia"/>
        </w:rPr>
        <w:t>oad</w:t>
      </w:r>
      <w:r w:rsidR="00192AFD">
        <w:t>s</w:t>
      </w:r>
      <w:proofErr w:type="spellEnd"/>
      <w:r w:rsidR="00192AFD">
        <w:rPr>
          <w:rFonts w:hint="eastAsia"/>
        </w:rPr>
        <w:t>进行降序排列的</w:t>
      </w:r>
      <w:r w:rsidR="00192AFD">
        <w:rPr>
          <w:rFonts w:hint="eastAsia"/>
        </w:rPr>
        <w:t>a</w:t>
      </w:r>
      <w:r w:rsidR="00192AFD">
        <w:t>gent</w:t>
      </w:r>
      <w:r w:rsidR="00C626E8">
        <w:rPr>
          <w:rFonts w:hint="eastAsia"/>
        </w:rPr>
        <w:t>，</w:t>
      </w:r>
      <w:r w:rsidR="003A5127">
        <w:rPr>
          <w:rFonts w:hint="eastAsia"/>
        </w:rPr>
        <w:t>当发送具体任务时，可以根据求解器映射表将该求解</w:t>
      </w:r>
      <w:proofErr w:type="gramStart"/>
      <w:r w:rsidR="003A5127">
        <w:rPr>
          <w:rFonts w:hint="eastAsia"/>
        </w:rPr>
        <w:t>器相关</w:t>
      </w:r>
      <w:proofErr w:type="gramEnd"/>
      <w:r w:rsidR="003A5127">
        <w:rPr>
          <w:rFonts w:hint="eastAsia"/>
        </w:rPr>
        <w:t>任务优先分配到剩余负载最大的计算节点上，并更新相应</w:t>
      </w:r>
      <w:r w:rsidR="003A5127">
        <w:rPr>
          <w:rFonts w:hint="eastAsia"/>
        </w:rPr>
        <w:t>t</w:t>
      </w:r>
      <w:r w:rsidR="003A5127">
        <w:t xml:space="preserve">ask, agent, </w:t>
      </w:r>
      <w:r w:rsidR="003A5127">
        <w:rPr>
          <w:rFonts w:hint="eastAsia"/>
        </w:rPr>
        <w:t>求解器映射表等有关状态字段，</w:t>
      </w:r>
      <w:r w:rsidR="008649A9">
        <w:rPr>
          <w:rFonts w:hint="eastAsia"/>
        </w:rPr>
        <w:t>为下一次求解任务分发做准备。</w:t>
      </w:r>
    </w:p>
    <w:p w14:paraId="0C9732CB" w14:textId="77777777" w:rsidR="00832737" w:rsidRPr="009E67CB" w:rsidRDefault="00832737" w:rsidP="009E67CB">
      <w:pPr>
        <w:pStyle w:val="a0"/>
      </w:pPr>
    </w:p>
    <w:p w14:paraId="7E9E8808" w14:textId="72D8E475" w:rsidR="008B1864" w:rsidRDefault="008B1864" w:rsidP="00E2288E"/>
    <w:p w14:paraId="66F9FD26" w14:textId="7C849FFB" w:rsidR="00843AFE" w:rsidRDefault="00843AFE" w:rsidP="00E2288E"/>
    <w:p w14:paraId="60DC355C" w14:textId="77777777" w:rsidR="00843AFE" w:rsidRPr="00F62ADD" w:rsidRDefault="00843AFE" w:rsidP="00E2288E"/>
    <w:p w14:paraId="07C9533A" w14:textId="77777777" w:rsidR="00613BEF" w:rsidRDefault="00613BEF" w:rsidP="004473FA">
      <w:pPr>
        <w:jc w:val="center"/>
      </w:pPr>
    </w:p>
    <w:p w14:paraId="4A6B737C" w14:textId="173A27BA" w:rsidR="00D04CD1" w:rsidRDefault="00D04CD1" w:rsidP="004473FA">
      <w:pPr>
        <w:jc w:val="center"/>
      </w:pPr>
    </w:p>
    <w:p w14:paraId="2D12CF95" w14:textId="46BD5C82" w:rsidR="00D90D6D" w:rsidRDefault="00D90D6D" w:rsidP="004134D8"/>
    <w:p w14:paraId="6992C46F" w14:textId="4B956923" w:rsidR="004F4B0D" w:rsidRDefault="00D90D6D">
      <w:pPr>
        <w:widowControl/>
        <w:jc w:val="left"/>
      </w:pPr>
      <w:r>
        <w:br w:type="page"/>
      </w:r>
    </w:p>
    <w:p w14:paraId="39D036E2" w14:textId="64E15773" w:rsidR="00EB002D" w:rsidRDefault="00EB002D" w:rsidP="00EB002D">
      <w:pPr>
        <w:pStyle w:val="1"/>
        <w:spacing w:before="402" w:after="402"/>
      </w:pPr>
      <w:bookmarkStart w:id="15" w:name="_Toc517267162"/>
      <w:r w:rsidRPr="00875A0F">
        <w:lastRenderedPageBreak/>
        <w:t>第</w:t>
      </w:r>
      <w:r w:rsidRPr="00875A0F">
        <w:rPr>
          <w:rFonts w:hint="eastAsia"/>
        </w:rPr>
        <w:t>5</w:t>
      </w:r>
      <w:r w:rsidRPr="00875A0F">
        <w:t>章</w:t>
      </w:r>
      <w:r w:rsidRPr="00875A0F">
        <w:rPr>
          <w:rFonts w:hint="eastAsia"/>
        </w:rPr>
        <w:t xml:space="preserve"> </w:t>
      </w:r>
      <w:r w:rsidR="00CB17DC">
        <w:rPr>
          <w:rFonts w:hint="eastAsia"/>
        </w:rPr>
        <w:t>系统展示</w:t>
      </w:r>
      <w:r w:rsidRPr="00875A0F">
        <w:t>与分析</w:t>
      </w:r>
      <w:bookmarkEnd w:id="15"/>
    </w:p>
    <w:p w14:paraId="33E4CD8A" w14:textId="51002EEF" w:rsidR="001A1100" w:rsidRPr="001A1100" w:rsidRDefault="001A1100" w:rsidP="001A1100">
      <w:r>
        <w:rPr>
          <w:rFonts w:hint="eastAsia"/>
        </w:rPr>
        <w:t>本章介绍系统</w:t>
      </w:r>
      <w:r w:rsidR="00C1020B">
        <w:rPr>
          <w:rFonts w:hint="eastAsia"/>
        </w:rPr>
        <w:t>前端</w:t>
      </w:r>
      <w:r>
        <w:rPr>
          <w:rFonts w:hint="eastAsia"/>
        </w:rPr>
        <w:t>界面展示与后台逻辑的关联分析</w:t>
      </w:r>
      <w:r w:rsidR="001076D6">
        <w:rPr>
          <w:rFonts w:hint="eastAsia"/>
        </w:rPr>
        <w:t>，在详细分析的基础上，对各个功能模块进行测试联调，完成整个系统的集成，对</w:t>
      </w:r>
      <w:r w:rsidR="00F15CD4">
        <w:rPr>
          <w:rFonts w:hint="eastAsia"/>
        </w:rPr>
        <w:t>求解器按需同步机制与调度策略算法进行验证。</w:t>
      </w:r>
    </w:p>
    <w:p w14:paraId="5163C7F2" w14:textId="1A729B3A" w:rsidR="00EB002D" w:rsidRDefault="00EB002D" w:rsidP="00F3499D">
      <w:pPr>
        <w:pStyle w:val="2"/>
      </w:pPr>
      <w:bookmarkStart w:id="16" w:name="_Toc517267163"/>
      <w:r>
        <w:t>5</w:t>
      </w:r>
      <w:r w:rsidRPr="00A02FB8">
        <w:rPr>
          <w:rFonts w:hint="eastAsia"/>
        </w:rPr>
        <w:t xml:space="preserve">.1 </w:t>
      </w:r>
      <w:r>
        <w:rPr>
          <w:rFonts w:hint="eastAsia"/>
        </w:rPr>
        <w:t>总体设计</w:t>
      </w:r>
      <w:bookmarkEnd w:id="16"/>
    </w:p>
    <w:p w14:paraId="7BFA6D18" w14:textId="3DE28AE0" w:rsidR="00EB002D" w:rsidRDefault="00EB002D" w:rsidP="00EB002D">
      <w:pPr>
        <w:pStyle w:val="7"/>
        <w:ind w:left="0" w:firstLineChars="200" w:firstLine="480"/>
      </w:pPr>
      <w:r>
        <w:t>（</w:t>
      </w:r>
      <w:r>
        <w:rPr>
          <w:rFonts w:hint="eastAsia"/>
        </w:rPr>
        <w:t>1</w:t>
      </w:r>
      <w:r>
        <w:t>）</w:t>
      </w:r>
      <w:r w:rsidR="008E024F">
        <w:rPr>
          <w:rFonts w:hint="eastAsia"/>
        </w:rPr>
        <w:t>求解器按需部署</w:t>
      </w:r>
      <w:r w:rsidR="00F44653">
        <w:rPr>
          <w:rFonts w:hint="eastAsia"/>
        </w:rPr>
        <w:t>与自动同步机制</w:t>
      </w:r>
    </w:p>
    <w:p w14:paraId="3F87EAA0" w14:textId="504873A3" w:rsidR="00780E60" w:rsidRPr="00780E60" w:rsidRDefault="00DF2428" w:rsidP="00780E60">
      <w:pPr>
        <w:widowControl/>
        <w:spacing w:line="540" w:lineRule="atLeast"/>
        <w:rPr>
          <w:rFonts w:ascii="微软雅黑" w:eastAsia="微软雅黑" w:hAnsi="微软雅黑" w:cs="宋体"/>
          <w:color w:val="000000"/>
          <w:kern w:val="0"/>
          <w:sz w:val="18"/>
          <w:szCs w:val="18"/>
        </w:rPr>
      </w:pPr>
      <w:r>
        <w:rPr>
          <w:rFonts w:hint="eastAsia"/>
        </w:rPr>
        <w:t>为了验证</w:t>
      </w:r>
      <w:r w:rsidR="005668A4">
        <w:rPr>
          <w:rFonts w:hint="eastAsia"/>
        </w:rPr>
        <w:t>求解器按需部署及自动同步机制的有效性</w:t>
      </w:r>
      <w:r w:rsidR="00CC4E03">
        <w:rPr>
          <w:rFonts w:hint="eastAsia"/>
        </w:rPr>
        <w:t>，在实验中</w:t>
      </w:r>
      <w:r w:rsidR="00EB3CA6">
        <w:rPr>
          <w:rFonts w:hint="eastAsia"/>
        </w:rPr>
        <w:t>准备了</w:t>
      </w:r>
      <w:r w:rsidR="00EB3CA6">
        <w:rPr>
          <w:rFonts w:hint="eastAsia"/>
        </w:rPr>
        <w:t>13</w:t>
      </w:r>
      <w:r w:rsidR="00EB3CA6">
        <w:rPr>
          <w:rFonts w:hint="eastAsia"/>
        </w:rPr>
        <w:t>个</w:t>
      </w:r>
      <w:r w:rsidR="00C14B4A">
        <w:rPr>
          <w:rFonts w:hint="eastAsia"/>
        </w:rPr>
        <w:t>求解器，</w:t>
      </w:r>
      <w:r w:rsidR="008F3599">
        <w:rPr>
          <w:rFonts w:hint="eastAsia"/>
        </w:rPr>
        <w:t>K</w:t>
      </w:r>
      <w:r w:rsidR="008F3599">
        <w:t>0304</w:t>
      </w:r>
      <w:r w:rsidR="008F3599">
        <w:rPr>
          <w:rFonts w:ascii="微软雅黑" w:eastAsia="微软雅黑" w:hAnsi="微软雅黑" w:hint="eastAsia"/>
          <w:color w:val="000000"/>
          <w:sz w:val="18"/>
          <w:szCs w:val="18"/>
          <w:shd w:val="clear" w:color="auto" w:fill="F2F5F6"/>
        </w:rPr>
        <w:t>船舶快速性预报，</w:t>
      </w:r>
      <w:hyperlink r:id="rId46" w:anchor="/solvers/5b35f2bdf589d4116459bd5e/" w:history="1">
        <w:r w:rsidR="008B4DF7">
          <w:rPr>
            <w:rStyle w:val="a4"/>
            <w:rFonts w:ascii="微软雅黑" w:eastAsia="微软雅黑" w:hAnsi="微软雅黑" w:hint="eastAsia"/>
            <w:color w:val="333333"/>
            <w:sz w:val="18"/>
            <w:szCs w:val="18"/>
            <w:shd w:val="clear" w:color="auto" w:fill="F2F5F6"/>
          </w:rPr>
          <w:t>K0401</w:t>
        </w:r>
      </w:hyperlink>
      <w:r w:rsidR="008B4DF7">
        <w:rPr>
          <w:rFonts w:ascii="微软雅黑" w:eastAsia="微软雅黑" w:hAnsi="微软雅黑" w:hint="eastAsia"/>
          <w:color w:val="000000"/>
          <w:sz w:val="18"/>
          <w:szCs w:val="18"/>
          <w:shd w:val="clear" w:color="auto" w:fill="F2F5F6"/>
        </w:rPr>
        <w:t>激振力预报，</w:t>
      </w:r>
      <w:hyperlink r:id="rId47" w:anchor="/solvers/5beb788ff589d4312cc24eaf/" w:history="1">
        <w:r w:rsidR="008B4DF7">
          <w:rPr>
            <w:rStyle w:val="a4"/>
            <w:rFonts w:ascii="微软雅黑" w:eastAsia="微软雅黑" w:hAnsi="微软雅黑" w:hint="eastAsia"/>
            <w:color w:val="333333"/>
            <w:sz w:val="18"/>
            <w:szCs w:val="18"/>
            <w:shd w:val="clear" w:color="auto" w:fill="F2F5F6"/>
          </w:rPr>
          <w:t>K0402</w:t>
        </w:r>
      </w:hyperlink>
      <w:r w:rsidR="008B4DF7">
        <w:rPr>
          <w:rFonts w:ascii="微软雅黑" w:eastAsia="微软雅黑" w:hAnsi="微软雅黑" w:hint="eastAsia"/>
          <w:color w:val="000000"/>
          <w:sz w:val="18"/>
          <w:szCs w:val="18"/>
          <w:shd w:val="clear" w:color="auto" w:fill="F2F5F6"/>
        </w:rPr>
        <w:t>面元法空泡激振力，</w:t>
      </w:r>
      <w:hyperlink r:id="rId48" w:anchor="/solvers/5b35e93af589d4116459bd5d/" w:history="1">
        <w:r w:rsidR="008B4DF7">
          <w:rPr>
            <w:rStyle w:val="a4"/>
            <w:rFonts w:ascii="微软雅黑" w:eastAsia="微软雅黑" w:hAnsi="微软雅黑" w:hint="eastAsia"/>
            <w:color w:val="333333"/>
            <w:sz w:val="18"/>
            <w:szCs w:val="18"/>
            <w:shd w:val="clear" w:color="auto" w:fill="F2F5F6"/>
          </w:rPr>
          <w:t>K0502</w:t>
        </w:r>
      </w:hyperlink>
      <w:r w:rsidR="008B4DF7">
        <w:rPr>
          <w:rFonts w:ascii="微软雅黑" w:eastAsia="微软雅黑" w:hAnsi="微软雅黑" w:hint="eastAsia"/>
          <w:color w:val="000000"/>
          <w:sz w:val="18"/>
          <w:szCs w:val="18"/>
          <w:shd w:val="clear" w:color="auto" w:fill="F2F5F6"/>
        </w:rPr>
        <w:t>船舶运动，</w:t>
      </w:r>
      <w:hyperlink r:id="rId49" w:anchor="/solvers/5978ac60f589d41b9cbab06e/" w:history="1">
        <w:r w:rsidR="008B4DF7">
          <w:rPr>
            <w:rStyle w:val="a4"/>
            <w:rFonts w:ascii="微软雅黑" w:eastAsia="微软雅黑" w:hAnsi="微软雅黑" w:hint="eastAsia"/>
            <w:color w:val="333333"/>
            <w:sz w:val="18"/>
            <w:szCs w:val="18"/>
            <w:shd w:val="clear" w:color="auto" w:fill="F2F5F6"/>
          </w:rPr>
          <w:t>K0503</w:t>
        </w:r>
      </w:hyperlink>
      <w:r w:rsidR="008B4DF7">
        <w:rPr>
          <w:rFonts w:ascii="微软雅黑" w:eastAsia="微软雅黑" w:hAnsi="微软雅黑" w:hint="eastAsia"/>
          <w:color w:val="000000"/>
          <w:sz w:val="18"/>
          <w:szCs w:val="18"/>
          <w:shd w:val="clear" w:color="auto" w:fill="F2F5F6"/>
        </w:rPr>
        <w:t>波浪增阻实验，</w:t>
      </w:r>
      <w:hyperlink r:id="rId50" w:anchor="/solvers/597dc046f589d40aa8c65ba3/" w:history="1">
        <w:r w:rsidR="008B4DF7">
          <w:rPr>
            <w:rStyle w:val="a4"/>
            <w:rFonts w:ascii="微软雅黑" w:eastAsia="微软雅黑" w:hAnsi="微软雅黑" w:hint="eastAsia"/>
            <w:color w:val="333333"/>
            <w:sz w:val="18"/>
            <w:szCs w:val="18"/>
            <w:shd w:val="clear" w:color="auto" w:fill="F2F5F6"/>
          </w:rPr>
          <w:t>K0503_DOC_GEN</w:t>
        </w:r>
      </w:hyperlink>
      <w:r w:rsidR="008B4DF7">
        <w:rPr>
          <w:rFonts w:ascii="微软雅黑" w:eastAsia="微软雅黑" w:hAnsi="微软雅黑" w:hint="eastAsia"/>
          <w:color w:val="000000"/>
          <w:sz w:val="18"/>
          <w:szCs w:val="18"/>
          <w:shd w:val="clear" w:color="auto" w:fill="F2F5F6"/>
        </w:rPr>
        <w:t>波浪增阻实验报告生成，</w:t>
      </w:r>
      <w:hyperlink r:id="rId51" w:anchor="/solvers/5bab4cabf589d4116459bd5f/" w:history="1">
        <w:r w:rsidR="008B4DF7">
          <w:rPr>
            <w:rStyle w:val="a4"/>
            <w:rFonts w:ascii="微软雅黑" w:eastAsia="微软雅黑" w:hAnsi="微软雅黑" w:hint="eastAsia"/>
            <w:color w:val="333333"/>
            <w:sz w:val="18"/>
            <w:szCs w:val="18"/>
            <w:shd w:val="clear" w:color="auto" w:fill="F2F5F6"/>
          </w:rPr>
          <w:t>K0602</w:t>
        </w:r>
      </w:hyperlink>
      <w:r w:rsidR="008B4DF7">
        <w:rPr>
          <w:rFonts w:ascii="微软雅黑" w:eastAsia="微软雅黑" w:hAnsi="微软雅黑" w:hint="eastAsia"/>
          <w:color w:val="000000"/>
          <w:sz w:val="18"/>
          <w:szCs w:val="18"/>
          <w:shd w:val="clear" w:color="auto" w:fill="F2F5F6"/>
        </w:rPr>
        <w:t>快速自航模，</w:t>
      </w:r>
      <w:hyperlink r:id="rId52" w:anchor="/solvers/59feeb4cf589d42b7864def3/" w:history="1">
        <w:r w:rsidR="008B4DF7">
          <w:rPr>
            <w:rStyle w:val="a4"/>
            <w:rFonts w:ascii="微软雅黑" w:eastAsia="微软雅黑" w:hAnsi="微软雅黑" w:hint="eastAsia"/>
            <w:color w:val="333333"/>
            <w:sz w:val="18"/>
            <w:szCs w:val="18"/>
            <w:shd w:val="clear" w:color="auto" w:fill="F2F5F6"/>
          </w:rPr>
          <w:t>K0603</w:t>
        </w:r>
      </w:hyperlink>
      <w:r w:rsidR="008B4DF7">
        <w:rPr>
          <w:rFonts w:ascii="微软雅黑" w:eastAsia="微软雅黑" w:hAnsi="微软雅黑" w:hint="eastAsia"/>
          <w:color w:val="000000"/>
          <w:sz w:val="18"/>
          <w:szCs w:val="18"/>
          <w:shd w:val="clear" w:color="auto" w:fill="F2F5F6"/>
        </w:rPr>
        <w:t>船舶操纵运动，</w:t>
      </w:r>
      <w:hyperlink r:id="rId53" w:anchor="/solvers/59ff00b7f589d42b7864def4/" w:history="1">
        <w:r w:rsidR="008B4DF7">
          <w:rPr>
            <w:rStyle w:val="a4"/>
            <w:rFonts w:ascii="微软雅黑" w:eastAsia="微软雅黑" w:hAnsi="微软雅黑" w:hint="eastAsia"/>
            <w:color w:val="333333"/>
            <w:sz w:val="18"/>
            <w:szCs w:val="18"/>
          </w:rPr>
          <w:t>K0701</w:t>
        </w:r>
      </w:hyperlink>
      <w:r w:rsidR="008B4DF7">
        <w:rPr>
          <w:rFonts w:ascii="微软雅黑" w:eastAsia="微软雅黑" w:hAnsi="微软雅黑" w:hint="eastAsia"/>
          <w:color w:val="000000"/>
          <w:sz w:val="18"/>
          <w:szCs w:val="18"/>
          <w:shd w:val="clear" w:color="auto" w:fill="F2F5F6"/>
        </w:rPr>
        <w:t>大尺度海洋环境，</w:t>
      </w:r>
      <w:hyperlink r:id="rId54" w:anchor="/solvers/5c0739cff589d4312cc24eb0/" w:history="1">
        <w:r w:rsidR="008B4DF7">
          <w:rPr>
            <w:rStyle w:val="a4"/>
            <w:rFonts w:ascii="微软雅黑" w:eastAsia="微软雅黑" w:hAnsi="微软雅黑" w:hint="eastAsia"/>
            <w:color w:val="333333"/>
            <w:sz w:val="18"/>
            <w:szCs w:val="18"/>
          </w:rPr>
          <w:t>K0703</w:t>
        </w:r>
      </w:hyperlink>
      <w:r w:rsidR="00780E60">
        <w:rPr>
          <w:rFonts w:ascii="微软雅黑" w:eastAsia="微软雅黑" w:hAnsi="微软雅黑" w:hint="eastAsia"/>
          <w:color w:val="000000"/>
          <w:sz w:val="18"/>
          <w:szCs w:val="18"/>
          <w:shd w:val="clear" w:color="auto" w:fill="F2F5F6"/>
        </w:rPr>
        <w:t>中小尺度，</w:t>
      </w:r>
      <w:hyperlink r:id="rId55" w:anchor="/solvers/59e041ddf589d45478a2d960/" w:history="1">
        <w:r w:rsidR="00780E60">
          <w:rPr>
            <w:rStyle w:val="a4"/>
            <w:rFonts w:ascii="微软雅黑" w:eastAsia="微软雅黑" w:hAnsi="微软雅黑" w:hint="eastAsia"/>
            <w:color w:val="333333"/>
            <w:sz w:val="18"/>
            <w:szCs w:val="18"/>
            <w:shd w:val="clear" w:color="auto" w:fill="F2F5F6"/>
          </w:rPr>
          <w:t>K0803</w:t>
        </w:r>
      </w:hyperlink>
      <w:r w:rsidR="00780E60">
        <w:rPr>
          <w:rFonts w:ascii="微软雅黑" w:eastAsia="微软雅黑" w:hAnsi="微软雅黑" w:hint="eastAsia"/>
          <w:color w:val="000000"/>
          <w:sz w:val="18"/>
          <w:szCs w:val="18"/>
          <w:shd w:val="clear" w:color="auto" w:fill="F2F5F6"/>
        </w:rPr>
        <w:t>作业海况，</w:t>
      </w:r>
      <w:hyperlink r:id="rId56" w:anchor="/solvers/5a1391ddf589d417b0735bb9/" w:history="1">
        <w:r w:rsidR="00780E60">
          <w:rPr>
            <w:rStyle w:val="a4"/>
            <w:rFonts w:ascii="微软雅黑" w:eastAsia="微软雅黑" w:hAnsi="微软雅黑" w:hint="eastAsia"/>
            <w:color w:val="333333"/>
            <w:sz w:val="18"/>
            <w:szCs w:val="18"/>
            <w:shd w:val="clear" w:color="auto" w:fill="F2F5F6"/>
          </w:rPr>
          <w:t>K0803B</w:t>
        </w:r>
      </w:hyperlink>
      <w:r w:rsidR="00780E60">
        <w:rPr>
          <w:rFonts w:ascii="微软雅黑" w:eastAsia="微软雅黑" w:hAnsi="微软雅黑" w:hint="eastAsia"/>
          <w:color w:val="000000"/>
          <w:sz w:val="18"/>
          <w:szCs w:val="18"/>
          <w:shd w:val="clear" w:color="auto" w:fill="F2F5F6"/>
        </w:rPr>
        <w:t>作业海况耦合分析，</w:t>
      </w:r>
      <w:hyperlink r:id="rId57" w:anchor="/solvers/5a097e9bf589d41c54cfff68/" w:history="1">
        <w:r w:rsidR="00780E60">
          <w:rPr>
            <w:rStyle w:val="a4"/>
            <w:rFonts w:ascii="微软雅黑" w:eastAsia="微软雅黑" w:hAnsi="微软雅黑" w:hint="eastAsia"/>
            <w:color w:val="333333"/>
            <w:sz w:val="18"/>
            <w:szCs w:val="18"/>
          </w:rPr>
          <w:t>K0901</w:t>
        </w:r>
      </w:hyperlink>
      <w:proofErr w:type="gramStart"/>
      <w:r w:rsidR="00780E60" w:rsidRPr="00780E60">
        <w:rPr>
          <w:rFonts w:ascii="微软雅黑" w:eastAsia="微软雅黑" w:hAnsi="微软雅黑" w:cs="宋体" w:hint="eastAsia"/>
          <w:color w:val="000000"/>
          <w:kern w:val="0"/>
          <w:sz w:val="18"/>
          <w:szCs w:val="18"/>
        </w:rPr>
        <w:t>涡</w:t>
      </w:r>
      <w:proofErr w:type="gramEnd"/>
      <w:r w:rsidR="00780E60" w:rsidRPr="00780E60">
        <w:rPr>
          <w:rFonts w:ascii="微软雅黑" w:eastAsia="微软雅黑" w:hAnsi="微软雅黑" w:cs="宋体" w:hint="eastAsia"/>
          <w:color w:val="000000"/>
          <w:kern w:val="0"/>
          <w:sz w:val="18"/>
          <w:szCs w:val="18"/>
        </w:rPr>
        <w:t>激振动</w:t>
      </w:r>
      <w:r w:rsidR="00521FC2">
        <w:rPr>
          <w:rFonts w:ascii="微软雅黑" w:eastAsia="微软雅黑" w:hAnsi="微软雅黑" w:cs="宋体" w:hint="eastAsia"/>
          <w:color w:val="000000"/>
          <w:kern w:val="0"/>
          <w:sz w:val="18"/>
          <w:szCs w:val="18"/>
        </w:rPr>
        <w:t>。</w:t>
      </w:r>
    </w:p>
    <w:p w14:paraId="2B239B0D" w14:textId="6A6E4BB0" w:rsidR="00780E60" w:rsidRPr="00780E60" w:rsidRDefault="00780E60" w:rsidP="00780E60">
      <w:pPr>
        <w:widowControl/>
        <w:spacing w:line="540" w:lineRule="atLeast"/>
        <w:rPr>
          <w:rFonts w:ascii="微软雅黑" w:eastAsia="微软雅黑" w:hAnsi="微软雅黑"/>
          <w:color w:val="000000"/>
          <w:kern w:val="0"/>
          <w:sz w:val="18"/>
          <w:szCs w:val="18"/>
        </w:rPr>
      </w:pPr>
    </w:p>
    <w:p w14:paraId="12D63915" w14:textId="5E524280" w:rsidR="008B4DF7" w:rsidRPr="00780E60" w:rsidRDefault="008B4DF7" w:rsidP="008B4DF7">
      <w:pPr>
        <w:widowControl/>
        <w:spacing w:line="540" w:lineRule="atLeast"/>
        <w:rPr>
          <w:rFonts w:ascii="微软雅黑" w:eastAsia="微软雅黑" w:hAnsi="微软雅黑"/>
          <w:color w:val="000000"/>
          <w:kern w:val="0"/>
          <w:sz w:val="18"/>
          <w:szCs w:val="18"/>
        </w:rPr>
      </w:pPr>
    </w:p>
    <w:p w14:paraId="788ABAD0" w14:textId="7D914CD4" w:rsidR="008B4DF7" w:rsidRPr="008B4DF7" w:rsidRDefault="008B4DF7" w:rsidP="008B4DF7">
      <w:pPr>
        <w:widowControl/>
        <w:spacing w:line="540" w:lineRule="atLeast"/>
        <w:rPr>
          <w:rFonts w:ascii="微软雅黑" w:eastAsia="微软雅黑" w:hAnsi="微软雅黑"/>
          <w:color w:val="000000"/>
          <w:kern w:val="0"/>
          <w:sz w:val="18"/>
          <w:szCs w:val="18"/>
        </w:rPr>
      </w:pPr>
    </w:p>
    <w:p w14:paraId="36F69921" w14:textId="7E05994F" w:rsidR="00DF2428" w:rsidRPr="008B4DF7" w:rsidRDefault="00DF2428" w:rsidP="00DF2428">
      <w:pPr>
        <w:ind w:left="420"/>
      </w:pPr>
    </w:p>
    <w:p w14:paraId="75BA4711" w14:textId="2C8F8691" w:rsidR="00EB002D" w:rsidRDefault="00EB002D" w:rsidP="00EB002D">
      <w:pPr>
        <w:pStyle w:val="7"/>
        <w:ind w:left="0" w:firstLineChars="200" w:firstLine="480"/>
      </w:pPr>
      <w:r>
        <w:t>（</w:t>
      </w:r>
      <w:r>
        <w:rPr>
          <w:rFonts w:hint="eastAsia"/>
        </w:rPr>
        <w:t>2</w:t>
      </w:r>
      <w:r>
        <w:t>）</w:t>
      </w:r>
      <w:r w:rsidR="00B129A1">
        <w:rPr>
          <w:rFonts w:hint="eastAsia"/>
        </w:rPr>
        <w:t>任务分发与调度策略</w:t>
      </w:r>
    </w:p>
    <w:p w14:paraId="06453B22" w14:textId="77777777" w:rsidR="00EB002D" w:rsidRPr="00342505" w:rsidRDefault="00EB002D" w:rsidP="00EB002D">
      <w:pPr>
        <w:pStyle w:val="7"/>
        <w:ind w:left="0" w:firstLineChars="200" w:firstLine="480"/>
      </w:pPr>
      <w:r>
        <w:t>为了验证图谱展示加速算法在图谱展示时的有效性，该实验使用</w:t>
      </w:r>
      <w:r w:rsidRPr="002541B2">
        <w:rPr>
          <w:rFonts w:hint="eastAsia"/>
        </w:rPr>
        <w:t>节点数量在</w:t>
      </w:r>
      <w:r w:rsidRPr="000E6A45">
        <w:t>[0,500]</w:t>
      </w:r>
      <w:r w:rsidRPr="000E6A45">
        <w:rPr>
          <w:rFonts w:hint="eastAsia"/>
        </w:rPr>
        <w:t>、</w:t>
      </w:r>
      <w:r w:rsidRPr="000E6A45">
        <w:t>[501,1000]</w:t>
      </w:r>
      <w:r w:rsidRPr="000E6A45">
        <w:rPr>
          <w:rFonts w:hint="eastAsia"/>
        </w:rPr>
        <w:t>、</w:t>
      </w:r>
      <w:r w:rsidRPr="000E6A45">
        <w:t>[1001,1500]</w:t>
      </w:r>
      <w:r>
        <w:t>、</w:t>
      </w:r>
      <w:r>
        <w:rPr>
          <w:rFonts w:hint="eastAsia"/>
        </w:rPr>
        <w:t>[</w:t>
      </w:r>
      <w:r>
        <w:t>1501,2000</w:t>
      </w:r>
      <w:r>
        <w:rPr>
          <w:rFonts w:hint="eastAsia"/>
        </w:rPr>
        <w:t>]</w:t>
      </w:r>
      <w:r>
        <w:rPr>
          <w:rFonts w:hint="eastAsia"/>
        </w:rPr>
        <w:t>、</w:t>
      </w:r>
      <w:r>
        <w:t>[2001,2500]</w:t>
      </w:r>
      <w:r w:rsidRPr="000E6A45">
        <w:t>…[9500,10000]</w:t>
      </w:r>
      <w:r w:rsidRPr="002541B2">
        <w:t>等不同区间的</w:t>
      </w:r>
      <w:r>
        <w:t>数据集</w:t>
      </w:r>
      <w:r>
        <w:rPr>
          <w:rFonts w:hint="eastAsia"/>
        </w:rPr>
        <w:t>。从节点数目和展示耗时分析图谱展示加速算法的时间复杂度，并且绘制出相应的可视化时间曲线，分析该算法的有效性。</w:t>
      </w:r>
    </w:p>
    <w:p w14:paraId="5975D21C" w14:textId="77777777" w:rsidR="00D90D6D" w:rsidRDefault="00D90D6D" w:rsidP="00D90D6D">
      <w:pPr>
        <w:pStyle w:val="1"/>
        <w:spacing w:before="402" w:after="402"/>
      </w:pPr>
      <w:bookmarkStart w:id="17" w:name="_Toc517267177"/>
      <w:r>
        <w:rPr>
          <w:rFonts w:hint="eastAsia"/>
        </w:rPr>
        <w:lastRenderedPageBreak/>
        <w:t>参考文献</w:t>
      </w:r>
      <w:bookmarkEnd w:id="17"/>
    </w:p>
    <w:p w14:paraId="61476F1A" w14:textId="6A016F07" w:rsidR="00D90D6D" w:rsidRDefault="007E2A09" w:rsidP="00D90D6D">
      <w:pPr>
        <w:pStyle w:val="6"/>
        <w:spacing w:before="40" w:after="40"/>
      </w:pPr>
      <w:bookmarkStart w:id="18" w:name="_Ref515008112"/>
      <w:r>
        <w:rPr>
          <w:rFonts w:ascii="Verdana" w:hAnsi="Verdana"/>
          <w:color w:val="000000"/>
          <w:sz w:val="18"/>
          <w:szCs w:val="18"/>
          <w:shd w:val="clear" w:color="auto" w:fill="FFFFFF"/>
        </w:rPr>
        <w:t>Time, clocks, and the ordering of events in a distributed system.</w:t>
      </w:r>
      <w:bookmarkEnd w:id="18"/>
    </w:p>
    <w:p w14:paraId="0C7E2B9D" w14:textId="77777777" w:rsidR="00D90D6D" w:rsidRDefault="00D90D6D" w:rsidP="00D90D6D">
      <w:pPr>
        <w:pStyle w:val="6"/>
        <w:spacing w:before="40" w:after="40"/>
      </w:pPr>
      <w:bookmarkStart w:id="19" w:name="_Ref515010658"/>
      <w:bookmarkStart w:id="20" w:name="_Ref515629786"/>
      <w:proofErr w:type="gramStart"/>
      <w:r>
        <w:rPr>
          <w:rFonts w:hint="eastAsia"/>
        </w:rPr>
        <w:t>吴渝</w:t>
      </w:r>
      <w:r>
        <w:t>,</w:t>
      </w:r>
      <w:proofErr w:type="gramEnd"/>
      <w:r>
        <w:rPr>
          <w:rFonts w:hint="eastAsia"/>
        </w:rPr>
        <w:t>林茂</w:t>
      </w:r>
      <w:r>
        <w:t>,</w:t>
      </w:r>
      <w:r>
        <w:rPr>
          <w:rFonts w:hint="eastAsia"/>
        </w:rPr>
        <w:t>雷大江</w:t>
      </w:r>
      <w:r>
        <w:t>.</w:t>
      </w:r>
      <w:r>
        <w:rPr>
          <w:rFonts w:hint="eastAsia"/>
        </w:rPr>
        <w:t>一种</w:t>
      </w:r>
      <w:r>
        <w:t>3D</w:t>
      </w:r>
      <w:r>
        <w:rPr>
          <w:rFonts w:hint="eastAsia"/>
        </w:rPr>
        <w:t>空间中的两级力导引可视化算法</w:t>
      </w:r>
      <w:r>
        <w:t>[J].</w:t>
      </w:r>
      <w:r>
        <w:rPr>
          <w:rFonts w:hint="eastAsia"/>
        </w:rPr>
        <w:t>重庆邮电大学学报</w:t>
      </w:r>
      <w:r>
        <w:t>,2015,27(5):668-671</w:t>
      </w:r>
      <w:bookmarkEnd w:id="19"/>
      <w:r>
        <w:t>.</w:t>
      </w:r>
      <w:bookmarkEnd w:id="20"/>
    </w:p>
    <w:p w14:paraId="5F5BE07A" w14:textId="77777777" w:rsidR="00D90D6D" w:rsidRDefault="00D90D6D" w:rsidP="00D90D6D">
      <w:pPr>
        <w:pStyle w:val="6"/>
        <w:spacing w:before="40" w:after="40"/>
      </w:pPr>
      <w:bookmarkStart w:id="21" w:name="_Ref515519169"/>
      <w:r>
        <w:rPr>
          <w:rFonts w:hint="eastAsia"/>
        </w:rPr>
        <w:t>吴鹏</w:t>
      </w:r>
      <w:r>
        <w:t>,</w:t>
      </w:r>
      <w:proofErr w:type="gramStart"/>
      <w:r>
        <w:rPr>
          <w:rFonts w:hint="eastAsia"/>
        </w:rPr>
        <w:t>李思昆</w:t>
      </w:r>
      <w:proofErr w:type="gramEnd"/>
      <w:r>
        <w:t>.</w:t>
      </w:r>
      <w:r>
        <w:rPr>
          <w:rFonts w:hint="eastAsia"/>
        </w:rPr>
        <w:t>适于社会网络结构分析与可视化的布局算法</w:t>
      </w:r>
      <w:r>
        <w:t>[J].</w:t>
      </w:r>
      <w:r>
        <w:rPr>
          <w:rFonts w:hint="eastAsia"/>
        </w:rPr>
        <w:t>软件学报</w:t>
      </w:r>
      <w:r>
        <w:t>,2011,22(10):2467-2475</w:t>
      </w:r>
      <w:bookmarkEnd w:id="21"/>
      <w:r>
        <w:t>.</w:t>
      </w:r>
    </w:p>
    <w:p w14:paraId="62BF9C3C" w14:textId="77777777" w:rsidR="00D90D6D" w:rsidRDefault="00D90D6D" w:rsidP="00D90D6D">
      <w:pPr>
        <w:pStyle w:val="6"/>
        <w:spacing w:before="40" w:after="40"/>
      </w:pPr>
      <w:bookmarkStart w:id="22" w:name="_Ref515008267"/>
      <w:r>
        <w:t xml:space="preserve">Kozo </w:t>
      </w:r>
      <w:proofErr w:type="spellStart"/>
      <w:proofErr w:type="gramStart"/>
      <w:r>
        <w:t>Sugiyama,Kazuo</w:t>
      </w:r>
      <w:proofErr w:type="spellEnd"/>
      <w:proofErr w:type="gramEnd"/>
      <w:r>
        <w:t xml:space="preserve"> </w:t>
      </w:r>
      <w:proofErr w:type="spellStart"/>
      <w:r>
        <w:t>Misue.Graph</w:t>
      </w:r>
      <w:proofErr w:type="spellEnd"/>
      <w:r>
        <w:t xml:space="preserve"> Drawing by the Magnetic Spring Model.[J].Journal of Visual Languages and Computing,1995,Vol.6(3):217-231</w:t>
      </w:r>
      <w:bookmarkEnd w:id="22"/>
      <w:r>
        <w:t>.</w:t>
      </w:r>
    </w:p>
    <w:p w14:paraId="6BD9838F" w14:textId="77777777" w:rsidR="00D90D6D" w:rsidRDefault="00D90D6D" w:rsidP="00D90D6D">
      <w:pPr>
        <w:pStyle w:val="6"/>
        <w:spacing w:before="40" w:after="40"/>
      </w:pPr>
      <w:bookmarkStart w:id="23" w:name="_Ref515009400"/>
      <w:r>
        <w:t xml:space="preserve">Andreas </w:t>
      </w:r>
      <w:proofErr w:type="spellStart"/>
      <w:r>
        <w:t>Noack.An</w:t>
      </w:r>
      <w:proofErr w:type="spellEnd"/>
      <w:r>
        <w:t xml:space="preserve"> energy model for visual graph </w:t>
      </w:r>
      <w:proofErr w:type="gramStart"/>
      <w:r>
        <w:t>clustering.[</w:t>
      </w:r>
      <w:proofErr w:type="gramEnd"/>
      <w:r>
        <w:t>J].Liotta, Giuseppe(ed.), Graph drawing.11</w:t>
      </w:r>
      <w:r>
        <w:rPr>
          <w:vertAlign w:val="superscript"/>
        </w:rPr>
        <w:t>th</w:t>
      </w:r>
      <w:r>
        <w:t xml:space="preserve"> international symposium, GD 2003, Perugia, Italy, September 21-24</w:t>
      </w:r>
      <w:bookmarkEnd w:id="23"/>
      <w:r>
        <w:t>.</w:t>
      </w:r>
    </w:p>
    <w:p w14:paraId="1298F605" w14:textId="77777777" w:rsidR="00D90D6D" w:rsidRDefault="00D90D6D" w:rsidP="00D90D6D">
      <w:pPr>
        <w:pStyle w:val="6"/>
        <w:spacing w:before="40" w:after="40"/>
      </w:pPr>
      <w:bookmarkStart w:id="24" w:name="_Ref515009835"/>
      <w:r>
        <w:t xml:space="preserve">Yehuda </w:t>
      </w:r>
      <w:proofErr w:type="spellStart"/>
      <w:proofErr w:type="gramStart"/>
      <w:r>
        <w:t>Koren,Ali</w:t>
      </w:r>
      <w:proofErr w:type="spellEnd"/>
      <w:proofErr w:type="gramEnd"/>
      <w:r>
        <w:t xml:space="preserve"> </w:t>
      </w:r>
      <w:proofErr w:type="spellStart"/>
      <w:r>
        <w:t>Çivril.The</w:t>
      </w:r>
      <w:proofErr w:type="spellEnd"/>
      <w:r>
        <w:t xml:space="preserve"> Binary Stress Model for Graph Drawing[B]. Lecture Notes in Computer Science2009 Springer</w:t>
      </w:r>
      <w:bookmarkEnd w:id="24"/>
      <w:r>
        <w:t>.</w:t>
      </w:r>
    </w:p>
    <w:p w14:paraId="1122D50B" w14:textId="77777777" w:rsidR="00D90D6D" w:rsidRDefault="00D90D6D" w:rsidP="00D90D6D">
      <w:pPr>
        <w:pStyle w:val="6"/>
        <w:spacing w:before="40" w:after="40"/>
      </w:pPr>
      <w:bookmarkStart w:id="25" w:name="_Ref515099669"/>
      <w:proofErr w:type="spellStart"/>
      <w:r>
        <w:t>Xiaoxin</w:t>
      </w:r>
      <w:proofErr w:type="spellEnd"/>
      <w:r>
        <w:t xml:space="preserve"> </w:t>
      </w:r>
      <w:proofErr w:type="spellStart"/>
      <w:proofErr w:type="gramStart"/>
      <w:r>
        <w:t>Yin,awei</w:t>
      </w:r>
      <w:proofErr w:type="spellEnd"/>
      <w:proofErr w:type="gramEnd"/>
      <w:r>
        <w:t xml:space="preserve"> </w:t>
      </w:r>
      <w:proofErr w:type="spellStart"/>
      <w:r>
        <w:t>Han,Philip</w:t>
      </w:r>
      <w:proofErr w:type="spellEnd"/>
      <w:r>
        <w:t xml:space="preserve"> S. </w:t>
      </w:r>
      <w:proofErr w:type="spellStart"/>
      <w:r>
        <w:t>Yu.CrossClus</w:t>
      </w:r>
      <w:proofErr w:type="spellEnd"/>
      <w:r>
        <w:t>: user-guided multi-relational clustering[J]. Data Mining and Knowledge Discovery,2007,15:321-348.</w:t>
      </w:r>
      <w:bookmarkEnd w:id="25"/>
    </w:p>
    <w:p w14:paraId="0053B575" w14:textId="77777777" w:rsidR="00D90D6D" w:rsidRDefault="00D90D6D" w:rsidP="00D90D6D">
      <w:pPr>
        <w:pStyle w:val="6"/>
        <w:spacing w:before="40" w:after="40"/>
      </w:pPr>
      <w:bookmarkStart w:id="26" w:name="_Ref516304367"/>
      <w:proofErr w:type="spellStart"/>
      <w:r>
        <w:t>Jianguo</w:t>
      </w:r>
      <w:proofErr w:type="spellEnd"/>
      <w:r>
        <w:t xml:space="preserve"> </w:t>
      </w:r>
      <w:proofErr w:type="spellStart"/>
      <w:r>
        <w:t>Jin.PPOS</w:t>
      </w:r>
      <w:proofErr w:type="spellEnd"/>
      <w:r>
        <w:t xml:space="preserve"> SYSTEM: A System of Partitioning Polygonal Objects[C</w:t>
      </w:r>
      <w:proofErr w:type="gramStart"/>
      <w:r>
        <w:t>].Information</w:t>
      </w:r>
      <w:proofErr w:type="gramEnd"/>
      <w:r>
        <w:t xml:space="preserve"> Science and Engineering,2007,42:43-65</w:t>
      </w:r>
      <w:bookmarkEnd w:id="26"/>
      <w:r>
        <w:t>.</w:t>
      </w:r>
    </w:p>
    <w:p w14:paraId="2664EE4C" w14:textId="77777777" w:rsidR="00D90D6D" w:rsidRDefault="00D90D6D" w:rsidP="00D90D6D">
      <w:pPr>
        <w:pStyle w:val="6"/>
        <w:spacing w:before="40" w:after="40"/>
      </w:pPr>
      <w:bookmarkStart w:id="27" w:name="_Ref516304142"/>
      <w:proofErr w:type="spellStart"/>
      <w:r>
        <w:t>Haojun</w:t>
      </w:r>
      <w:proofErr w:type="spellEnd"/>
      <w:r>
        <w:t xml:space="preserve"> </w:t>
      </w:r>
      <w:proofErr w:type="spellStart"/>
      <w:proofErr w:type="gramStart"/>
      <w:r>
        <w:t>Sun,Shengrui</w:t>
      </w:r>
      <w:proofErr w:type="spellEnd"/>
      <w:proofErr w:type="gramEnd"/>
      <w:r>
        <w:t xml:space="preserve"> </w:t>
      </w:r>
      <w:proofErr w:type="spellStart"/>
      <w:r>
        <w:t>Wang,Qingshan</w:t>
      </w:r>
      <w:proofErr w:type="spellEnd"/>
      <w:r>
        <w:t xml:space="preserve"> </w:t>
      </w:r>
      <w:proofErr w:type="spellStart"/>
      <w:r>
        <w:t>Jiang.FCM</w:t>
      </w:r>
      <w:proofErr w:type="spellEnd"/>
      <w:r>
        <w:t>-Based Model Selection Algorithms for Determining the Number of Clusters[J].Pattern Recognition,2004(37):2027-2037.</w:t>
      </w:r>
      <w:bookmarkEnd w:id="27"/>
    </w:p>
    <w:p w14:paraId="09169435" w14:textId="77777777" w:rsidR="00D90D6D" w:rsidRDefault="00D90D6D" w:rsidP="00D90D6D">
      <w:pPr>
        <w:pStyle w:val="6"/>
        <w:spacing w:before="40" w:after="40"/>
      </w:pPr>
      <w:bookmarkStart w:id="28" w:name="_Ref515011023"/>
      <w:r>
        <w:rPr>
          <w:rFonts w:hint="eastAsia"/>
        </w:rPr>
        <w:t>杨立文</w:t>
      </w:r>
      <w:r>
        <w:t>.</w:t>
      </w:r>
      <w:r>
        <w:rPr>
          <w:rFonts w:hint="eastAsia"/>
        </w:rPr>
        <w:t>基于改进的社团发现算法的社区发现技术</w:t>
      </w:r>
      <w:r>
        <w:t>[D].</w:t>
      </w:r>
      <w:r>
        <w:rPr>
          <w:rFonts w:hint="eastAsia"/>
        </w:rPr>
        <w:t>吉林</w:t>
      </w:r>
      <w:r>
        <w:t>.</w:t>
      </w:r>
      <w:r>
        <w:rPr>
          <w:rFonts w:hint="eastAsia"/>
        </w:rPr>
        <w:t>吉林大学</w:t>
      </w:r>
      <w:r>
        <w:t>,2012</w:t>
      </w:r>
      <w:bookmarkEnd w:id="28"/>
      <w:r>
        <w:t>:23-25.</w:t>
      </w:r>
    </w:p>
    <w:p w14:paraId="424078C4" w14:textId="77777777" w:rsidR="00D90D6D" w:rsidRDefault="00D90D6D" w:rsidP="00D90D6D">
      <w:pPr>
        <w:pStyle w:val="6"/>
        <w:spacing w:before="40" w:after="40"/>
      </w:pPr>
      <w:bookmarkStart w:id="29" w:name="_Ref515051193"/>
      <w:r>
        <w:rPr>
          <w:rFonts w:hint="eastAsia"/>
        </w:rPr>
        <w:t>金超</w:t>
      </w:r>
      <w:r>
        <w:t>.</w:t>
      </w:r>
      <w:r>
        <w:rPr>
          <w:rFonts w:hint="eastAsia"/>
        </w:rPr>
        <w:t>基于图聚类的社会网络数据挖掘算法研究</w:t>
      </w:r>
      <w:r>
        <w:t>[D].</w:t>
      </w:r>
      <w:r>
        <w:rPr>
          <w:rFonts w:hint="eastAsia"/>
        </w:rPr>
        <w:t>山东</w:t>
      </w:r>
      <w:r>
        <w:t>,</w:t>
      </w:r>
      <w:r>
        <w:rPr>
          <w:rFonts w:hint="eastAsia"/>
        </w:rPr>
        <w:t>山东理工大学</w:t>
      </w:r>
      <w:r>
        <w:t>,2017:28-31.</w:t>
      </w:r>
      <w:bookmarkEnd w:id="29"/>
    </w:p>
    <w:p w14:paraId="3E65C3EE" w14:textId="77777777" w:rsidR="00D90D6D" w:rsidRDefault="00D90D6D" w:rsidP="00D90D6D">
      <w:pPr>
        <w:pStyle w:val="6"/>
        <w:spacing w:before="40" w:after="40"/>
      </w:pPr>
      <w:bookmarkStart w:id="30" w:name="_Ref515699846"/>
      <w:proofErr w:type="gramStart"/>
      <w:r>
        <w:rPr>
          <w:rFonts w:hint="eastAsia"/>
        </w:rPr>
        <w:t>井靖</w:t>
      </w:r>
      <w:proofErr w:type="gramEnd"/>
      <w:r>
        <w:t>,</w:t>
      </w:r>
      <w:r>
        <w:rPr>
          <w:rFonts w:hint="eastAsia"/>
        </w:rPr>
        <w:t>蒋烈辉</w:t>
      </w:r>
      <w:r>
        <w:t>,</w:t>
      </w:r>
      <w:r>
        <w:rPr>
          <w:rFonts w:hint="eastAsia"/>
        </w:rPr>
        <w:t>刘铁铭</w:t>
      </w:r>
      <w:r>
        <w:t>,</w:t>
      </w:r>
      <w:r>
        <w:rPr>
          <w:rFonts w:hint="eastAsia"/>
        </w:rPr>
        <w:t>司彬彬</w:t>
      </w:r>
      <w:r>
        <w:t>,</w:t>
      </w:r>
      <w:r>
        <w:rPr>
          <w:rFonts w:hint="eastAsia"/>
        </w:rPr>
        <w:t>曾韵</w:t>
      </w:r>
      <w:r>
        <w:t>,</w:t>
      </w:r>
      <w:r>
        <w:rPr>
          <w:rFonts w:hint="eastAsia"/>
        </w:rPr>
        <w:t>朱晓清</w:t>
      </w:r>
      <w:r>
        <w:t>.</w:t>
      </w:r>
      <w:r>
        <w:rPr>
          <w:rFonts w:hint="eastAsia"/>
        </w:rPr>
        <w:t>软件逆向分析过程中的多维图谱抽取方法</w:t>
      </w:r>
      <w:r>
        <w:t>.[J].</w:t>
      </w:r>
      <w:r>
        <w:rPr>
          <w:rFonts w:hint="eastAsia"/>
        </w:rPr>
        <w:t>计算机应用与软件</w:t>
      </w:r>
      <w:r>
        <w:t>,2016,33(4):1-4.</w:t>
      </w:r>
      <w:bookmarkEnd w:id="30"/>
    </w:p>
    <w:p w14:paraId="611A5B4C" w14:textId="77777777" w:rsidR="00D90D6D" w:rsidRDefault="00D90D6D" w:rsidP="00D90D6D">
      <w:pPr>
        <w:pStyle w:val="6"/>
        <w:spacing w:before="40" w:after="40"/>
      </w:pPr>
      <w:bookmarkStart w:id="31" w:name="_Ref515126081"/>
      <w:r>
        <w:rPr>
          <w:rFonts w:hint="eastAsia"/>
        </w:rPr>
        <w:t>水超</w:t>
      </w:r>
      <w:r>
        <w:t>,</w:t>
      </w:r>
      <w:r>
        <w:rPr>
          <w:rFonts w:hint="eastAsia"/>
        </w:rPr>
        <w:t>陈涛</w:t>
      </w:r>
      <w:r>
        <w:t>,</w:t>
      </w:r>
      <w:r>
        <w:rPr>
          <w:rFonts w:hint="eastAsia"/>
        </w:rPr>
        <w:t>李慧</w:t>
      </w:r>
      <w:r>
        <w:t>,</w:t>
      </w:r>
      <w:proofErr w:type="gramStart"/>
      <w:r>
        <w:rPr>
          <w:rFonts w:hint="eastAsia"/>
        </w:rPr>
        <w:t>陈国升</w:t>
      </w:r>
      <w:proofErr w:type="gramEnd"/>
      <w:r>
        <w:t>.</w:t>
      </w:r>
      <w:r>
        <w:rPr>
          <w:rFonts w:hint="eastAsia"/>
        </w:rPr>
        <w:t>基于力导向模型的网络图自动布局算法综述</w:t>
      </w:r>
      <w:r>
        <w:t xml:space="preserve">[J]. </w:t>
      </w:r>
      <w:r>
        <w:rPr>
          <w:rFonts w:hint="eastAsia"/>
        </w:rPr>
        <w:t>计算机工程与科学期刊</w:t>
      </w:r>
      <w:r>
        <w:t>,2015,37(3):457-460</w:t>
      </w:r>
      <w:bookmarkEnd w:id="31"/>
      <w:r>
        <w:t>.</w:t>
      </w:r>
    </w:p>
    <w:p w14:paraId="4B2D6AA5" w14:textId="77777777" w:rsidR="00D90D6D" w:rsidRDefault="00D90D6D" w:rsidP="00D90D6D">
      <w:pPr>
        <w:pStyle w:val="6"/>
        <w:spacing w:before="40" w:after="40"/>
      </w:pPr>
      <w:bookmarkStart w:id="32" w:name="_Ref515176055"/>
      <w:r>
        <w:rPr>
          <w:rFonts w:hint="eastAsia"/>
        </w:rPr>
        <w:lastRenderedPageBreak/>
        <w:t>赵俊岚</w:t>
      </w:r>
      <w:r>
        <w:t>. XML</w:t>
      </w:r>
      <w:r>
        <w:rPr>
          <w:rFonts w:hint="eastAsia"/>
        </w:rPr>
        <w:t>编程中的</w:t>
      </w:r>
      <w:r>
        <w:t>DOM</w:t>
      </w:r>
      <w:r>
        <w:rPr>
          <w:rFonts w:hint="eastAsia"/>
        </w:rPr>
        <w:t>与</w:t>
      </w:r>
      <w:r>
        <w:t>SAX</w:t>
      </w:r>
      <w:r>
        <w:rPr>
          <w:rFonts w:hint="eastAsia"/>
        </w:rPr>
        <w:t>技术</w:t>
      </w:r>
      <w:r>
        <w:t>[J].</w:t>
      </w:r>
      <w:r>
        <w:rPr>
          <w:rFonts w:hint="eastAsia"/>
        </w:rPr>
        <w:t>计算机工程</w:t>
      </w:r>
      <w:r>
        <w:t>,2004,30(24):70-72</w:t>
      </w:r>
      <w:bookmarkEnd w:id="32"/>
      <w:r>
        <w:t>.</w:t>
      </w:r>
    </w:p>
    <w:p w14:paraId="28611555" w14:textId="77777777" w:rsidR="00D90D6D" w:rsidRDefault="00D90D6D" w:rsidP="00D90D6D">
      <w:pPr>
        <w:pStyle w:val="6"/>
        <w:spacing w:before="40" w:after="40"/>
      </w:pPr>
      <w:bookmarkStart w:id="33" w:name="_Ref515106889"/>
      <w:r>
        <w:rPr>
          <w:rFonts w:hint="eastAsia"/>
        </w:rPr>
        <w:t>李海威</w:t>
      </w:r>
      <w:r>
        <w:t>,</w:t>
      </w:r>
      <w:r>
        <w:rPr>
          <w:rFonts w:hint="eastAsia"/>
        </w:rPr>
        <w:t>韦天瀚</w:t>
      </w:r>
      <w:r>
        <w:t>.</w:t>
      </w:r>
      <w:r>
        <w:rPr>
          <w:rFonts w:hint="eastAsia"/>
        </w:rPr>
        <w:t>基于</w:t>
      </w:r>
      <w:r>
        <w:t>Q</w:t>
      </w:r>
      <w:r>
        <w:rPr>
          <w:rFonts w:hint="eastAsia"/>
        </w:rPr>
        <w:t>函数优化的加权有向复杂网络模糊聚类算法设计研究</w:t>
      </w:r>
      <w:r>
        <w:t>[J].</w:t>
      </w:r>
      <w:r>
        <w:rPr>
          <w:rFonts w:hint="eastAsia"/>
        </w:rPr>
        <w:t>广东科技</w:t>
      </w:r>
      <w:r>
        <w:t>,2016,10(4):54-55.</w:t>
      </w:r>
      <w:bookmarkEnd w:id="33"/>
    </w:p>
    <w:p w14:paraId="2F7C2C1B" w14:textId="77777777" w:rsidR="00D90D6D" w:rsidRDefault="00D90D6D" w:rsidP="00D90D6D">
      <w:pPr>
        <w:pStyle w:val="6"/>
        <w:spacing w:before="40" w:after="40"/>
      </w:pPr>
      <w:bookmarkStart w:id="34" w:name="_Ref515129997"/>
      <w:proofErr w:type="gramStart"/>
      <w:r>
        <w:rPr>
          <w:rFonts w:hint="eastAsia"/>
        </w:rPr>
        <w:t>曹梦琦</w:t>
      </w:r>
      <w:proofErr w:type="gramEnd"/>
      <w:r>
        <w:t>,</w:t>
      </w:r>
      <w:r>
        <w:rPr>
          <w:rFonts w:hint="eastAsia"/>
        </w:rPr>
        <w:t>李德敏</w:t>
      </w:r>
      <w:r>
        <w:t>,</w:t>
      </w:r>
      <w:r>
        <w:rPr>
          <w:rFonts w:hint="eastAsia"/>
        </w:rPr>
        <w:t>张光林</w:t>
      </w:r>
      <w:r>
        <w:t>,</w:t>
      </w:r>
      <w:r>
        <w:rPr>
          <w:rFonts w:hint="eastAsia"/>
        </w:rPr>
        <w:t>郭畅</w:t>
      </w:r>
      <w:r>
        <w:t>.</w:t>
      </w:r>
      <w:r>
        <w:rPr>
          <w:rFonts w:hint="eastAsia"/>
        </w:rPr>
        <w:t>一种时间最短的交通网络路径求解方法</w:t>
      </w:r>
      <w:r>
        <w:t xml:space="preserve">[J]. </w:t>
      </w:r>
      <w:r>
        <w:rPr>
          <w:rFonts w:hint="eastAsia"/>
        </w:rPr>
        <w:t>计算机工程与应用</w:t>
      </w:r>
      <w:r>
        <w:t>,2018:2-6.</w:t>
      </w:r>
      <w:bookmarkEnd w:id="34"/>
    </w:p>
    <w:p w14:paraId="49B4D390" w14:textId="77777777" w:rsidR="00D90D6D" w:rsidRDefault="00D90D6D" w:rsidP="00D90D6D">
      <w:pPr>
        <w:pStyle w:val="6"/>
        <w:spacing w:before="40" w:after="40"/>
      </w:pPr>
      <w:bookmarkStart w:id="35" w:name="_Ref515175071"/>
      <w:r>
        <w:rPr>
          <w:rFonts w:hint="eastAsia"/>
        </w:rPr>
        <w:t>王荣</w:t>
      </w:r>
      <w:r>
        <w:t>,</w:t>
      </w:r>
      <w:r>
        <w:rPr>
          <w:rFonts w:hint="eastAsia"/>
        </w:rPr>
        <w:t>江东</w:t>
      </w:r>
      <w:r>
        <w:t>,</w:t>
      </w:r>
      <w:proofErr w:type="gramStart"/>
      <w:r>
        <w:rPr>
          <w:rFonts w:hint="eastAsia"/>
        </w:rPr>
        <w:t>韩惠</w:t>
      </w:r>
      <w:proofErr w:type="gramEnd"/>
      <w:r>
        <w:t>.</w:t>
      </w:r>
      <w:r>
        <w:rPr>
          <w:rFonts w:hint="eastAsia"/>
        </w:rPr>
        <w:t>基于</w:t>
      </w:r>
      <w:r>
        <w:t>Floyd</w:t>
      </w:r>
      <w:r>
        <w:rPr>
          <w:rFonts w:hint="eastAsia"/>
        </w:rPr>
        <w:t>方法的最短路径算法优化算法</w:t>
      </w:r>
      <w:r>
        <w:t>[J].</w:t>
      </w:r>
      <w:r>
        <w:rPr>
          <w:rFonts w:hint="eastAsia"/>
        </w:rPr>
        <w:t>甘肃科学学报</w:t>
      </w:r>
      <w:r>
        <w:t>,2012,24(4):1110-114</w:t>
      </w:r>
      <w:bookmarkEnd w:id="35"/>
      <w:r>
        <w:t>.</w:t>
      </w:r>
    </w:p>
    <w:p w14:paraId="3925074A" w14:textId="77777777" w:rsidR="00D90D6D" w:rsidRDefault="00D90D6D" w:rsidP="00D90D6D">
      <w:pPr>
        <w:pStyle w:val="6"/>
        <w:spacing w:before="40" w:after="40"/>
      </w:pPr>
      <w:bookmarkStart w:id="36" w:name="_Ref515700832"/>
      <w:bookmarkStart w:id="37" w:name="_Ref515011414"/>
      <w:r>
        <w:rPr>
          <w:rFonts w:hint="eastAsia"/>
        </w:rPr>
        <w:t>王顶</w:t>
      </w:r>
      <w:r>
        <w:t>,</w:t>
      </w:r>
      <w:r>
        <w:rPr>
          <w:rFonts w:hint="eastAsia"/>
        </w:rPr>
        <w:t>徐军</w:t>
      </w:r>
      <w:r>
        <w:t>,</w:t>
      </w:r>
      <w:r>
        <w:rPr>
          <w:rFonts w:hint="eastAsia"/>
        </w:rPr>
        <w:t>段存玉</w:t>
      </w:r>
      <w:r>
        <w:t>,</w:t>
      </w:r>
      <w:r>
        <w:rPr>
          <w:rFonts w:hint="eastAsia"/>
        </w:rPr>
        <w:t>吴玥瑶</w:t>
      </w:r>
      <w:r>
        <w:t>,</w:t>
      </w:r>
      <w:r>
        <w:rPr>
          <w:rFonts w:hint="eastAsia"/>
        </w:rPr>
        <w:t>孙静</w:t>
      </w:r>
      <w:r>
        <w:t>.</w:t>
      </w:r>
      <w:r>
        <w:rPr>
          <w:rFonts w:hint="eastAsia"/>
        </w:rPr>
        <w:t>基于</w:t>
      </w:r>
      <w:r>
        <w:t>PageRank</w:t>
      </w:r>
      <w:r>
        <w:rPr>
          <w:rFonts w:hint="eastAsia"/>
        </w:rPr>
        <w:t>的用户影响力评价改进算法</w:t>
      </w:r>
      <w:r>
        <w:t>[J].</w:t>
      </w:r>
      <w:r>
        <w:rPr>
          <w:rFonts w:hint="eastAsia"/>
        </w:rPr>
        <w:t>哈尔滨工业大学学报</w:t>
      </w:r>
      <w:r>
        <w:t>,2018,50(5):61-63.</w:t>
      </w:r>
    </w:p>
    <w:p w14:paraId="5C9582C4" w14:textId="77777777" w:rsidR="00D90D6D" w:rsidRDefault="00D90D6D" w:rsidP="00D90D6D">
      <w:pPr>
        <w:pStyle w:val="6"/>
        <w:spacing w:before="40" w:after="40"/>
      </w:pPr>
      <w:bookmarkStart w:id="38" w:name="_Ref515701585"/>
      <w:bookmarkEnd w:id="36"/>
      <w:bookmarkEnd w:id="37"/>
      <w:r>
        <w:rPr>
          <w:rFonts w:hint="eastAsia"/>
        </w:rPr>
        <w:t>郭华东</w:t>
      </w:r>
      <w:r>
        <w:t>.</w:t>
      </w:r>
      <w:r>
        <w:rPr>
          <w:rFonts w:hint="eastAsia"/>
        </w:rPr>
        <w:t>基于线性回归与</w:t>
      </w:r>
      <w:proofErr w:type="gramStart"/>
      <w:r>
        <w:rPr>
          <w:rFonts w:hint="eastAsia"/>
        </w:rPr>
        <w:t>马尔科夫链相结合</w:t>
      </w:r>
      <w:proofErr w:type="gramEnd"/>
      <w:r>
        <w:rPr>
          <w:rFonts w:hint="eastAsia"/>
        </w:rPr>
        <w:t>的</w:t>
      </w:r>
      <w:proofErr w:type="gramStart"/>
      <w:r>
        <w:rPr>
          <w:rFonts w:hint="eastAsia"/>
        </w:rPr>
        <w:t>云资源</w:t>
      </w:r>
      <w:proofErr w:type="gramEnd"/>
      <w:r>
        <w:rPr>
          <w:rFonts w:hint="eastAsia"/>
        </w:rPr>
        <w:t>监控预测算法研究与实现</w:t>
      </w:r>
      <w:r>
        <w:t xml:space="preserve">[D]. </w:t>
      </w:r>
      <w:r>
        <w:rPr>
          <w:rFonts w:hint="eastAsia"/>
        </w:rPr>
        <w:t>浙江</w:t>
      </w:r>
      <w:r>
        <w:t>,</w:t>
      </w:r>
      <w:r>
        <w:rPr>
          <w:rFonts w:hint="eastAsia"/>
        </w:rPr>
        <w:t>浙江大学</w:t>
      </w:r>
      <w:r>
        <w:t>,2017:17-19.</w:t>
      </w:r>
      <w:bookmarkEnd w:id="38"/>
    </w:p>
    <w:p w14:paraId="6EC66DB8" w14:textId="77777777" w:rsidR="00D90D6D" w:rsidRDefault="00D90D6D" w:rsidP="00D90D6D">
      <w:pPr>
        <w:pStyle w:val="6"/>
        <w:spacing w:before="40" w:after="40"/>
      </w:pPr>
      <w:bookmarkStart w:id="39" w:name="_Ref515011938"/>
      <w:proofErr w:type="spellStart"/>
      <w:r>
        <w:t>Tomihisa</w:t>
      </w:r>
      <w:proofErr w:type="spellEnd"/>
      <w:r>
        <w:t xml:space="preserve"> </w:t>
      </w:r>
      <w:proofErr w:type="spellStart"/>
      <w:proofErr w:type="gramStart"/>
      <w:r>
        <w:t>Kamada,Satoru</w:t>
      </w:r>
      <w:proofErr w:type="spellEnd"/>
      <w:proofErr w:type="gramEnd"/>
      <w:r>
        <w:t xml:space="preserve"> </w:t>
      </w:r>
      <w:proofErr w:type="spellStart"/>
      <w:r>
        <w:t>Kawai.An</w:t>
      </w:r>
      <w:proofErr w:type="spellEnd"/>
      <w:r>
        <w:t xml:space="preserve"> algorithm for drawing general undirected graphs.[J].Information Processing Letters,1989,Vol.31(1):7-15</w:t>
      </w:r>
      <w:bookmarkEnd w:id="39"/>
      <w:r>
        <w:t>.</w:t>
      </w:r>
    </w:p>
    <w:p w14:paraId="4D6C27D9" w14:textId="77777777" w:rsidR="00D90D6D" w:rsidRDefault="00D90D6D" w:rsidP="00D90D6D">
      <w:pPr>
        <w:pStyle w:val="6"/>
        <w:spacing w:before="40" w:after="40"/>
      </w:pPr>
      <w:bookmarkStart w:id="40" w:name="_Ref515960288"/>
      <w:r>
        <w:rPr>
          <w:rFonts w:hint="eastAsia"/>
        </w:rPr>
        <w:t>吴海林</w:t>
      </w:r>
      <w:r>
        <w:t>.</w:t>
      </w:r>
      <w:r>
        <w:rPr>
          <w:rFonts w:hint="eastAsia"/>
        </w:rPr>
        <w:t>基于社区划分和改进</w:t>
      </w:r>
      <w:r>
        <w:t>PageRank</w:t>
      </w:r>
      <w:r>
        <w:rPr>
          <w:rFonts w:hint="eastAsia"/>
        </w:rPr>
        <w:t>的影响力最大化算法</w:t>
      </w:r>
      <w:r>
        <w:t>[J].</w:t>
      </w:r>
      <w:r>
        <w:rPr>
          <w:rFonts w:hint="eastAsia"/>
        </w:rPr>
        <w:t>移动通信</w:t>
      </w:r>
      <w:r>
        <w:t>,2017,10:82-84.</w:t>
      </w:r>
      <w:bookmarkEnd w:id="40"/>
    </w:p>
    <w:p w14:paraId="4941A159" w14:textId="77777777" w:rsidR="00D90D6D" w:rsidRDefault="00D90D6D" w:rsidP="00D90D6D">
      <w:pPr>
        <w:pStyle w:val="6"/>
        <w:spacing w:before="40" w:after="40"/>
      </w:pPr>
      <w:bookmarkStart w:id="41" w:name="_Ref515961624"/>
      <w:r>
        <w:t xml:space="preserve">MOORE B </w:t>
      </w:r>
      <w:proofErr w:type="spellStart"/>
      <w:proofErr w:type="gramStart"/>
      <w:r>
        <w:t>CJ.An</w:t>
      </w:r>
      <w:proofErr w:type="spellEnd"/>
      <w:proofErr w:type="gramEnd"/>
      <w:r>
        <w:t xml:space="preserve"> introduction to the psychology of hearing[M].</w:t>
      </w:r>
      <w:proofErr w:type="spellStart"/>
      <w:r>
        <w:t>London:Academic</w:t>
      </w:r>
      <w:proofErr w:type="spellEnd"/>
      <w:r>
        <w:t xml:space="preserve"> Press,2003.</w:t>
      </w:r>
      <w:bookmarkEnd w:id="41"/>
    </w:p>
    <w:p w14:paraId="75D7B449" w14:textId="77777777" w:rsidR="00D90D6D" w:rsidRDefault="00D90D6D" w:rsidP="00D90D6D">
      <w:pPr>
        <w:pStyle w:val="6"/>
        <w:spacing w:before="40" w:after="40"/>
      </w:pPr>
      <w:bookmarkStart w:id="42" w:name="_Ref515961123"/>
      <w:r>
        <w:rPr>
          <w:rFonts w:hint="eastAsia"/>
        </w:rPr>
        <w:t>崔俊明</w:t>
      </w:r>
      <w:r>
        <w:t>,</w:t>
      </w:r>
      <w:r>
        <w:rPr>
          <w:rFonts w:hint="eastAsia"/>
        </w:rPr>
        <w:t>李勇</w:t>
      </w:r>
      <w:r>
        <w:t>,</w:t>
      </w:r>
      <w:proofErr w:type="gramStart"/>
      <w:r>
        <w:rPr>
          <w:rFonts w:hint="eastAsia"/>
        </w:rPr>
        <w:t>李跃新</w:t>
      </w:r>
      <w:proofErr w:type="gramEnd"/>
      <w:r>
        <w:t>.</w:t>
      </w:r>
      <w:r>
        <w:rPr>
          <w:rFonts w:hint="eastAsia"/>
        </w:rPr>
        <w:t>基于非加权图的大型社会网络检测算法研究</w:t>
      </w:r>
      <w:r>
        <w:t>[J].</w:t>
      </w:r>
      <w:r>
        <w:rPr>
          <w:rFonts w:hint="eastAsia"/>
        </w:rPr>
        <w:t>电子技术应用</w:t>
      </w:r>
      <w:r>
        <w:t>,2018,44(2):80-83.</w:t>
      </w:r>
      <w:bookmarkEnd w:id="42"/>
    </w:p>
    <w:p w14:paraId="6F2C565E" w14:textId="77777777" w:rsidR="00D90D6D" w:rsidRDefault="00D90D6D" w:rsidP="00D90D6D">
      <w:pPr>
        <w:pStyle w:val="6"/>
        <w:spacing w:before="40" w:after="40"/>
      </w:pPr>
      <w:r>
        <w:t xml:space="preserve">Gail-Joon </w:t>
      </w:r>
      <w:proofErr w:type="spellStart"/>
      <w:proofErr w:type="gramStart"/>
      <w:r>
        <w:t>Ahn,Ravi</w:t>
      </w:r>
      <w:proofErr w:type="spellEnd"/>
      <w:proofErr w:type="gramEnd"/>
      <w:r>
        <w:t xml:space="preserve"> </w:t>
      </w:r>
      <w:proofErr w:type="spellStart"/>
      <w:r>
        <w:t>Sandhu.Role</w:t>
      </w:r>
      <w:proofErr w:type="spellEnd"/>
      <w:r>
        <w:t xml:space="preserve">-based authorization constraints </w:t>
      </w:r>
      <w:proofErr w:type="spellStart"/>
      <w:r>
        <w:t>specification.Acm</w:t>
      </w:r>
      <w:proofErr w:type="spellEnd"/>
      <w:r>
        <w:t xml:space="preserve"> Transactions on Information and System Security,Vol.3,No.4,2000.</w:t>
      </w:r>
      <w:bookmarkStart w:id="43" w:name="_Ref515698717"/>
      <w:bookmarkStart w:id="44" w:name="_Ref515110208"/>
    </w:p>
    <w:bookmarkEnd w:id="43"/>
    <w:bookmarkEnd w:id="44"/>
    <w:p w14:paraId="69239C67" w14:textId="5EFCBE7C" w:rsidR="009F53E2" w:rsidRDefault="00316B73" w:rsidP="009F53E2">
      <w:pPr>
        <w:pStyle w:val="1"/>
        <w:spacing w:before="402" w:after="402"/>
      </w:pPr>
      <w:r>
        <w:rPr>
          <w:rFonts w:hint="eastAsia"/>
        </w:rPr>
        <w:lastRenderedPageBreak/>
        <w:t>致谢</w:t>
      </w:r>
    </w:p>
    <w:p w14:paraId="212485AC" w14:textId="014FD0F3" w:rsidR="009F53E2" w:rsidRDefault="005B572E" w:rsidP="005F6666">
      <w:pPr>
        <w:ind w:firstLineChars="200" w:firstLine="420"/>
      </w:pPr>
      <w:r>
        <w:rPr>
          <w:rFonts w:hint="eastAsia"/>
        </w:rPr>
        <w:t>四年前，我怀着对象牙塔的憧憬和神圣殿堂的向往</w:t>
      </w:r>
      <w:r w:rsidR="003509D7">
        <w:rPr>
          <w:rFonts w:hint="eastAsia"/>
        </w:rPr>
        <w:t>，</w:t>
      </w:r>
      <w:r>
        <w:rPr>
          <w:rFonts w:hint="eastAsia"/>
        </w:rPr>
        <w:t>带着纷繁的心情和梦想，第一次来到了哈尔滨这座城市</w:t>
      </w:r>
      <w:r w:rsidR="005B5376">
        <w:rPr>
          <w:rFonts w:hint="eastAsia"/>
        </w:rPr>
        <w:t>，一切都是新奇与陌生</w:t>
      </w:r>
      <w:r>
        <w:rPr>
          <w:rFonts w:hint="eastAsia"/>
        </w:rPr>
        <w:t>，</w:t>
      </w:r>
      <w:r w:rsidR="00FF1E47">
        <w:rPr>
          <w:rFonts w:hint="eastAsia"/>
        </w:rPr>
        <w:t>从最初高考后懵懵懂懂的选择了软件工程专业，</w:t>
      </w:r>
      <w:r w:rsidR="002314DF">
        <w:rPr>
          <w:rFonts w:hint="eastAsia"/>
        </w:rPr>
        <w:t>到如今</w:t>
      </w:r>
      <w:r w:rsidR="00963FC3">
        <w:rPr>
          <w:rFonts w:hint="eastAsia"/>
        </w:rPr>
        <w:t>四年的时光已经悄然逝去</w:t>
      </w:r>
      <w:r w:rsidR="007D2631">
        <w:rPr>
          <w:rFonts w:hint="eastAsia"/>
        </w:rPr>
        <w:t>，</w:t>
      </w:r>
      <w:r w:rsidR="00436B68">
        <w:rPr>
          <w:rFonts w:hint="eastAsia"/>
        </w:rPr>
        <w:t>我</w:t>
      </w:r>
      <w:r w:rsidR="0062779D">
        <w:rPr>
          <w:rFonts w:hint="eastAsia"/>
        </w:rPr>
        <w:t>很清楚的明白自己当初的选择是正确的，</w:t>
      </w:r>
      <w:r w:rsidR="00D46F9B">
        <w:rPr>
          <w:rFonts w:hint="eastAsia"/>
        </w:rPr>
        <w:t>人生中</w:t>
      </w:r>
      <w:r w:rsidR="00D32EBD">
        <w:rPr>
          <w:rFonts w:hint="eastAsia"/>
        </w:rPr>
        <w:t>坚持并一直着手去做自己喜欢并感兴趣的东西是很难得的</w:t>
      </w:r>
      <w:r w:rsidR="007F715D">
        <w:rPr>
          <w:rFonts w:hint="eastAsia"/>
        </w:rPr>
        <w:t>。</w:t>
      </w:r>
      <w:r w:rsidR="00E44500">
        <w:rPr>
          <w:rFonts w:hint="eastAsia"/>
        </w:rPr>
        <w:t>大三那一年，除了学好本专业课程外，把剩余的课余时间全都花在了导师指导的科研项目和实习工作中，</w:t>
      </w:r>
      <w:r w:rsidR="00327BA6">
        <w:rPr>
          <w:rFonts w:hint="eastAsia"/>
        </w:rPr>
        <w:t>在导师的</w:t>
      </w:r>
      <w:r w:rsidR="0004668E">
        <w:rPr>
          <w:rFonts w:hint="eastAsia"/>
        </w:rPr>
        <w:t>指导</w:t>
      </w:r>
      <w:r w:rsidR="00327BA6">
        <w:rPr>
          <w:rFonts w:hint="eastAsia"/>
        </w:rPr>
        <w:t>中</w:t>
      </w:r>
      <w:r w:rsidR="0004668E">
        <w:rPr>
          <w:rFonts w:hint="eastAsia"/>
        </w:rPr>
        <w:t>以及实习工作的磨砺中</w:t>
      </w:r>
      <w:r w:rsidR="00327BA6">
        <w:rPr>
          <w:rFonts w:hint="eastAsia"/>
        </w:rPr>
        <w:t>，</w:t>
      </w:r>
      <w:r w:rsidR="00E44500">
        <w:rPr>
          <w:rFonts w:hint="eastAsia"/>
        </w:rPr>
        <w:t>我感觉到了自己的不足，也感受到了自己一天天成熟带来的变化。</w:t>
      </w:r>
    </w:p>
    <w:p w14:paraId="5D99CD1D" w14:textId="54410160" w:rsidR="003E0F88" w:rsidRDefault="003E0F88" w:rsidP="005F6666">
      <w:pPr>
        <w:ind w:firstLineChars="200" w:firstLine="420"/>
      </w:pPr>
      <w:r>
        <w:rPr>
          <w:rFonts w:hint="eastAsia"/>
        </w:rPr>
        <w:t>感谢您，我的导师，我的大学，正是在给予我的每一种挑战与机遇中，让我懂得了学习与生活。懂得时间与成长，懂得奋斗和拼搏。是你为我架起了走向成熟的桥梁，在慢慢人生的长路上，你将是我多彩世界永远美丽与难忘的记忆。品味人生，才能珍惜人生。走过岁月，走过季节，也走过我的大学时代。大学生活留给我更多的时间去思考。想想走过的路，想想现在的路，想想未来的路，不能</w:t>
      </w:r>
      <w:r w:rsidR="00185502">
        <w:rPr>
          <w:rFonts w:hint="eastAsia"/>
        </w:rPr>
        <w:t>不</w:t>
      </w:r>
      <w:r>
        <w:rPr>
          <w:rFonts w:hint="eastAsia"/>
        </w:rPr>
        <w:t>说是对自己的重新认识</w:t>
      </w:r>
      <w:r w:rsidR="00530716">
        <w:rPr>
          <w:rFonts w:hint="eastAsia"/>
        </w:rPr>
        <w:t>。</w:t>
      </w:r>
    </w:p>
    <w:p w14:paraId="5CDEA554" w14:textId="2771FE5A" w:rsidR="000D7706" w:rsidRPr="000D7706" w:rsidRDefault="000D7706" w:rsidP="005F6666">
      <w:pPr>
        <w:ind w:firstLineChars="200" w:firstLine="420"/>
      </w:pPr>
      <w:r>
        <w:rPr>
          <w:rFonts w:hint="eastAsia"/>
        </w:rPr>
        <w:t>六月了，我已经闻到了离别的气息，四年的大学生活也将结束，我也终于明白“转瞬即逝”的含义</w:t>
      </w:r>
      <w:r w:rsidR="00792C7F">
        <w:rPr>
          <w:rFonts w:hint="eastAsia"/>
        </w:rPr>
        <w:t>。大四，在这即将远离大学时代的时刻，才真正懂得回眸的意义</w:t>
      </w:r>
      <w:r w:rsidR="002B58EE">
        <w:rPr>
          <w:rFonts w:hint="eastAsia"/>
        </w:rPr>
        <w:t>，再见青春，永恒的迷惘。</w:t>
      </w:r>
    </w:p>
    <w:p w14:paraId="21409C6A" w14:textId="77777777" w:rsidR="00D04CD1" w:rsidRPr="007E2A09" w:rsidRDefault="00D04CD1" w:rsidP="004473FA">
      <w:pPr>
        <w:jc w:val="center"/>
      </w:pPr>
    </w:p>
    <w:p w14:paraId="632B6AB6" w14:textId="13A9A149" w:rsidR="00D04CD1" w:rsidRDefault="00D04CD1" w:rsidP="004473FA">
      <w:pPr>
        <w:jc w:val="center"/>
      </w:pPr>
    </w:p>
    <w:p w14:paraId="6D9D26D6" w14:textId="40E7DE39" w:rsidR="00D04CD1" w:rsidRDefault="00D04CD1" w:rsidP="004473FA">
      <w:pPr>
        <w:jc w:val="center"/>
      </w:pPr>
    </w:p>
    <w:p w14:paraId="1A44FB90" w14:textId="63738865" w:rsidR="00D04CD1" w:rsidRDefault="00D04CD1" w:rsidP="004473FA">
      <w:pPr>
        <w:jc w:val="center"/>
      </w:pPr>
    </w:p>
    <w:p w14:paraId="624476A9" w14:textId="778927C7" w:rsidR="00D04CD1" w:rsidRDefault="00D04CD1" w:rsidP="004473FA">
      <w:pPr>
        <w:jc w:val="center"/>
      </w:pPr>
    </w:p>
    <w:p w14:paraId="63C7FD32" w14:textId="0A494368" w:rsidR="00D04CD1" w:rsidRDefault="00D04CD1" w:rsidP="004473FA">
      <w:pPr>
        <w:jc w:val="center"/>
      </w:pPr>
    </w:p>
    <w:p w14:paraId="37AB90E6" w14:textId="4BE29029" w:rsidR="00D04CD1" w:rsidRDefault="00D04CD1" w:rsidP="004473FA">
      <w:pPr>
        <w:jc w:val="center"/>
      </w:pPr>
    </w:p>
    <w:p w14:paraId="4DC14F1C" w14:textId="0C04B353" w:rsidR="00D04CD1" w:rsidRDefault="00D04CD1" w:rsidP="004473FA">
      <w:pPr>
        <w:jc w:val="center"/>
      </w:pPr>
    </w:p>
    <w:p w14:paraId="2B603BF0" w14:textId="25E8364A" w:rsidR="00D04CD1" w:rsidRDefault="00D04CD1" w:rsidP="004473FA">
      <w:pPr>
        <w:jc w:val="center"/>
      </w:pPr>
    </w:p>
    <w:p w14:paraId="58776F07" w14:textId="78EB3795" w:rsidR="00D04CD1" w:rsidRDefault="00D04CD1" w:rsidP="004473FA">
      <w:pPr>
        <w:jc w:val="center"/>
      </w:pPr>
    </w:p>
    <w:p w14:paraId="72C03960" w14:textId="53660798" w:rsidR="00D04CD1" w:rsidRDefault="00D04CD1" w:rsidP="004473FA">
      <w:pPr>
        <w:jc w:val="center"/>
      </w:pPr>
    </w:p>
    <w:p w14:paraId="0C3E2578" w14:textId="47301880" w:rsidR="00D04CD1" w:rsidRDefault="00D04CD1" w:rsidP="004473FA">
      <w:pPr>
        <w:jc w:val="center"/>
      </w:pPr>
    </w:p>
    <w:p w14:paraId="1B28D146" w14:textId="07F13E0E" w:rsidR="00D04CD1" w:rsidRDefault="00D04CD1" w:rsidP="004473FA">
      <w:pPr>
        <w:jc w:val="center"/>
      </w:pPr>
    </w:p>
    <w:p w14:paraId="4CE64779" w14:textId="3950C320" w:rsidR="00D04CD1" w:rsidRDefault="00D04CD1" w:rsidP="004473FA">
      <w:pPr>
        <w:jc w:val="center"/>
      </w:pPr>
    </w:p>
    <w:p w14:paraId="7EC74738" w14:textId="09087969" w:rsidR="005E1D64" w:rsidRPr="002D4C9E" w:rsidRDefault="005E1D64" w:rsidP="00A80B15">
      <w:pPr>
        <w:pStyle w:val="7"/>
      </w:pPr>
    </w:p>
    <w:sectPr w:rsidR="005E1D64" w:rsidRPr="002D4C9E" w:rsidSect="001F450E">
      <w:headerReference w:type="default" r:id="rId58"/>
      <w:footerReference w:type="default" r:id="rId59"/>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651BA9" w14:textId="77777777" w:rsidR="00B75813" w:rsidRDefault="00B75813">
      <w:r>
        <w:separator/>
      </w:r>
    </w:p>
  </w:endnote>
  <w:endnote w:type="continuationSeparator" w:id="0">
    <w:p w14:paraId="780A0369" w14:textId="77777777" w:rsidR="00B75813" w:rsidRDefault="00B758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BB2984" w:rsidRDefault="00BB2984"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BB2984" w:rsidRDefault="00BB2984">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BB2984" w:rsidRDefault="00BB2984">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BB2984" w:rsidRDefault="00BB2984">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BB2984" w:rsidRDefault="00BB2984">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BB2984" w:rsidRDefault="00BB2984">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BB2984" w:rsidRDefault="00BB2984">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BB2984" w:rsidRDefault="00BB2984">
    <w:pPr>
      <w:pStyle w:val="af"/>
      <w:jc w:val="center"/>
    </w:pPr>
    <w:r>
      <w:fldChar w:fldCharType="begin"/>
    </w:r>
    <w:r>
      <w:instrText>PAGE   \* MERGEFORMAT</w:instrText>
    </w:r>
    <w:r>
      <w:fldChar w:fldCharType="separate"/>
    </w:r>
    <w:r w:rsidRPr="003D0FC9">
      <w:rPr>
        <w:noProof/>
        <w:lang w:val="zh-CN"/>
      </w:rPr>
      <w:t>4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AE76C3" w14:textId="77777777" w:rsidR="00B75813" w:rsidRDefault="00B75813">
      <w:r>
        <w:separator/>
      </w:r>
    </w:p>
  </w:footnote>
  <w:footnote w:type="continuationSeparator" w:id="0">
    <w:p w14:paraId="1F96AA0A" w14:textId="77777777" w:rsidR="00B75813" w:rsidRDefault="00B758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BB2984" w:rsidRDefault="00BB2984">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BB2984" w:rsidRPr="00397E96" w:rsidRDefault="00BB2984"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BB2984" w:rsidRPr="0095405E" w:rsidRDefault="00BB2984"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BB2984" w:rsidRDefault="00BB2984">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BB2984" w:rsidRPr="0065553E" w:rsidRDefault="00BB2984"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BB2984" w:rsidRPr="006A05D8" w:rsidRDefault="00BB2984"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BB2984" w:rsidRPr="00FF4F0B" w:rsidRDefault="00BB2984"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BB2984" w:rsidRPr="000C483D" w:rsidRDefault="00BB2984"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BB2984" w:rsidRPr="00A11DEB" w:rsidRDefault="00BB2984"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201C7D9B" w:rsidR="00BB2984" w:rsidRPr="006B1224" w:rsidRDefault="00BB2984" w:rsidP="00634EE5">
    <w:pPr>
      <w:pStyle w:val="aa"/>
    </w:pPr>
    <w:r>
      <w:rPr>
        <w:rFonts w:hint="eastAsia"/>
      </w:rPr>
      <w:t>第</w:t>
    </w:r>
    <w:r>
      <w:rPr>
        <w:rFonts w:hint="eastAsia"/>
      </w:rPr>
      <w:t>3</w:t>
    </w:r>
    <w:r>
      <w:rPr>
        <w:rFonts w:hint="eastAsia"/>
      </w:rPr>
      <w:t>章</w:t>
    </w:r>
    <w:r>
      <w:rPr>
        <w:rFonts w:hint="eastAsia"/>
      </w:rPr>
      <w:t xml:space="preserve"> </w:t>
    </w:r>
    <w:r>
      <w:rPr>
        <w:rFonts w:hint="eastAsia"/>
      </w:rPr>
      <w:t>实现集群各计算节点资源状态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0F5B83"/>
    <w:multiLevelType w:val="hybridMultilevel"/>
    <w:tmpl w:val="0E5C4904"/>
    <w:lvl w:ilvl="0" w:tplc="D0807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3353329"/>
    <w:multiLevelType w:val="hybridMultilevel"/>
    <w:tmpl w:val="F9B683F0"/>
    <w:lvl w:ilvl="0" w:tplc="14CAF8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ACE5A87"/>
    <w:multiLevelType w:val="hybridMultilevel"/>
    <w:tmpl w:val="AC0E30E4"/>
    <w:lvl w:ilvl="0" w:tplc="02A24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10"/>
  </w:num>
  <w:num w:numId="2">
    <w:abstractNumId w:val="1"/>
  </w:num>
  <w:num w:numId="3">
    <w:abstractNumId w:val="0"/>
  </w:num>
  <w:num w:numId="4">
    <w:abstractNumId w:val="9"/>
  </w:num>
  <w:num w:numId="5">
    <w:abstractNumId w:val="5"/>
  </w:num>
  <w:num w:numId="6">
    <w:abstractNumId w:val="8"/>
  </w:num>
  <w:num w:numId="7">
    <w:abstractNumId w:val="3"/>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4"/>
  </w:num>
  <w:num w:numId="11">
    <w:abstractNumId w:val="2"/>
  </w:num>
  <w:num w:numId="12">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022"/>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9C7"/>
    <w:rsid w:val="00004F52"/>
    <w:rsid w:val="00004FA9"/>
    <w:rsid w:val="00005009"/>
    <w:rsid w:val="000052B5"/>
    <w:rsid w:val="000056B3"/>
    <w:rsid w:val="000056DD"/>
    <w:rsid w:val="00005776"/>
    <w:rsid w:val="00005879"/>
    <w:rsid w:val="00005E4D"/>
    <w:rsid w:val="00005ED7"/>
    <w:rsid w:val="00006223"/>
    <w:rsid w:val="000065DB"/>
    <w:rsid w:val="00006A07"/>
    <w:rsid w:val="00006E53"/>
    <w:rsid w:val="00007240"/>
    <w:rsid w:val="0000737F"/>
    <w:rsid w:val="00007572"/>
    <w:rsid w:val="00007790"/>
    <w:rsid w:val="00007BEC"/>
    <w:rsid w:val="00007D23"/>
    <w:rsid w:val="00007FB4"/>
    <w:rsid w:val="0001000C"/>
    <w:rsid w:val="00010110"/>
    <w:rsid w:val="000106F1"/>
    <w:rsid w:val="00010768"/>
    <w:rsid w:val="00010C7E"/>
    <w:rsid w:val="00010EF1"/>
    <w:rsid w:val="00010FE8"/>
    <w:rsid w:val="0001105B"/>
    <w:rsid w:val="00011346"/>
    <w:rsid w:val="00011974"/>
    <w:rsid w:val="000119B9"/>
    <w:rsid w:val="00011CCE"/>
    <w:rsid w:val="00011EEE"/>
    <w:rsid w:val="00011F5D"/>
    <w:rsid w:val="0001209A"/>
    <w:rsid w:val="0001225D"/>
    <w:rsid w:val="000124A3"/>
    <w:rsid w:val="00012669"/>
    <w:rsid w:val="00012687"/>
    <w:rsid w:val="000127C4"/>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D90"/>
    <w:rsid w:val="00014DF1"/>
    <w:rsid w:val="00014F10"/>
    <w:rsid w:val="00014FF1"/>
    <w:rsid w:val="00015395"/>
    <w:rsid w:val="000154C8"/>
    <w:rsid w:val="000154F9"/>
    <w:rsid w:val="000155BF"/>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67C"/>
    <w:rsid w:val="00021C26"/>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6E8"/>
    <w:rsid w:val="00026915"/>
    <w:rsid w:val="00026991"/>
    <w:rsid w:val="00026AAA"/>
    <w:rsid w:val="00026BE7"/>
    <w:rsid w:val="00026E5B"/>
    <w:rsid w:val="00026F0D"/>
    <w:rsid w:val="000270F3"/>
    <w:rsid w:val="0002769A"/>
    <w:rsid w:val="00027711"/>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874"/>
    <w:rsid w:val="000318F9"/>
    <w:rsid w:val="00031FBD"/>
    <w:rsid w:val="00032540"/>
    <w:rsid w:val="000325F9"/>
    <w:rsid w:val="000328BF"/>
    <w:rsid w:val="00032C46"/>
    <w:rsid w:val="00032D7A"/>
    <w:rsid w:val="00032EE9"/>
    <w:rsid w:val="00032F98"/>
    <w:rsid w:val="000331CC"/>
    <w:rsid w:val="000336AE"/>
    <w:rsid w:val="000338D3"/>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11"/>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0E16"/>
    <w:rsid w:val="00041017"/>
    <w:rsid w:val="000414E1"/>
    <w:rsid w:val="00041554"/>
    <w:rsid w:val="00041577"/>
    <w:rsid w:val="000415A0"/>
    <w:rsid w:val="0004161B"/>
    <w:rsid w:val="000416C5"/>
    <w:rsid w:val="00041751"/>
    <w:rsid w:val="000418C6"/>
    <w:rsid w:val="000418D5"/>
    <w:rsid w:val="00041CA1"/>
    <w:rsid w:val="00041D7F"/>
    <w:rsid w:val="00041FF8"/>
    <w:rsid w:val="00042104"/>
    <w:rsid w:val="000421D9"/>
    <w:rsid w:val="0004279D"/>
    <w:rsid w:val="000427F1"/>
    <w:rsid w:val="00042849"/>
    <w:rsid w:val="00042A09"/>
    <w:rsid w:val="00042A0B"/>
    <w:rsid w:val="000430D8"/>
    <w:rsid w:val="000431CD"/>
    <w:rsid w:val="00043227"/>
    <w:rsid w:val="00043334"/>
    <w:rsid w:val="0004383B"/>
    <w:rsid w:val="00043925"/>
    <w:rsid w:val="00043AA3"/>
    <w:rsid w:val="00043BF3"/>
    <w:rsid w:val="00043C41"/>
    <w:rsid w:val="00043E3E"/>
    <w:rsid w:val="0004407C"/>
    <w:rsid w:val="00044965"/>
    <w:rsid w:val="00044AF3"/>
    <w:rsid w:val="00044D55"/>
    <w:rsid w:val="00044ED6"/>
    <w:rsid w:val="000452B2"/>
    <w:rsid w:val="0004551A"/>
    <w:rsid w:val="00045548"/>
    <w:rsid w:val="00045AD7"/>
    <w:rsid w:val="00045C61"/>
    <w:rsid w:val="000462E7"/>
    <w:rsid w:val="0004668E"/>
    <w:rsid w:val="000469DB"/>
    <w:rsid w:val="00046B46"/>
    <w:rsid w:val="00046D96"/>
    <w:rsid w:val="000475C7"/>
    <w:rsid w:val="000475CB"/>
    <w:rsid w:val="00047B08"/>
    <w:rsid w:val="00047BA2"/>
    <w:rsid w:val="00047EAF"/>
    <w:rsid w:val="00047F54"/>
    <w:rsid w:val="00050005"/>
    <w:rsid w:val="0005018A"/>
    <w:rsid w:val="00050489"/>
    <w:rsid w:val="000506D0"/>
    <w:rsid w:val="00050AB0"/>
    <w:rsid w:val="00050EBF"/>
    <w:rsid w:val="000510FB"/>
    <w:rsid w:val="0005131D"/>
    <w:rsid w:val="000513A9"/>
    <w:rsid w:val="000515DA"/>
    <w:rsid w:val="0005161D"/>
    <w:rsid w:val="0005188B"/>
    <w:rsid w:val="000518F9"/>
    <w:rsid w:val="00051B72"/>
    <w:rsid w:val="00051DEB"/>
    <w:rsid w:val="000522F4"/>
    <w:rsid w:val="0005251C"/>
    <w:rsid w:val="000528A8"/>
    <w:rsid w:val="00052A51"/>
    <w:rsid w:val="00052A66"/>
    <w:rsid w:val="00052D3C"/>
    <w:rsid w:val="00052E18"/>
    <w:rsid w:val="00052ED0"/>
    <w:rsid w:val="00053046"/>
    <w:rsid w:val="00053051"/>
    <w:rsid w:val="00053106"/>
    <w:rsid w:val="000531EC"/>
    <w:rsid w:val="00053423"/>
    <w:rsid w:val="000538A5"/>
    <w:rsid w:val="00053CF8"/>
    <w:rsid w:val="000540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07C"/>
    <w:rsid w:val="00057617"/>
    <w:rsid w:val="000577A5"/>
    <w:rsid w:val="0005781E"/>
    <w:rsid w:val="00057BD8"/>
    <w:rsid w:val="00057F11"/>
    <w:rsid w:val="000604D5"/>
    <w:rsid w:val="0006051B"/>
    <w:rsid w:val="000606ED"/>
    <w:rsid w:val="000607CB"/>
    <w:rsid w:val="00060ABE"/>
    <w:rsid w:val="00060B30"/>
    <w:rsid w:val="00060BEA"/>
    <w:rsid w:val="000612C7"/>
    <w:rsid w:val="000612CF"/>
    <w:rsid w:val="000613A7"/>
    <w:rsid w:val="00061441"/>
    <w:rsid w:val="00061530"/>
    <w:rsid w:val="00061871"/>
    <w:rsid w:val="00061979"/>
    <w:rsid w:val="00061A17"/>
    <w:rsid w:val="00061A82"/>
    <w:rsid w:val="00061F10"/>
    <w:rsid w:val="00061FBC"/>
    <w:rsid w:val="000627F0"/>
    <w:rsid w:val="00062A82"/>
    <w:rsid w:val="00062AF7"/>
    <w:rsid w:val="000638F8"/>
    <w:rsid w:val="00063A16"/>
    <w:rsid w:val="00063AE4"/>
    <w:rsid w:val="00063C23"/>
    <w:rsid w:val="00064154"/>
    <w:rsid w:val="00064308"/>
    <w:rsid w:val="0006443B"/>
    <w:rsid w:val="0006452F"/>
    <w:rsid w:val="000646BA"/>
    <w:rsid w:val="000647A9"/>
    <w:rsid w:val="00064934"/>
    <w:rsid w:val="00064C14"/>
    <w:rsid w:val="00064D79"/>
    <w:rsid w:val="00064F09"/>
    <w:rsid w:val="00064F51"/>
    <w:rsid w:val="00065324"/>
    <w:rsid w:val="00065863"/>
    <w:rsid w:val="00065B2A"/>
    <w:rsid w:val="00065F44"/>
    <w:rsid w:val="00066240"/>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4A6"/>
    <w:rsid w:val="0007068A"/>
    <w:rsid w:val="000707BF"/>
    <w:rsid w:val="00070A2E"/>
    <w:rsid w:val="00070B30"/>
    <w:rsid w:val="00070CB0"/>
    <w:rsid w:val="00070F97"/>
    <w:rsid w:val="00070FA6"/>
    <w:rsid w:val="000710B0"/>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42"/>
    <w:rsid w:val="00075699"/>
    <w:rsid w:val="0007573B"/>
    <w:rsid w:val="00075C9F"/>
    <w:rsid w:val="000763CC"/>
    <w:rsid w:val="00076604"/>
    <w:rsid w:val="00076653"/>
    <w:rsid w:val="000766A5"/>
    <w:rsid w:val="00076A19"/>
    <w:rsid w:val="000770C1"/>
    <w:rsid w:val="000770D4"/>
    <w:rsid w:val="000774B1"/>
    <w:rsid w:val="0007760C"/>
    <w:rsid w:val="000776DF"/>
    <w:rsid w:val="00077D9B"/>
    <w:rsid w:val="00077E8E"/>
    <w:rsid w:val="000803C4"/>
    <w:rsid w:val="00080573"/>
    <w:rsid w:val="00080581"/>
    <w:rsid w:val="00080938"/>
    <w:rsid w:val="00080A49"/>
    <w:rsid w:val="00080D2D"/>
    <w:rsid w:val="00080D59"/>
    <w:rsid w:val="00080E51"/>
    <w:rsid w:val="00081634"/>
    <w:rsid w:val="0008173D"/>
    <w:rsid w:val="0008179C"/>
    <w:rsid w:val="0008198C"/>
    <w:rsid w:val="000819DB"/>
    <w:rsid w:val="00081BD7"/>
    <w:rsid w:val="00082037"/>
    <w:rsid w:val="00082275"/>
    <w:rsid w:val="0008237F"/>
    <w:rsid w:val="000825FA"/>
    <w:rsid w:val="0008268B"/>
    <w:rsid w:val="00082934"/>
    <w:rsid w:val="00082C4D"/>
    <w:rsid w:val="000830AA"/>
    <w:rsid w:val="00083197"/>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301"/>
    <w:rsid w:val="000869BF"/>
    <w:rsid w:val="00086E1E"/>
    <w:rsid w:val="000870F0"/>
    <w:rsid w:val="000879E5"/>
    <w:rsid w:val="00087CE9"/>
    <w:rsid w:val="00090349"/>
    <w:rsid w:val="00090726"/>
    <w:rsid w:val="000907DF"/>
    <w:rsid w:val="00090C82"/>
    <w:rsid w:val="00090FF2"/>
    <w:rsid w:val="0009114E"/>
    <w:rsid w:val="00091475"/>
    <w:rsid w:val="00091895"/>
    <w:rsid w:val="00091924"/>
    <w:rsid w:val="00091A48"/>
    <w:rsid w:val="00091AB6"/>
    <w:rsid w:val="00091D0B"/>
    <w:rsid w:val="00091D82"/>
    <w:rsid w:val="00091F46"/>
    <w:rsid w:val="00092213"/>
    <w:rsid w:val="00092304"/>
    <w:rsid w:val="00092393"/>
    <w:rsid w:val="00092767"/>
    <w:rsid w:val="000929EE"/>
    <w:rsid w:val="00092A21"/>
    <w:rsid w:val="00092B94"/>
    <w:rsid w:val="00092BA9"/>
    <w:rsid w:val="00093056"/>
    <w:rsid w:val="0009315F"/>
    <w:rsid w:val="00093228"/>
    <w:rsid w:val="000934B4"/>
    <w:rsid w:val="00093600"/>
    <w:rsid w:val="000936E4"/>
    <w:rsid w:val="000936EE"/>
    <w:rsid w:val="00093747"/>
    <w:rsid w:val="000938C3"/>
    <w:rsid w:val="00093F05"/>
    <w:rsid w:val="0009425E"/>
    <w:rsid w:val="00094736"/>
    <w:rsid w:val="00094831"/>
    <w:rsid w:val="000949AD"/>
    <w:rsid w:val="00094AF9"/>
    <w:rsid w:val="00094E4B"/>
    <w:rsid w:val="000954B9"/>
    <w:rsid w:val="00095754"/>
    <w:rsid w:val="00095806"/>
    <w:rsid w:val="000958E6"/>
    <w:rsid w:val="0009604A"/>
    <w:rsid w:val="0009606F"/>
    <w:rsid w:val="00096428"/>
    <w:rsid w:val="000966E0"/>
    <w:rsid w:val="00096700"/>
    <w:rsid w:val="00096737"/>
    <w:rsid w:val="00096AA1"/>
    <w:rsid w:val="00096C0C"/>
    <w:rsid w:val="00096CED"/>
    <w:rsid w:val="00097493"/>
    <w:rsid w:val="000977ED"/>
    <w:rsid w:val="00097E99"/>
    <w:rsid w:val="000A032F"/>
    <w:rsid w:val="000A06AC"/>
    <w:rsid w:val="000A0786"/>
    <w:rsid w:val="000A0788"/>
    <w:rsid w:val="000A08F5"/>
    <w:rsid w:val="000A0A16"/>
    <w:rsid w:val="000A1089"/>
    <w:rsid w:val="000A10B0"/>
    <w:rsid w:val="000A10EF"/>
    <w:rsid w:val="000A112C"/>
    <w:rsid w:val="000A1274"/>
    <w:rsid w:val="000A169E"/>
    <w:rsid w:val="000A18D1"/>
    <w:rsid w:val="000A1B66"/>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323"/>
    <w:rsid w:val="000A459B"/>
    <w:rsid w:val="000A4633"/>
    <w:rsid w:val="000A4883"/>
    <w:rsid w:val="000A488B"/>
    <w:rsid w:val="000A4984"/>
    <w:rsid w:val="000A49A5"/>
    <w:rsid w:val="000A4B82"/>
    <w:rsid w:val="000A4EB3"/>
    <w:rsid w:val="000A5012"/>
    <w:rsid w:val="000A60D6"/>
    <w:rsid w:val="000A62F3"/>
    <w:rsid w:val="000A64D1"/>
    <w:rsid w:val="000A64F6"/>
    <w:rsid w:val="000A6569"/>
    <w:rsid w:val="000A6C3F"/>
    <w:rsid w:val="000A77C5"/>
    <w:rsid w:val="000A7BE6"/>
    <w:rsid w:val="000B01F9"/>
    <w:rsid w:val="000B0238"/>
    <w:rsid w:val="000B055F"/>
    <w:rsid w:val="000B072B"/>
    <w:rsid w:val="000B07E5"/>
    <w:rsid w:val="000B0873"/>
    <w:rsid w:val="000B091E"/>
    <w:rsid w:val="000B0C28"/>
    <w:rsid w:val="000B0EAD"/>
    <w:rsid w:val="000B1644"/>
    <w:rsid w:val="000B170B"/>
    <w:rsid w:val="000B17B6"/>
    <w:rsid w:val="000B1A9D"/>
    <w:rsid w:val="000B1CD6"/>
    <w:rsid w:val="000B235E"/>
    <w:rsid w:val="000B24CA"/>
    <w:rsid w:val="000B25B0"/>
    <w:rsid w:val="000B2612"/>
    <w:rsid w:val="000B2DC7"/>
    <w:rsid w:val="000B327E"/>
    <w:rsid w:val="000B3700"/>
    <w:rsid w:val="000B38DA"/>
    <w:rsid w:val="000B3916"/>
    <w:rsid w:val="000B3984"/>
    <w:rsid w:val="000B3C8B"/>
    <w:rsid w:val="000B4006"/>
    <w:rsid w:val="000B4746"/>
    <w:rsid w:val="000B4828"/>
    <w:rsid w:val="000B4CC2"/>
    <w:rsid w:val="000B513B"/>
    <w:rsid w:val="000B558F"/>
    <w:rsid w:val="000B55BA"/>
    <w:rsid w:val="000B5656"/>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B7C7F"/>
    <w:rsid w:val="000C00F6"/>
    <w:rsid w:val="000C0220"/>
    <w:rsid w:val="000C066B"/>
    <w:rsid w:val="000C06C6"/>
    <w:rsid w:val="000C098C"/>
    <w:rsid w:val="000C0C4A"/>
    <w:rsid w:val="000C0E33"/>
    <w:rsid w:val="000C0F24"/>
    <w:rsid w:val="000C0FF4"/>
    <w:rsid w:val="000C14EB"/>
    <w:rsid w:val="000C1741"/>
    <w:rsid w:val="000C1B96"/>
    <w:rsid w:val="000C1D7B"/>
    <w:rsid w:val="000C2253"/>
    <w:rsid w:val="000C234C"/>
    <w:rsid w:val="000C2803"/>
    <w:rsid w:val="000C2835"/>
    <w:rsid w:val="000C2AF4"/>
    <w:rsid w:val="000C2CB2"/>
    <w:rsid w:val="000C2D5F"/>
    <w:rsid w:val="000C2DC0"/>
    <w:rsid w:val="000C3198"/>
    <w:rsid w:val="000C324A"/>
    <w:rsid w:val="000C346F"/>
    <w:rsid w:val="000C3871"/>
    <w:rsid w:val="000C3ABC"/>
    <w:rsid w:val="000C3AF1"/>
    <w:rsid w:val="000C3B2F"/>
    <w:rsid w:val="000C3C5B"/>
    <w:rsid w:val="000C3F3A"/>
    <w:rsid w:val="000C3F82"/>
    <w:rsid w:val="000C4180"/>
    <w:rsid w:val="000C41AE"/>
    <w:rsid w:val="000C424E"/>
    <w:rsid w:val="000C43DC"/>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66"/>
    <w:rsid w:val="000C63B5"/>
    <w:rsid w:val="000C65DB"/>
    <w:rsid w:val="000C69B5"/>
    <w:rsid w:val="000C69E3"/>
    <w:rsid w:val="000C69E5"/>
    <w:rsid w:val="000C6C8D"/>
    <w:rsid w:val="000C6CDC"/>
    <w:rsid w:val="000C6E56"/>
    <w:rsid w:val="000C7297"/>
    <w:rsid w:val="000C77E3"/>
    <w:rsid w:val="000C7CB8"/>
    <w:rsid w:val="000C7FCD"/>
    <w:rsid w:val="000D01ED"/>
    <w:rsid w:val="000D02E7"/>
    <w:rsid w:val="000D062B"/>
    <w:rsid w:val="000D0776"/>
    <w:rsid w:val="000D0834"/>
    <w:rsid w:val="000D0ABC"/>
    <w:rsid w:val="000D10E7"/>
    <w:rsid w:val="000D1457"/>
    <w:rsid w:val="000D180B"/>
    <w:rsid w:val="000D1A79"/>
    <w:rsid w:val="000D1C0A"/>
    <w:rsid w:val="000D2069"/>
    <w:rsid w:val="000D20B8"/>
    <w:rsid w:val="000D2249"/>
    <w:rsid w:val="000D2407"/>
    <w:rsid w:val="000D2430"/>
    <w:rsid w:val="000D266A"/>
    <w:rsid w:val="000D275C"/>
    <w:rsid w:val="000D2794"/>
    <w:rsid w:val="000D292F"/>
    <w:rsid w:val="000D2AA0"/>
    <w:rsid w:val="000D2B98"/>
    <w:rsid w:val="000D2E86"/>
    <w:rsid w:val="000D2F0F"/>
    <w:rsid w:val="000D2FBA"/>
    <w:rsid w:val="000D3044"/>
    <w:rsid w:val="000D33ED"/>
    <w:rsid w:val="000D348D"/>
    <w:rsid w:val="000D35B5"/>
    <w:rsid w:val="000D37E3"/>
    <w:rsid w:val="000D3A85"/>
    <w:rsid w:val="000D3CB4"/>
    <w:rsid w:val="000D3D55"/>
    <w:rsid w:val="000D3E6F"/>
    <w:rsid w:val="000D3F25"/>
    <w:rsid w:val="000D41D1"/>
    <w:rsid w:val="000D4393"/>
    <w:rsid w:val="000D470F"/>
    <w:rsid w:val="000D474C"/>
    <w:rsid w:val="000D4A95"/>
    <w:rsid w:val="000D4E37"/>
    <w:rsid w:val="000D4F3C"/>
    <w:rsid w:val="000D4FAB"/>
    <w:rsid w:val="000D4FE4"/>
    <w:rsid w:val="000D5181"/>
    <w:rsid w:val="000D5256"/>
    <w:rsid w:val="000D57E5"/>
    <w:rsid w:val="000D5860"/>
    <w:rsid w:val="000D5B53"/>
    <w:rsid w:val="000D5EB0"/>
    <w:rsid w:val="000D62F2"/>
    <w:rsid w:val="000D6695"/>
    <w:rsid w:val="000D66F8"/>
    <w:rsid w:val="000D6720"/>
    <w:rsid w:val="000D67B6"/>
    <w:rsid w:val="000D6826"/>
    <w:rsid w:val="000D68AB"/>
    <w:rsid w:val="000D6CAC"/>
    <w:rsid w:val="000D7182"/>
    <w:rsid w:val="000D73F7"/>
    <w:rsid w:val="000D7545"/>
    <w:rsid w:val="000D7592"/>
    <w:rsid w:val="000D7706"/>
    <w:rsid w:val="000D78F7"/>
    <w:rsid w:val="000D79C6"/>
    <w:rsid w:val="000D7C7A"/>
    <w:rsid w:val="000E0009"/>
    <w:rsid w:val="000E011D"/>
    <w:rsid w:val="000E0399"/>
    <w:rsid w:val="000E05DA"/>
    <w:rsid w:val="000E09CB"/>
    <w:rsid w:val="000E0A07"/>
    <w:rsid w:val="000E0D90"/>
    <w:rsid w:val="000E0F99"/>
    <w:rsid w:val="000E101F"/>
    <w:rsid w:val="000E1080"/>
    <w:rsid w:val="000E10E9"/>
    <w:rsid w:val="000E10F9"/>
    <w:rsid w:val="000E15B4"/>
    <w:rsid w:val="000E18ED"/>
    <w:rsid w:val="000E1976"/>
    <w:rsid w:val="000E1B8F"/>
    <w:rsid w:val="000E1C8F"/>
    <w:rsid w:val="000E1CFA"/>
    <w:rsid w:val="000E1DC9"/>
    <w:rsid w:val="000E1EA5"/>
    <w:rsid w:val="000E210B"/>
    <w:rsid w:val="000E21D4"/>
    <w:rsid w:val="000E22D6"/>
    <w:rsid w:val="000E2559"/>
    <w:rsid w:val="000E2640"/>
    <w:rsid w:val="000E29B1"/>
    <w:rsid w:val="000E2A6E"/>
    <w:rsid w:val="000E2A83"/>
    <w:rsid w:val="000E2B13"/>
    <w:rsid w:val="000E2C5B"/>
    <w:rsid w:val="000E3143"/>
    <w:rsid w:val="000E33CB"/>
    <w:rsid w:val="000E376D"/>
    <w:rsid w:val="000E3859"/>
    <w:rsid w:val="000E38AE"/>
    <w:rsid w:val="000E3902"/>
    <w:rsid w:val="000E3D9F"/>
    <w:rsid w:val="000E3F0B"/>
    <w:rsid w:val="000E4600"/>
    <w:rsid w:val="000E49A3"/>
    <w:rsid w:val="000E4CAB"/>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96E"/>
    <w:rsid w:val="000F0D83"/>
    <w:rsid w:val="000F1286"/>
    <w:rsid w:val="000F1425"/>
    <w:rsid w:val="000F146D"/>
    <w:rsid w:val="000F14C4"/>
    <w:rsid w:val="000F15B7"/>
    <w:rsid w:val="000F1911"/>
    <w:rsid w:val="000F1A27"/>
    <w:rsid w:val="000F1CF2"/>
    <w:rsid w:val="000F1E51"/>
    <w:rsid w:val="000F222F"/>
    <w:rsid w:val="000F27BF"/>
    <w:rsid w:val="000F2837"/>
    <w:rsid w:val="000F2AB8"/>
    <w:rsid w:val="000F2AD9"/>
    <w:rsid w:val="000F2DD3"/>
    <w:rsid w:val="000F2E3F"/>
    <w:rsid w:val="000F2EC1"/>
    <w:rsid w:val="000F2F5A"/>
    <w:rsid w:val="000F31A5"/>
    <w:rsid w:val="000F36B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6E0"/>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9EE"/>
    <w:rsid w:val="00100C00"/>
    <w:rsid w:val="00100FBC"/>
    <w:rsid w:val="0010102D"/>
    <w:rsid w:val="001013E1"/>
    <w:rsid w:val="00101687"/>
    <w:rsid w:val="001018C2"/>
    <w:rsid w:val="001018F5"/>
    <w:rsid w:val="00101D8B"/>
    <w:rsid w:val="00102020"/>
    <w:rsid w:val="001024A5"/>
    <w:rsid w:val="00102B40"/>
    <w:rsid w:val="00102E41"/>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6D9"/>
    <w:rsid w:val="0010472E"/>
    <w:rsid w:val="00104953"/>
    <w:rsid w:val="0010495B"/>
    <w:rsid w:val="00104A3E"/>
    <w:rsid w:val="0010526F"/>
    <w:rsid w:val="00105420"/>
    <w:rsid w:val="00105478"/>
    <w:rsid w:val="00105498"/>
    <w:rsid w:val="00105726"/>
    <w:rsid w:val="0010590B"/>
    <w:rsid w:val="0010603B"/>
    <w:rsid w:val="001061A6"/>
    <w:rsid w:val="00106351"/>
    <w:rsid w:val="0010646C"/>
    <w:rsid w:val="001064C8"/>
    <w:rsid w:val="00106530"/>
    <w:rsid w:val="0010677B"/>
    <w:rsid w:val="00106B35"/>
    <w:rsid w:val="00106BE0"/>
    <w:rsid w:val="00106BEF"/>
    <w:rsid w:val="00106F66"/>
    <w:rsid w:val="001073BD"/>
    <w:rsid w:val="001076D6"/>
    <w:rsid w:val="0010776F"/>
    <w:rsid w:val="0010796F"/>
    <w:rsid w:val="00107B13"/>
    <w:rsid w:val="00107D6B"/>
    <w:rsid w:val="00107DC5"/>
    <w:rsid w:val="00107DCC"/>
    <w:rsid w:val="00107F74"/>
    <w:rsid w:val="0011006B"/>
    <w:rsid w:val="0011025D"/>
    <w:rsid w:val="001103B6"/>
    <w:rsid w:val="0011069F"/>
    <w:rsid w:val="001106EB"/>
    <w:rsid w:val="00110886"/>
    <w:rsid w:val="00110B75"/>
    <w:rsid w:val="00110CC9"/>
    <w:rsid w:val="00110D40"/>
    <w:rsid w:val="00110D58"/>
    <w:rsid w:val="00110ED1"/>
    <w:rsid w:val="0011108B"/>
    <w:rsid w:val="00111149"/>
    <w:rsid w:val="001114A8"/>
    <w:rsid w:val="001114D3"/>
    <w:rsid w:val="00111508"/>
    <w:rsid w:val="0011169E"/>
    <w:rsid w:val="001119B9"/>
    <w:rsid w:val="00111C38"/>
    <w:rsid w:val="00111E79"/>
    <w:rsid w:val="0011206A"/>
    <w:rsid w:val="00112083"/>
    <w:rsid w:val="001120F1"/>
    <w:rsid w:val="001121A3"/>
    <w:rsid w:val="00112234"/>
    <w:rsid w:val="0011235B"/>
    <w:rsid w:val="0011245A"/>
    <w:rsid w:val="001128F3"/>
    <w:rsid w:val="00112CEB"/>
    <w:rsid w:val="00112E6E"/>
    <w:rsid w:val="001130C8"/>
    <w:rsid w:val="001130FA"/>
    <w:rsid w:val="001131C6"/>
    <w:rsid w:val="0011323E"/>
    <w:rsid w:val="001136E9"/>
    <w:rsid w:val="00113CD5"/>
    <w:rsid w:val="00113D03"/>
    <w:rsid w:val="001142BA"/>
    <w:rsid w:val="001145CE"/>
    <w:rsid w:val="0011473C"/>
    <w:rsid w:val="00114783"/>
    <w:rsid w:val="001147BB"/>
    <w:rsid w:val="0011485B"/>
    <w:rsid w:val="00114A59"/>
    <w:rsid w:val="00114A68"/>
    <w:rsid w:val="00114C27"/>
    <w:rsid w:val="00114D21"/>
    <w:rsid w:val="0011500F"/>
    <w:rsid w:val="0011518A"/>
    <w:rsid w:val="0011518C"/>
    <w:rsid w:val="001152C1"/>
    <w:rsid w:val="0011534A"/>
    <w:rsid w:val="00115372"/>
    <w:rsid w:val="0011547D"/>
    <w:rsid w:val="0011569C"/>
    <w:rsid w:val="001159C8"/>
    <w:rsid w:val="0011603D"/>
    <w:rsid w:val="00116155"/>
    <w:rsid w:val="001164BD"/>
    <w:rsid w:val="00116753"/>
    <w:rsid w:val="00116815"/>
    <w:rsid w:val="00116AEF"/>
    <w:rsid w:val="0011785C"/>
    <w:rsid w:val="00117B15"/>
    <w:rsid w:val="00117B88"/>
    <w:rsid w:val="00117D38"/>
    <w:rsid w:val="00120289"/>
    <w:rsid w:val="001208AF"/>
    <w:rsid w:val="00120B2A"/>
    <w:rsid w:val="00120DFF"/>
    <w:rsid w:val="00120F55"/>
    <w:rsid w:val="00121504"/>
    <w:rsid w:val="001219CE"/>
    <w:rsid w:val="00121B79"/>
    <w:rsid w:val="00121F45"/>
    <w:rsid w:val="001221E4"/>
    <w:rsid w:val="0012220E"/>
    <w:rsid w:val="001226F2"/>
    <w:rsid w:val="0012270A"/>
    <w:rsid w:val="001227EC"/>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4BC"/>
    <w:rsid w:val="00125516"/>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0D1D"/>
    <w:rsid w:val="00131136"/>
    <w:rsid w:val="00131184"/>
    <w:rsid w:val="0013118A"/>
    <w:rsid w:val="00131257"/>
    <w:rsid w:val="001314D3"/>
    <w:rsid w:val="0013153A"/>
    <w:rsid w:val="001315F5"/>
    <w:rsid w:val="00131626"/>
    <w:rsid w:val="00131909"/>
    <w:rsid w:val="00131924"/>
    <w:rsid w:val="00132042"/>
    <w:rsid w:val="0013213D"/>
    <w:rsid w:val="00132245"/>
    <w:rsid w:val="001322CF"/>
    <w:rsid w:val="00132836"/>
    <w:rsid w:val="00132A70"/>
    <w:rsid w:val="00132ABE"/>
    <w:rsid w:val="00132D67"/>
    <w:rsid w:val="00132D82"/>
    <w:rsid w:val="001331CD"/>
    <w:rsid w:val="001332D8"/>
    <w:rsid w:val="00133317"/>
    <w:rsid w:val="00133621"/>
    <w:rsid w:val="001338D4"/>
    <w:rsid w:val="00133975"/>
    <w:rsid w:val="00133EF6"/>
    <w:rsid w:val="00133FA2"/>
    <w:rsid w:val="001342EC"/>
    <w:rsid w:val="0013457C"/>
    <w:rsid w:val="001346E3"/>
    <w:rsid w:val="00134715"/>
    <w:rsid w:val="00134825"/>
    <w:rsid w:val="00134A83"/>
    <w:rsid w:val="00134BB4"/>
    <w:rsid w:val="00134BCC"/>
    <w:rsid w:val="00134C96"/>
    <w:rsid w:val="001352AC"/>
    <w:rsid w:val="0013537D"/>
    <w:rsid w:val="0013539C"/>
    <w:rsid w:val="00135683"/>
    <w:rsid w:val="00135966"/>
    <w:rsid w:val="00135AFD"/>
    <w:rsid w:val="00135DDE"/>
    <w:rsid w:val="00135FF0"/>
    <w:rsid w:val="0013605D"/>
    <w:rsid w:val="00136345"/>
    <w:rsid w:val="00136F95"/>
    <w:rsid w:val="00137385"/>
    <w:rsid w:val="0013744F"/>
    <w:rsid w:val="0013764C"/>
    <w:rsid w:val="00137CC5"/>
    <w:rsid w:val="00137CCA"/>
    <w:rsid w:val="00137CE4"/>
    <w:rsid w:val="00137D7C"/>
    <w:rsid w:val="0014002D"/>
    <w:rsid w:val="00140189"/>
    <w:rsid w:val="00140217"/>
    <w:rsid w:val="00140432"/>
    <w:rsid w:val="00140523"/>
    <w:rsid w:val="001407A8"/>
    <w:rsid w:val="00140935"/>
    <w:rsid w:val="00140A47"/>
    <w:rsid w:val="00140B39"/>
    <w:rsid w:val="00140E15"/>
    <w:rsid w:val="00140E78"/>
    <w:rsid w:val="001413CA"/>
    <w:rsid w:val="00141483"/>
    <w:rsid w:val="00141613"/>
    <w:rsid w:val="00141A16"/>
    <w:rsid w:val="00141B8B"/>
    <w:rsid w:val="00141FD7"/>
    <w:rsid w:val="001420AD"/>
    <w:rsid w:val="00142312"/>
    <w:rsid w:val="00142834"/>
    <w:rsid w:val="00142D72"/>
    <w:rsid w:val="00142FA5"/>
    <w:rsid w:val="00142FE5"/>
    <w:rsid w:val="001433C7"/>
    <w:rsid w:val="001434F0"/>
    <w:rsid w:val="001436A5"/>
    <w:rsid w:val="00143CA6"/>
    <w:rsid w:val="00143D70"/>
    <w:rsid w:val="00143E04"/>
    <w:rsid w:val="00143E15"/>
    <w:rsid w:val="00143ED2"/>
    <w:rsid w:val="001442B5"/>
    <w:rsid w:val="001445C1"/>
    <w:rsid w:val="001447B7"/>
    <w:rsid w:val="00144AEB"/>
    <w:rsid w:val="00144BCA"/>
    <w:rsid w:val="00144C34"/>
    <w:rsid w:val="00144DCF"/>
    <w:rsid w:val="00145B83"/>
    <w:rsid w:val="001464C9"/>
    <w:rsid w:val="00146890"/>
    <w:rsid w:val="00146B2E"/>
    <w:rsid w:val="00146FB1"/>
    <w:rsid w:val="001470A0"/>
    <w:rsid w:val="001470A2"/>
    <w:rsid w:val="001472B5"/>
    <w:rsid w:val="0014745F"/>
    <w:rsid w:val="0014749F"/>
    <w:rsid w:val="00147ACC"/>
    <w:rsid w:val="00147BE9"/>
    <w:rsid w:val="00147F49"/>
    <w:rsid w:val="00147F4C"/>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0F4"/>
    <w:rsid w:val="001553C9"/>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841"/>
    <w:rsid w:val="0016291B"/>
    <w:rsid w:val="00162AA2"/>
    <w:rsid w:val="00162C01"/>
    <w:rsid w:val="00162CB7"/>
    <w:rsid w:val="00162F62"/>
    <w:rsid w:val="00163024"/>
    <w:rsid w:val="00163374"/>
    <w:rsid w:val="0016385A"/>
    <w:rsid w:val="00163C7F"/>
    <w:rsid w:val="00163EF6"/>
    <w:rsid w:val="00163F05"/>
    <w:rsid w:val="00163FA2"/>
    <w:rsid w:val="001641A3"/>
    <w:rsid w:val="00164338"/>
    <w:rsid w:val="0016462E"/>
    <w:rsid w:val="00164821"/>
    <w:rsid w:val="00164954"/>
    <w:rsid w:val="00164F2B"/>
    <w:rsid w:val="0016527F"/>
    <w:rsid w:val="001652BA"/>
    <w:rsid w:val="001652FD"/>
    <w:rsid w:val="0016533D"/>
    <w:rsid w:val="001655C3"/>
    <w:rsid w:val="00165630"/>
    <w:rsid w:val="001659A2"/>
    <w:rsid w:val="001659BB"/>
    <w:rsid w:val="00166294"/>
    <w:rsid w:val="0016636C"/>
    <w:rsid w:val="001665B7"/>
    <w:rsid w:val="001665D9"/>
    <w:rsid w:val="001666EE"/>
    <w:rsid w:val="00166934"/>
    <w:rsid w:val="00166CAF"/>
    <w:rsid w:val="00166D71"/>
    <w:rsid w:val="00166EE2"/>
    <w:rsid w:val="0016748F"/>
    <w:rsid w:val="00167555"/>
    <w:rsid w:val="001675D2"/>
    <w:rsid w:val="00167647"/>
    <w:rsid w:val="00167ABA"/>
    <w:rsid w:val="00167B69"/>
    <w:rsid w:val="00167DAA"/>
    <w:rsid w:val="00170001"/>
    <w:rsid w:val="0017001E"/>
    <w:rsid w:val="0017002D"/>
    <w:rsid w:val="00170149"/>
    <w:rsid w:val="00170282"/>
    <w:rsid w:val="00170363"/>
    <w:rsid w:val="00170A62"/>
    <w:rsid w:val="00170AB4"/>
    <w:rsid w:val="00170C8D"/>
    <w:rsid w:val="00170CAC"/>
    <w:rsid w:val="00171014"/>
    <w:rsid w:val="00171246"/>
    <w:rsid w:val="001715E3"/>
    <w:rsid w:val="001717A7"/>
    <w:rsid w:val="001718D2"/>
    <w:rsid w:val="00171C3C"/>
    <w:rsid w:val="00171EB6"/>
    <w:rsid w:val="00171EF8"/>
    <w:rsid w:val="00172009"/>
    <w:rsid w:val="00172038"/>
    <w:rsid w:val="00172327"/>
    <w:rsid w:val="00172945"/>
    <w:rsid w:val="001729EE"/>
    <w:rsid w:val="00172B42"/>
    <w:rsid w:val="00172D18"/>
    <w:rsid w:val="00172FF3"/>
    <w:rsid w:val="00173071"/>
    <w:rsid w:val="0017308B"/>
    <w:rsid w:val="00173444"/>
    <w:rsid w:val="00173B74"/>
    <w:rsid w:val="00173DE3"/>
    <w:rsid w:val="00173EAF"/>
    <w:rsid w:val="00173FA5"/>
    <w:rsid w:val="001742A9"/>
    <w:rsid w:val="001742AC"/>
    <w:rsid w:val="0017441E"/>
    <w:rsid w:val="00174533"/>
    <w:rsid w:val="00174D76"/>
    <w:rsid w:val="00174FED"/>
    <w:rsid w:val="00175264"/>
    <w:rsid w:val="00175335"/>
    <w:rsid w:val="00175659"/>
    <w:rsid w:val="00175686"/>
    <w:rsid w:val="001756AD"/>
    <w:rsid w:val="001757F5"/>
    <w:rsid w:val="00175AE0"/>
    <w:rsid w:val="00175B31"/>
    <w:rsid w:val="00175D10"/>
    <w:rsid w:val="00175E37"/>
    <w:rsid w:val="00176178"/>
    <w:rsid w:val="001762D8"/>
    <w:rsid w:val="0017660A"/>
    <w:rsid w:val="00176620"/>
    <w:rsid w:val="00176BB3"/>
    <w:rsid w:val="001772BA"/>
    <w:rsid w:val="00177369"/>
    <w:rsid w:val="00177427"/>
    <w:rsid w:val="0017759E"/>
    <w:rsid w:val="001778C1"/>
    <w:rsid w:val="00177DFA"/>
    <w:rsid w:val="0018013F"/>
    <w:rsid w:val="00180342"/>
    <w:rsid w:val="001806D4"/>
    <w:rsid w:val="0018082B"/>
    <w:rsid w:val="00180D90"/>
    <w:rsid w:val="00180E2F"/>
    <w:rsid w:val="00181194"/>
    <w:rsid w:val="00181230"/>
    <w:rsid w:val="001818E2"/>
    <w:rsid w:val="00181BBC"/>
    <w:rsid w:val="00181CF2"/>
    <w:rsid w:val="00181D24"/>
    <w:rsid w:val="00181F0F"/>
    <w:rsid w:val="001820F4"/>
    <w:rsid w:val="001823DB"/>
    <w:rsid w:val="00182648"/>
    <w:rsid w:val="00182867"/>
    <w:rsid w:val="00182930"/>
    <w:rsid w:val="00182A28"/>
    <w:rsid w:val="00182D19"/>
    <w:rsid w:val="00182E63"/>
    <w:rsid w:val="00182F02"/>
    <w:rsid w:val="00182F05"/>
    <w:rsid w:val="0018302F"/>
    <w:rsid w:val="00183241"/>
    <w:rsid w:val="0018362A"/>
    <w:rsid w:val="00183B48"/>
    <w:rsid w:val="00183CE3"/>
    <w:rsid w:val="00184340"/>
    <w:rsid w:val="00184889"/>
    <w:rsid w:val="00184A56"/>
    <w:rsid w:val="00184B02"/>
    <w:rsid w:val="00184BC5"/>
    <w:rsid w:val="00184DE8"/>
    <w:rsid w:val="00184EC3"/>
    <w:rsid w:val="00184FC2"/>
    <w:rsid w:val="001854EA"/>
    <w:rsid w:val="001854F4"/>
    <w:rsid w:val="00185502"/>
    <w:rsid w:val="0018550B"/>
    <w:rsid w:val="00185641"/>
    <w:rsid w:val="00185ACA"/>
    <w:rsid w:val="00185B17"/>
    <w:rsid w:val="00185BED"/>
    <w:rsid w:val="00185C68"/>
    <w:rsid w:val="00185C80"/>
    <w:rsid w:val="001863BB"/>
    <w:rsid w:val="001865C9"/>
    <w:rsid w:val="001868B6"/>
    <w:rsid w:val="0018691E"/>
    <w:rsid w:val="00186DBE"/>
    <w:rsid w:val="00186E96"/>
    <w:rsid w:val="00187129"/>
    <w:rsid w:val="001873CE"/>
    <w:rsid w:val="00187704"/>
    <w:rsid w:val="001877EF"/>
    <w:rsid w:val="001901B9"/>
    <w:rsid w:val="00190757"/>
    <w:rsid w:val="001908F6"/>
    <w:rsid w:val="00190DFB"/>
    <w:rsid w:val="0019107E"/>
    <w:rsid w:val="00191222"/>
    <w:rsid w:val="0019145E"/>
    <w:rsid w:val="0019158B"/>
    <w:rsid w:val="00191F59"/>
    <w:rsid w:val="00192706"/>
    <w:rsid w:val="00192AFD"/>
    <w:rsid w:val="00192C59"/>
    <w:rsid w:val="00192DFC"/>
    <w:rsid w:val="00192F35"/>
    <w:rsid w:val="00193179"/>
    <w:rsid w:val="0019326F"/>
    <w:rsid w:val="00193620"/>
    <w:rsid w:val="00193810"/>
    <w:rsid w:val="00193DAC"/>
    <w:rsid w:val="001940C7"/>
    <w:rsid w:val="00194332"/>
    <w:rsid w:val="001943B5"/>
    <w:rsid w:val="0019457B"/>
    <w:rsid w:val="00194597"/>
    <w:rsid w:val="001945C0"/>
    <w:rsid w:val="001947F7"/>
    <w:rsid w:val="00194AFD"/>
    <w:rsid w:val="00194C05"/>
    <w:rsid w:val="00194C90"/>
    <w:rsid w:val="00194CDB"/>
    <w:rsid w:val="00194D2B"/>
    <w:rsid w:val="00194D6A"/>
    <w:rsid w:val="00194FA7"/>
    <w:rsid w:val="00195215"/>
    <w:rsid w:val="00195246"/>
    <w:rsid w:val="00195579"/>
    <w:rsid w:val="00195AE3"/>
    <w:rsid w:val="00195D72"/>
    <w:rsid w:val="00195FF3"/>
    <w:rsid w:val="00196329"/>
    <w:rsid w:val="0019682A"/>
    <w:rsid w:val="00196E3D"/>
    <w:rsid w:val="00197045"/>
    <w:rsid w:val="001970FD"/>
    <w:rsid w:val="001973F9"/>
    <w:rsid w:val="001976C8"/>
    <w:rsid w:val="001976FD"/>
    <w:rsid w:val="001979EB"/>
    <w:rsid w:val="001979F3"/>
    <w:rsid w:val="00197B16"/>
    <w:rsid w:val="00197CA2"/>
    <w:rsid w:val="001A05FC"/>
    <w:rsid w:val="001A0CBD"/>
    <w:rsid w:val="001A0D1A"/>
    <w:rsid w:val="001A0D9B"/>
    <w:rsid w:val="001A0DB3"/>
    <w:rsid w:val="001A0DDB"/>
    <w:rsid w:val="001A0F14"/>
    <w:rsid w:val="001A1100"/>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8D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5DC4"/>
    <w:rsid w:val="001A612D"/>
    <w:rsid w:val="001A61C0"/>
    <w:rsid w:val="001A623B"/>
    <w:rsid w:val="001A66EB"/>
    <w:rsid w:val="001A6BB1"/>
    <w:rsid w:val="001A6CCB"/>
    <w:rsid w:val="001A6D62"/>
    <w:rsid w:val="001A70A8"/>
    <w:rsid w:val="001A71A1"/>
    <w:rsid w:val="001A7275"/>
    <w:rsid w:val="001A7422"/>
    <w:rsid w:val="001A7649"/>
    <w:rsid w:val="001A7749"/>
    <w:rsid w:val="001A7862"/>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5D47"/>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B7FC4"/>
    <w:rsid w:val="001C017C"/>
    <w:rsid w:val="001C04B1"/>
    <w:rsid w:val="001C0721"/>
    <w:rsid w:val="001C0731"/>
    <w:rsid w:val="001C0908"/>
    <w:rsid w:val="001C0C31"/>
    <w:rsid w:val="001C0CA8"/>
    <w:rsid w:val="001C0CF0"/>
    <w:rsid w:val="001C0E17"/>
    <w:rsid w:val="001C0E1C"/>
    <w:rsid w:val="001C0E82"/>
    <w:rsid w:val="001C0ECA"/>
    <w:rsid w:val="001C1625"/>
    <w:rsid w:val="001C16EA"/>
    <w:rsid w:val="001C1808"/>
    <w:rsid w:val="001C19FA"/>
    <w:rsid w:val="001C19FF"/>
    <w:rsid w:val="001C1BE1"/>
    <w:rsid w:val="001C1CBC"/>
    <w:rsid w:val="001C1E60"/>
    <w:rsid w:val="001C1FBE"/>
    <w:rsid w:val="001C2008"/>
    <w:rsid w:val="001C202B"/>
    <w:rsid w:val="001C2EAE"/>
    <w:rsid w:val="001C2F28"/>
    <w:rsid w:val="001C311B"/>
    <w:rsid w:val="001C3234"/>
    <w:rsid w:val="001C33C3"/>
    <w:rsid w:val="001C3607"/>
    <w:rsid w:val="001C3687"/>
    <w:rsid w:val="001C3912"/>
    <w:rsid w:val="001C3932"/>
    <w:rsid w:val="001C3B34"/>
    <w:rsid w:val="001C3E16"/>
    <w:rsid w:val="001C3F5C"/>
    <w:rsid w:val="001C4400"/>
    <w:rsid w:val="001C4715"/>
    <w:rsid w:val="001C4C30"/>
    <w:rsid w:val="001C4D57"/>
    <w:rsid w:val="001C50B2"/>
    <w:rsid w:val="001C51E7"/>
    <w:rsid w:val="001C54D0"/>
    <w:rsid w:val="001C5600"/>
    <w:rsid w:val="001C5688"/>
    <w:rsid w:val="001C581D"/>
    <w:rsid w:val="001C5935"/>
    <w:rsid w:val="001C5A8E"/>
    <w:rsid w:val="001C5F96"/>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6E"/>
    <w:rsid w:val="001D1BA2"/>
    <w:rsid w:val="001D1F28"/>
    <w:rsid w:val="001D20C9"/>
    <w:rsid w:val="001D20E4"/>
    <w:rsid w:val="001D212A"/>
    <w:rsid w:val="001D2314"/>
    <w:rsid w:val="001D237A"/>
    <w:rsid w:val="001D24E3"/>
    <w:rsid w:val="001D2533"/>
    <w:rsid w:val="001D253D"/>
    <w:rsid w:val="001D2A90"/>
    <w:rsid w:val="001D2BDD"/>
    <w:rsid w:val="001D2D01"/>
    <w:rsid w:val="001D2D12"/>
    <w:rsid w:val="001D2E11"/>
    <w:rsid w:val="001D32C0"/>
    <w:rsid w:val="001D375F"/>
    <w:rsid w:val="001D38D5"/>
    <w:rsid w:val="001D3C8E"/>
    <w:rsid w:val="001D4010"/>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895"/>
    <w:rsid w:val="001E1C10"/>
    <w:rsid w:val="001E1F87"/>
    <w:rsid w:val="001E2160"/>
    <w:rsid w:val="001E22DA"/>
    <w:rsid w:val="001E23C5"/>
    <w:rsid w:val="001E2548"/>
    <w:rsid w:val="001E268E"/>
    <w:rsid w:val="001E2975"/>
    <w:rsid w:val="001E2C00"/>
    <w:rsid w:val="001E2E53"/>
    <w:rsid w:val="001E2E81"/>
    <w:rsid w:val="001E2EDD"/>
    <w:rsid w:val="001E2F30"/>
    <w:rsid w:val="001E30D2"/>
    <w:rsid w:val="001E3457"/>
    <w:rsid w:val="001E3504"/>
    <w:rsid w:val="001E3614"/>
    <w:rsid w:val="001E3776"/>
    <w:rsid w:val="001E390F"/>
    <w:rsid w:val="001E3941"/>
    <w:rsid w:val="001E39B1"/>
    <w:rsid w:val="001E39BD"/>
    <w:rsid w:val="001E3A7E"/>
    <w:rsid w:val="001E3B7B"/>
    <w:rsid w:val="001E3CBD"/>
    <w:rsid w:val="001E3D1A"/>
    <w:rsid w:val="001E3FA9"/>
    <w:rsid w:val="001E3FAF"/>
    <w:rsid w:val="001E407D"/>
    <w:rsid w:val="001E4185"/>
    <w:rsid w:val="001E4419"/>
    <w:rsid w:val="001E44C9"/>
    <w:rsid w:val="001E489A"/>
    <w:rsid w:val="001E496D"/>
    <w:rsid w:val="001E5007"/>
    <w:rsid w:val="001E515C"/>
    <w:rsid w:val="001E538E"/>
    <w:rsid w:val="001E5482"/>
    <w:rsid w:val="001E5DD3"/>
    <w:rsid w:val="001E602C"/>
    <w:rsid w:val="001E6179"/>
    <w:rsid w:val="001E61BC"/>
    <w:rsid w:val="001E63ED"/>
    <w:rsid w:val="001E6A0E"/>
    <w:rsid w:val="001E6B92"/>
    <w:rsid w:val="001E6B95"/>
    <w:rsid w:val="001E6C67"/>
    <w:rsid w:val="001E6D7B"/>
    <w:rsid w:val="001E6FAC"/>
    <w:rsid w:val="001E6FF3"/>
    <w:rsid w:val="001E7128"/>
    <w:rsid w:val="001E737B"/>
    <w:rsid w:val="001E7404"/>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4E0"/>
    <w:rsid w:val="001F169A"/>
    <w:rsid w:val="001F171A"/>
    <w:rsid w:val="001F1946"/>
    <w:rsid w:val="001F1B2C"/>
    <w:rsid w:val="001F1EB3"/>
    <w:rsid w:val="001F1F3D"/>
    <w:rsid w:val="001F2151"/>
    <w:rsid w:val="001F28A9"/>
    <w:rsid w:val="001F2A47"/>
    <w:rsid w:val="001F2A87"/>
    <w:rsid w:val="001F2C2C"/>
    <w:rsid w:val="001F2CDB"/>
    <w:rsid w:val="001F325E"/>
    <w:rsid w:val="001F32A8"/>
    <w:rsid w:val="001F349B"/>
    <w:rsid w:val="001F36A8"/>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4A16"/>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1F7F20"/>
    <w:rsid w:val="00200085"/>
    <w:rsid w:val="00200485"/>
    <w:rsid w:val="002004AD"/>
    <w:rsid w:val="00200767"/>
    <w:rsid w:val="00200C59"/>
    <w:rsid w:val="00200C68"/>
    <w:rsid w:val="00200E89"/>
    <w:rsid w:val="00201C00"/>
    <w:rsid w:val="00201D9B"/>
    <w:rsid w:val="0020207A"/>
    <w:rsid w:val="00202347"/>
    <w:rsid w:val="00202601"/>
    <w:rsid w:val="0020271D"/>
    <w:rsid w:val="002029F8"/>
    <w:rsid w:val="00202BB1"/>
    <w:rsid w:val="00202D76"/>
    <w:rsid w:val="00202EDD"/>
    <w:rsid w:val="00202FD1"/>
    <w:rsid w:val="00203077"/>
    <w:rsid w:val="002030D8"/>
    <w:rsid w:val="002032F2"/>
    <w:rsid w:val="002033C7"/>
    <w:rsid w:val="002035A9"/>
    <w:rsid w:val="00203647"/>
    <w:rsid w:val="0020372C"/>
    <w:rsid w:val="00203840"/>
    <w:rsid w:val="00203A1B"/>
    <w:rsid w:val="00203AC6"/>
    <w:rsid w:val="00203EBD"/>
    <w:rsid w:val="00203F49"/>
    <w:rsid w:val="002042C0"/>
    <w:rsid w:val="002046AB"/>
    <w:rsid w:val="00204A47"/>
    <w:rsid w:val="00204CEC"/>
    <w:rsid w:val="00204DDF"/>
    <w:rsid w:val="00205089"/>
    <w:rsid w:val="00205622"/>
    <w:rsid w:val="00205634"/>
    <w:rsid w:val="00205B8D"/>
    <w:rsid w:val="00205BAD"/>
    <w:rsid w:val="00205BF5"/>
    <w:rsid w:val="00205DB3"/>
    <w:rsid w:val="0020612F"/>
    <w:rsid w:val="002061E9"/>
    <w:rsid w:val="00206243"/>
    <w:rsid w:val="002062A1"/>
    <w:rsid w:val="002065FB"/>
    <w:rsid w:val="002068C9"/>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88D"/>
    <w:rsid w:val="002109CA"/>
    <w:rsid w:val="00210B83"/>
    <w:rsid w:val="00210BF0"/>
    <w:rsid w:val="00211173"/>
    <w:rsid w:val="002112A2"/>
    <w:rsid w:val="0021159D"/>
    <w:rsid w:val="002116D2"/>
    <w:rsid w:val="002117BF"/>
    <w:rsid w:val="00211AD1"/>
    <w:rsid w:val="00211E79"/>
    <w:rsid w:val="00212414"/>
    <w:rsid w:val="002126D0"/>
    <w:rsid w:val="002128CC"/>
    <w:rsid w:val="002128E5"/>
    <w:rsid w:val="002129C3"/>
    <w:rsid w:val="00212A20"/>
    <w:rsid w:val="00212B3F"/>
    <w:rsid w:val="00212B80"/>
    <w:rsid w:val="00212BA1"/>
    <w:rsid w:val="00213125"/>
    <w:rsid w:val="00213775"/>
    <w:rsid w:val="002139BF"/>
    <w:rsid w:val="00213DBD"/>
    <w:rsid w:val="00213E74"/>
    <w:rsid w:val="00213FA6"/>
    <w:rsid w:val="002140C5"/>
    <w:rsid w:val="0021427A"/>
    <w:rsid w:val="002142AD"/>
    <w:rsid w:val="002144C8"/>
    <w:rsid w:val="002147A9"/>
    <w:rsid w:val="00214830"/>
    <w:rsid w:val="00214AA4"/>
    <w:rsid w:val="002151DA"/>
    <w:rsid w:val="0021545D"/>
    <w:rsid w:val="002156A1"/>
    <w:rsid w:val="0021583C"/>
    <w:rsid w:val="002159F7"/>
    <w:rsid w:val="00215CEF"/>
    <w:rsid w:val="00216078"/>
    <w:rsid w:val="00216114"/>
    <w:rsid w:val="00216176"/>
    <w:rsid w:val="0021618A"/>
    <w:rsid w:val="00216274"/>
    <w:rsid w:val="0021648A"/>
    <w:rsid w:val="00216CA8"/>
    <w:rsid w:val="00216EB5"/>
    <w:rsid w:val="0021703A"/>
    <w:rsid w:val="00217136"/>
    <w:rsid w:val="00217362"/>
    <w:rsid w:val="00217706"/>
    <w:rsid w:val="0021791F"/>
    <w:rsid w:val="00217A3A"/>
    <w:rsid w:val="00217DBF"/>
    <w:rsid w:val="00217ED2"/>
    <w:rsid w:val="00220052"/>
    <w:rsid w:val="0022025E"/>
    <w:rsid w:val="002207D6"/>
    <w:rsid w:val="0022081B"/>
    <w:rsid w:val="00220C35"/>
    <w:rsid w:val="00220D3E"/>
    <w:rsid w:val="00220E29"/>
    <w:rsid w:val="00220E81"/>
    <w:rsid w:val="00221053"/>
    <w:rsid w:val="002211ED"/>
    <w:rsid w:val="0022126F"/>
    <w:rsid w:val="0022129B"/>
    <w:rsid w:val="00221A28"/>
    <w:rsid w:val="00221ABA"/>
    <w:rsid w:val="00221D75"/>
    <w:rsid w:val="00221E69"/>
    <w:rsid w:val="0022202B"/>
    <w:rsid w:val="00222165"/>
    <w:rsid w:val="002223C3"/>
    <w:rsid w:val="00222777"/>
    <w:rsid w:val="00222961"/>
    <w:rsid w:val="00222BC1"/>
    <w:rsid w:val="0022329B"/>
    <w:rsid w:val="002234DE"/>
    <w:rsid w:val="002236B6"/>
    <w:rsid w:val="00223748"/>
    <w:rsid w:val="00224004"/>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23E"/>
    <w:rsid w:val="0022741C"/>
    <w:rsid w:val="002277D9"/>
    <w:rsid w:val="0022792A"/>
    <w:rsid w:val="00227BD2"/>
    <w:rsid w:val="00227BF7"/>
    <w:rsid w:val="00227EAF"/>
    <w:rsid w:val="00227EB2"/>
    <w:rsid w:val="0023038C"/>
    <w:rsid w:val="00230580"/>
    <w:rsid w:val="00230C20"/>
    <w:rsid w:val="00230E21"/>
    <w:rsid w:val="00230FCE"/>
    <w:rsid w:val="002312BB"/>
    <w:rsid w:val="002314DF"/>
    <w:rsid w:val="00231740"/>
    <w:rsid w:val="002319A9"/>
    <w:rsid w:val="00231A2B"/>
    <w:rsid w:val="00231A4B"/>
    <w:rsid w:val="00231B2C"/>
    <w:rsid w:val="00231C6D"/>
    <w:rsid w:val="00232128"/>
    <w:rsid w:val="0023223A"/>
    <w:rsid w:val="00232277"/>
    <w:rsid w:val="0023246A"/>
    <w:rsid w:val="002324B2"/>
    <w:rsid w:val="0023295B"/>
    <w:rsid w:val="0023299C"/>
    <w:rsid w:val="00232B2F"/>
    <w:rsid w:val="00232D05"/>
    <w:rsid w:val="0023308A"/>
    <w:rsid w:val="0023341C"/>
    <w:rsid w:val="00233CA3"/>
    <w:rsid w:val="0023427E"/>
    <w:rsid w:val="0023441A"/>
    <w:rsid w:val="00234BDD"/>
    <w:rsid w:val="00234FAB"/>
    <w:rsid w:val="002354E2"/>
    <w:rsid w:val="0023552A"/>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00"/>
    <w:rsid w:val="002400F5"/>
    <w:rsid w:val="0024019F"/>
    <w:rsid w:val="002403D7"/>
    <w:rsid w:val="002405AF"/>
    <w:rsid w:val="00240821"/>
    <w:rsid w:val="002408B9"/>
    <w:rsid w:val="00240BA0"/>
    <w:rsid w:val="00240CA5"/>
    <w:rsid w:val="0024111F"/>
    <w:rsid w:val="0024118E"/>
    <w:rsid w:val="00241621"/>
    <w:rsid w:val="00241666"/>
    <w:rsid w:val="00241811"/>
    <w:rsid w:val="002418D7"/>
    <w:rsid w:val="00241988"/>
    <w:rsid w:val="00241B37"/>
    <w:rsid w:val="00241B70"/>
    <w:rsid w:val="00241BB1"/>
    <w:rsid w:val="00241C21"/>
    <w:rsid w:val="00241E5A"/>
    <w:rsid w:val="0024204C"/>
    <w:rsid w:val="002420FF"/>
    <w:rsid w:val="002422CA"/>
    <w:rsid w:val="0024235E"/>
    <w:rsid w:val="0024250C"/>
    <w:rsid w:val="00242786"/>
    <w:rsid w:val="00242B80"/>
    <w:rsid w:val="00242DC9"/>
    <w:rsid w:val="00243047"/>
    <w:rsid w:val="002433C9"/>
    <w:rsid w:val="00243559"/>
    <w:rsid w:val="002436B1"/>
    <w:rsid w:val="00243B1F"/>
    <w:rsid w:val="00243CAD"/>
    <w:rsid w:val="00243E77"/>
    <w:rsid w:val="0024437D"/>
    <w:rsid w:val="0024471F"/>
    <w:rsid w:val="00244BE2"/>
    <w:rsid w:val="00244D7B"/>
    <w:rsid w:val="00244E01"/>
    <w:rsid w:val="00244FF4"/>
    <w:rsid w:val="00245088"/>
    <w:rsid w:val="0024510D"/>
    <w:rsid w:val="00245499"/>
    <w:rsid w:val="0024554E"/>
    <w:rsid w:val="00245D20"/>
    <w:rsid w:val="00245F12"/>
    <w:rsid w:val="00245FE0"/>
    <w:rsid w:val="002460C1"/>
    <w:rsid w:val="0024634C"/>
    <w:rsid w:val="00246485"/>
    <w:rsid w:val="00246A15"/>
    <w:rsid w:val="00246C5E"/>
    <w:rsid w:val="00246CFD"/>
    <w:rsid w:val="00246F6D"/>
    <w:rsid w:val="00246FCF"/>
    <w:rsid w:val="00247039"/>
    <w:rsid w:val="0024729E"/>
    <w:rsid w:val="0024733D"/>
    <w:rsid w:val="00247855"/>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EF4"/>
    <w:rsid w:val="00251F5E"/>
    <w:rsid w:val="00251FFF"/>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08"/>
    <w:rsid w:val="00253CB6"/>
    <w:rsid w:val="00253F51"/>
    <w:rsid w:val="00254078"/>
    <w:rsid w:val="002541B2"/>
    <w:rsid w:val="00254253"/>
    <w:rsid w:val="0025425E"/>
    <w:rsid w:val="0025425F"/>
    <w:rsid w:val="00254971"/>
    <w:rsid w:val="00254A01"/>
    <w:rsid w:val="00254C82"/>
    <w:rsid w:val="00254DFE"/>
    <w:rsid w:val="002555B4"/>
    <w:rsid w:val="00255642"/>
    <w:rsid w:val="00255997"/>
    <w:rsid w:val="002559E9"/>
    <w:rsid w:val="00255B9A"/>
    <w:rsid w:val="00255C32"/>
    <w:rsid w:val="00255D43"/>
    <w:rsid w:val="00255D9E"/>
    <w:rsid w:val="00256005"/>
    <w:rsid w:val="002567FA"/>
    <w:rsid w:val="0025742A"/>
    <w:rsid w:val="00257479"/>
    <w:rsid w:val="002575FB"/>
    <w:rsid w:val="002576FA"/>
    <w:rsid w:val="002600AC"/>
    <w:rsid w:val="002601A9"/>
    <w:rsid w:val="00260961"/>
    <w:rsid w:val="00260B80"/>
    <w:rsid w:val="00260BF9"/>
    <w:rsid w:val="00260EC7"/>
    <w:rsid w:val="0026158E"/>
    <w:rsid w:val="0026177F"/>
    <w:rsid w:val="00261810"/>
    <w:rsid w:val="002618DF"/>
    <w:rsid w:val="00261A9A"/>
    <w:rsid w:val="00261DF0"/>
    <w:rsid w:val="00262003"/>
    <w:rsid w:val="00262190"/>
    <w:rsid w:val="002621FD"/>
    <w:rsid w:val="002622B2"/>
    <w:rsid w:val="00262303"/>
    <w:rsid w:val="00262310"/>
    <w:rsid w:val="002623EB"/>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2B5"/>
    <w:rsid w:val="00264558"/>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B2D"/>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76E"/>
    <w:rsid w:val="00272971"/>
    <w:rsid w:val="00272D97"/>
    <w:rsid w:val="00272E0D"/>
    <w:rsid w:val="00272E2D"/>
    <w:rsid w:val="0027303D"/>
    <w:rsid w:val="0027328D"/>
    <w:rsid w:val="0027328E"/>
    <w:rsid w:val="002732DB"/>
    <w:rsid w:val="002732FC"/>
    <w:rsid w:val="00273314"/>
    <w:rsid w:val="002735C6"/>
    <w:rsid w:val="002738D7"/>
    <w:rsid w:val="002739E0"/>
    <w:rsid w:val="00273C5D"/>
    <w:rsid w:val="00273C61"/>
    <w:rsid w:val="00273CE4"/>
    <w:rsid w:val="00273D9C"/>
    <w:rsid w:val="00273F5D"/>
    <w:rsid w:val="00274045"/>
    <w:rsid w:val="0027406C"/>
    <w:rsid w:val="002740AD"/>
    <w:rsid w:val="00274164"/>
    <w:rsid w:val="002742E4"/>
    <w:rsid w:val="002746AB"/>
    <w:rsid w:val="00274A17"/>
    <w:rsid w:val="00274A47"/>
    <w:rsid w:val="00274BCA"/>
    <w:rsid w:val="00275164"/>
    <w:rsid w:val="002752F7"/>
    <w:rsid w:val="002753B2"/>
    <w:rsid w:val="002753D2"/>
    <w:rsid w:val="00275752"/>
    <w:rsid w:val="00275818"/>
    <w:rsid w:val="002758FF"/>
    <w:rsid w:val="0027599D"/>
    <w:rsid w:val="00275FD9"/>
    <w:rsid w:val="00276388"/>
    <w:rsid w:val="00276636"/>
    <w:rsid w:val="0027665F"/>
    <w:rsid w:val="002768B7"/>
    <w:rsid w:val="00276D0A"/>
    <w:rsid w:val="00276F91"/>
    <w:rsid w:val="002773E4"/>
    <w:rsid w:val="0027750D"/>
    <w:rsid w:val="002775F7"/>
    <w:rsid w:val="002776F0"/>
    <w:rsid w:val="00277702"/>
    <w:rsid w:val="00277828"/>
    <w:rsid w:val="00277CE9"/>
    <w:rsid w:val="00277E94"/>
    <w:rsid w:val="00280119"/>
    <w:rsid w:val="00280256"/>
    <w:rsid w:val="0028039C"/>
    <w:rsid w:val="00280A61"/>
    <w:rsid w:val="00280BCA"/>
    <w:rsid w:val="00280E43"/>
    <w:rsid w:val="00280F66"/>
    <w:rsid w:val="00281085"/>
    <w:rsid w:val="00281272"/>
    <w:rsid w:val="0028148F"/>
    <w:rsid w:val="00281650"/>
    <w:rsid w:val="00281655"/>
    <w:rsid w:val="00281A75"/>
    <w:rsid w:val="00282061"/>
    <w:rsid w:val="00282093"/>
    <w:rsid w:val="00282545"/>
    <w:rsid w:val="002825C9"/>
    <w:rsid w:val="00282BE3"/>
    <w:rsid w:val="00282C59"/>
    <w:rsid w:val="00282E8F"/>
    <w:rsid w:val="002830D7"/>
    <w:rsid w:val="002831B8"/>
    <w:rsid w:val="002831D0"/>
    <w:rsid w:val="002831E9"/>
    <w:rsid w:val="0028325E"/>
    <w:rsid w:val="00283290"/>
    <w:rsid w:val="0028336D"/>
    <w:rsid w:val="00283382"/>
    <w:rsid w:val="0028379B"/>
    <w:rsid w:val="002837DC"/>
    <w:rsid w:val="002837F9"/>
    <w:rsid w:val="00283996"/>
    <w:rsid w:val="002839F4"/>
    <w:rsid w:val="00283B70"/>
    <w:rsid w:val="00283BD3"/>
    <w:rsid w:val="00284172"/>
    <w:rsid w:val="002842E6"/>
    <w:rsid w:val="002844CE"/>
    <w:rsid w:val="0028471A"/>
    <w:rsid w:val="00284737"/>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674"/>
    <w:rsid w:val="002868AA"/>
    <w:rsid w:val="002869C5"/>
    <w:rsid w:val="00286AB9"/>
    <w:rsid w:val="00286B67"/>
    <w:rsid w:val="00287348"/>
    <w:rsid w:val="00287544"/>
    <w:rsid w:val="00287572"/>
    <w:rsid w:val="00287643"/>
    <w:rsid w:val="00287664"/>
    <w:rsid w:val="002877EE"/>
    <w:rsid w:val="00287A64"/>
    <w:rsid w:val="00287B8C"/>
    <w:rsid w:val="00290064"/>
    <w:rsid w:val="00290196"/>
    <w:rsid w:val="002905BD"/>
    <w:rsid w:val="002906ED"/>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2432"/>
    <w:rsid w:val="002925A5"/>
    <w:rsid w:val="00292776"/>
    <w:rsid w:val="00292880"/>
    <w:rsid w:val="00292D04"/>
    <w:rsid w:val="00292E21"/>
    <w:rsid w:val="002930D6"/>
    <w:rsid w:val="00293740"/>
    <w:rsid w:val="0029375D"/>
    <w:rsid w:val="00293894"/>
    <w:rsid w:val="00293E67"/>
    <w:rsid w:val="00293FDB"/>
    <w:rsid w:val="002943E3"/>
    <w:rsid w:val="00294473"/>
    <w:rsid w:val="0029456C"/>
    <w:rsid w:val="002949B4"/>
    <w:rsid w:val="00294A8D"/>
    <w:rsid w:val="00294F6E"/>
    <w:rsid w:val="00295248"/>
    <w:rsid w:val="00295308"/>
    <w:rsid w:val="0029546C"/>
    <w:rsid w:val="00295555"/>
    <w:rsid w:val="0029571C"/>
    <w:rsid w:val="0029582A"/>
    <w:rsid w:val="002959A5"/>
    <w:rsid w:val="00295E55"/>
    <w:rsid w:val="00296189"/>
    <w:rsid w:val="002965F9"/>
    <w:rsid w:val="00296C6D"/>
    <w:rsid w:val="00296D9D"/>
    <w:rsid w:val="00296E83"/>
    <w:rsid w:val="0029700C"/>
    <w:rsid w:val="002972CE"/>
    <w:rsid w:val="002976E1"/>
    <w:rsid w:val="002979C7"/>
    <w:rsid w:val="00297A2C"/>
    <w:rsid w:val="00297DF7"/>
    <w:rsid w:val="00297E2C"/>
    <w:rsid w:val="00297E33"/>
    <w:rsid w:val="00297F18"/>
    <w:rsid w:val="002A005D"/>
    <w:rsid w:val="002A1285"/>
    <w:rsid w:val="002A1321"/>
    <w:rsid w:val="002A138E"/>
    <w:rsid w:val="002A1450"/>
    <w:rsid w:val="002A1647"/>
    <w:rsid w:val="002A179B"/>
    <w:rsid w:val="002A17B4"/>
    <w:rsid w:val="002A1837"/>
    <w:rsid w:val="002A1CC9"/>
    <w:rsid w:val="002A1CF8"/>
    <w:rsid w:val="002A1D7A"/>
    <w:rsid w:val="002A1DF6"/>
    <w:rsid w:val="002A1E74"/>
    <w:rsid w:val="002A1FC7"/>
    <w:rsid w:val="002A2015"/>
    <w:rsid w:val="002A2235"/>
    <w:rsid w:val="002A2693"/>
    <w:rsid w:val="002A2842"/>
    <w:rsid w:val="002A2A7C"/>
    <w:rsid w:val="002A2DA0"/>
    <w:rsid w:val="002A312D"/>
    <w:rsid w:val="002A313C"/>
    <w:rsid w:val="002A3192"/>
    <w:rsid w:val="002A31AE"/>
    <w:rsid w:val="002A32FD"/>
    <w:rsid w:val="002A3388"/>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8EA"/>
    <w:rsid w:val="002B09CD"/>
    <w:rsid w:val="002B0AD7"/>
    <w:rsid w:val="002B0F4F"/>
    <w:rsid w:val="002B1016"/>
    <w:rsid w:val="002B1334"/>
    <w:rsid w:val="002B159F"/>
    <w:rsid w:val="002B15CD"/>
    <w:rsid w:val="002B16F0"/>
    <w:rsid w:val="002B2302"/>
    <w:rsid w:val="002B2586"/>
    <w:rsid w:val="002B2952"/>
    <w:rsid w:val="002B2C16"/>
    <w:rsid w:val="002B2C21"/>
    <w:rsid w:val="002B2CA1"/>
    <w:rsid w:val="002B2E98"/>
    <w:rsid w:val="002B2F8F"/>
    <w:rsid w:val="002B3041"/>
    <w:rsid w:val="002B312C"/>
    <w:rsid w:val="002B3291"/>
    <w:rsid w:val="002B35A8"/>
    <w:rsid w:val="002B365A"/>
    <w:rsid w:val="002B3C88"/>
    <w:rsid w:val="002B3DC7"/>
    <w:rsid w:val="002B3EB8"/>
    <w:rsid w:val="002B42C0"/>
    <w:rsid w:val="002B4304"/>
    <w:rsid w:val="002B4396"/>
    <w:rsid w:val="002B4665"/>
    <w:rsid w:val="002B475F"/>
    <w:rsid w:val="002B4959"/>
    <w:rsid w:val="002B4B52"/>
    <w:rsid w:val="002B4C19"/>
    <w:rsid w:val="002B4EDE"/>
    <w:rsid w:val="002B5197"/>
    <w:rsid w:val="002B527D"/>
    <w:rsid w:val="002B5624"/>
    <w:rsid w:val="002B58EE"/>
    <w:rsid w:val="002B5976"/>
    <w:rsid w:val="002B5C88"/>
    <w:rsid w:val="002B5DAB"/>
    <w:rsid w:val="002B5F7C"/>
    <w:rsid w:val="002B607E"/>
    <w:rsid w:val="002B662E"/>
    <w:rsid w:val="002B676A"/>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B5A"/>
    <w:rsid w:val="002C1CB9"/>
    <w:rsid w:val="002C1D31"/>
    <w:rsid w:val="002C219A"/>
    <w:rsid w:val="002C243C"/>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4F9C"/>
    <w:rsid w:val="002C569C"/>
    <w:rsid w:val="002C5847"/>
    <w:rsid w:val="002C589B"/>
    <w:rsid w:val="002C5925"/>
    <w:rsid w:val="002C5DE2"/>
    <w:rsid w:val="002C5EB3"/>
    <w:rsid w:val="002C6389"/>
    <w:rsid w:val="002C6451"/>
    <w:rsid w:val="002C64EA"/>
    <w:rsid w:val="002C66AA"/>
    <w:rsid w:val="002C6858"/>
    <w:rsid w:val="002C68DA"/>
    <w:rsid w:val="002C694B"/>
    <w:rsid w:val="002C6AF6"/>
    <w:rsid w:val="002C6BF7"/>
    <w:rsid w:val="002C7C08"/>
    <w:rsid w:val="002C7C25"/>
    <w:rsid w:val="002C7C69"/>
    <w:rsid w:val="002D0094"/>
    <w:rsid w:val="002D05FE"/>
    <w:rsid w:val="002D0602"/>
    <w:rsid w:val="002D08D9"/>
    <w:rsid w:val="002D09AC"/>
    <w:rsid w:val="002D0B72"/>
    <w:rsid w:val="002D0E03"/>
    <w:rsid w:val="002D0FB4"/>
    <w:rsid w:val="002D1566"/>
    <w:rsid w:val="002D15DD"/>
    <w:rsid w:val="002D1711"/>
    <w:rsid w:val="002D19F9"/>
    <w:rsid w:val="002D1A41"/>
    <w:rsid w:val="002D22BA"/>
    <w:rsid w:val="002D22D0"/>
    <w:rsid w:val="002D24E7"/>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5CA8"/>
    <w:rsid w:val="002D64B1"/>
    <w:rsid w:val="002D65D3"/>
    <w:rsid w:val="002D6EC4"/>
    <w:rsid w:val="002D7230"/>
    <w:rsid w:val="002D7AA1"/>
    <w:rsid w:val="002D7D85"/>
    <w:rsid w:val="002D7E18"/>
    <w:rsid w:val="002E0126"/>
    <w:rsid w:val="002E01DB"/>
    <w:rsid w:val="002E03D6"/>
    <w:rsid w:val="002E0676"/>
    <w:rsid w:val="002E0888"/>
    <w:rsid w:val="002E0BE2"/>
    <w:rsid w:val="002E0ECB"/>
    <w:rsid w:val="002E1011"/>
    <w:rsid w:val="002E17C9"/>
    <w:rsid w:val="002E17EB"/>
    <w:rsid w:val="002E18CE"/>
    <w:rsid w:val="002E1A17"/>
    <w:rsid w:val="002E1BAE"/>
    <w:rsid w:val="002E1C26"/>
    <w:rsid w:val="002E1C3E"/>
    <w:rsid w:val="002E233C"/>
    <w:rsid w:val="002E2D9D"/>
    <w:rsid w:val="002E36D2"/>
    <w:rsid w:val="002E37EE"/>
    <w:rsid w:val="002E3893"/>
    <w:rsid w:val="002E38B9"/>
    <w:rsid w:val="002E3C27"/>
    <w:rsid w:val="002E4326"/>
    <w:rsid w:val="002E4751"/>
    <w:rsid w:val="002E4867"/>
    <w:rsid w:val="002E4B84"/>
    <w:rsid w:val="002E4BB0"/>
    <w:rsid w:val="002E50F9"/>
    <w:rsid w:val="002E514E"/>
    <w:rsid w:val="002E5A30"/>
    <w:rsid w:val="002E5B7B"/>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298"/>
    <w:rsid w:val="002F0347"/>
    <w:rsid w:val="002F0415"/>
    <w:rsid w:val="002F05CC"/>
    <w:rsid w:val="002F0894"/>
    <w:rsid w:val="002F098D"/>
    <w:rsid w:val="002F0A40"/>
    <w:rsid w:val="002F0AAC"/>
    <w:rsid w:val="002F0F00"/>
    <w:rsid w:val="002F106D"/>
    <w:rsid w:val="002F10A9"/>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C87"/>
    <w:rsid w:val="002F4D61"/>
    <w:rsid w:val="002F4DB1"/>
    <w:rsid w:val="002F4E34"/>
    <w:rsid w:val="002F5275"/>
    <w:rsid w:val="002F56B9"/>
    <w:rsid w:val="002F57F4"/>
    <w:rsid w:val="002F5B55"/>
    <w:rsid w:val="002F5D74"/>
    <w:rsid w:val="002F5FB7"/>
    <w:rsid w:val="002F6450"/>
    <w:rsid w:val="002F650D"/>
    <w:rsid w:val="002F6521"/>
    <w:rsid w:val="002F6663"/>
    <w:rsid w:val="002F67D7"/>
    <w:rsid w:val="002F68F7"/>
    <w:rsid w:val="002F6AB3"/>
    <w:rsid w:val="002F6BB0"/>
    <w:rsid w:val="002F6BB9"/>
    <w:rsid w:val="002F6CFA"/>
    <w:rsid w:val="002F7C6A"/>
    <w:rsid w:val="002F7F26"/>
    <w:rsid w:val="003000E7"/>
    <w:rsid w:val="0030012D"/>
    <w:rsid w:val="003001C6"/>
    <w:rsid w:val="0030025F"/>
    <w:rsid w:val="003002CD"/>
    <w:rsid w:val="0030040F"/>
    <w:rsid w:val="003004AC"/>
    <w:rsid w:val="00300591"/>
    <w:rsid w:val="00300991"/>
    <w:rsid w:val="003009EC"/>
    <w:rsid w:val="00300B77"/>
    <w:rsid w:val="00300F50"/>
    <w:rsid w:val="003010DE"/>
    <w:rsid w:val="00301123"/>
    <w:rsid w:val="00301163"/>
    <w:rsid w:val="003012F6"/>
    <w:rsid w:val="0030151A"/>
    <w:rsid w:val="00301562"/>
    <w:rsid w:val="0030180C"/>
    <w:rsid w:val="00301855"/>
    <w:rsid w:val="00301B52"/>
    <w:rsid w:val="00301C1F"/>
    <w:rsid w:val="00301EA2"/>
    <w:rsid w:val="00301FF8"/>
    <w:rsid w:val="00302161"/>
    <w:rsid w:val="00302204"/>
    <w:rsid w:val="00302502"/>
    <w:rsid w:val="00302B90"/>
    <w:rsid w:val="00302C42"/>
    <w:rsid w:val="00303675"/>
    <w:rsid w:val="003038D8"/>
    <w:rsid w:val="003039D0"/>
    <w:rsid w:val="00303A8F"/>
    <w:rsid w:val="00303E33"/>
    <w:rsid w:val="00303FF4"/>
    <w:rsid w:val="00304003"/>
    <w:rsid w:val="00304574"/>
    <w:rsid w:val="003046B9"/>
    <w:rsid w:val="00304793"/>
    <w:rsid w:val="003047A8"/>
    <w:rsid w:val="003048FF"/>
    <w:rsid w:val="00304CCF"/>
    <w:rsid w:val="003050BC"/>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4ED"/>
    <w:rsid w:val="00312E28"/>
    <w:rsid w:val="00312E72"/>
    <w:rsid w:val="0031302E"/>
    <w:rsid w:val="003130D7"/>
    <w:rsid w:val="00313215"/>
    <w:rsid w:val="00313484"/>
    <w:rsid w:val="0031363E"/>
    <w:rsid w:val="00313C4D"/>
    <w:rsid w:val="00313D3E"/>
    <w:rsid w:val="00313DFD"/>
    <w:rsid w:val="00313DFE"/>
    <w:rsid w:val="00313EBD"/>
    <w:rsid w:val="00313EDE"/>
    <w:rsid w:val="003141A3"/>
    <w:rsid w:val="0031420B"/>
    <w:rsid w:val="00314625"/>
    <w:rsid w:val="00314878"/>
    <w:rsid w:val="00314955"/>
    <w:rsid w:val="003151D2"/>
    <w:rsid w:val="0031533B"/>
    <w:rsid w:val="003154DC"/>
    <w:rsid w:val="003157E5"/>
    <w:rsid w:val="003158D6"/>
    <w:rsid w:val="00315991"/>
    <w:rsid w:val="00315EB3"/>
    <w:rsid w:val="00315F59"/>
    <w:rsid w:val="00316004"/>
    <w:rsid w:val="003163A7"/>
    <w:rsid w:val="003164A7"/>
    <w:rsid w:val="00316778"/>
    <w:rsid w:val="0031694B"/>
    <w:rsid w:val="00316B73"/>
    <w:rsid w:val="00316D07"/>
    <w:rsid w:val="00317269"/>
    <w:rsid w:val="00317316"/>
    <w:rsid w:val="003173FE"/>
    <w:rsid w:val="003176A0"/>
    <w:rsid w:val="00317B68"/>
    <w:rsid w:val="00317DDB"/>
    <w:rsid w:val="00317E98"/>
    <w:rsid w:val="00317EB4"/>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DD1"/>
    <w:rsid w:val="00322E17"/>
    <w:rsid w:val="00323045"/>
    <w:rsid w:val="0032306A"/>
    <w:rsid w:val="00323519"/>
    <w:rsid w:val="003235FC"/>
    <w:rsid w:val="0032375D"/>
    <w:rsid w:val="0032378F"/>
    <w:rsid w:val="003238AA"/>
    <w:rsid w:val="003238F5"/>
    <w:rsid w:val="00323F5E"/>
    <w:rsid w:val="00323F96"/>
    <w:rsid w:val="0032401F"/>
    <w:rsid w:val="00324147"/>
    <w:rsid w:val="00324531"/>
    <w:rsid w:val="00324B64"/>
    <w:rsid w:val="00324CC9"/>
    <w:rsid w:val="00325265"/>
    <w:rsid w:val="003252CE"/>
    <w:rsid w:val="0032559B"/>
    <w:rsid w:val="003255B4"/>
    <w:rsid w:val="003255FE"/>
    <w:rsid w:val="00325684"/>
    <w:rsid w:val="003258C1"/>
    <w:rsid w:val="00325EF8"/>
    <w:rsid w:val="00325FCD"/>
    <w:rsid w:val="00326253"/>
    <w:rsid w:val="003265A1"/>
    <w:rsid w:val="003268DE"/>
    <w:rsid w:val="003269EF"/>
    <w:rsid w:val="00326A7C"/>
    <w:rsid w:val="00326BB2"/>
    <w:rsid w:val="00326EA4"/>
    <w:rsid w:val="003271C5"/>
    <w:rsid w:val="003271E9"/>
    <w:rsid w:val="003272E2"/>
    <w:rsid w:val="00327482"/>
    <w:rsid w:val="00327496"/>
    <w:rsid w:val="003276B8"/>
    <w:rsid w:val="00327ACC"/>
    <w:rsid w:val="00327B9B"/>
    <w:rsid w:val="00327BA6"/>
    <w:rsid w:val="00327C67"/>
    <w:rsid w:val="00327D16"/>
    <w:rsid w:val="00327D29"/>
    <w:rsid w:val="00327D32"/>
    <w:rsid w:val="00327D75"/>
    <w:rsid w:val="00327D91"/>
    <w:rsid w:val="00330095"/>
    <w:rsid w:val="0033024D"/>
    <w:rsid w:val="00330274"/>
    <w:rsid w:val="00330771"/>
    <w:rsid w:val="003309F6"/>
    <w:rsid w:val="00330AAF"/>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19A"/>
    <w:rsid w:val="00335200"/>
    <w:rsid w:val="003354E3"/>
    <w:rsid w:val="00335AEF"/>
    <w:rsid w:val="00335DA6"/>
    <w:rsid w:val="0033602B"/>
    <w:rsid w:val="0033602D"/>
    <w:rsid w:val="00336160"/>
    <w:rsid w:val="0033637E"/>
    <w:rsid w:val="00336471"/>
    <w:rsid w:val="003366B8"/>
    <w:rsid w:val="0033679D"/>
    <w:rsid w:val="00336FE2"/>
    <w:rsid w:val="00337108"/>
    <w:rsid w:val="003371AA"/>
    <w:rsid w:val="003372D8"/>
    <w:rsid w:val="00337493"/>
    <w:rsid w:val="003374DA"/>
    <w:rsid w:val="003377C9"/>
    <w:rsid w:val="00337DDC"/>
    <w:rsid w:val="00337ED6"/>
    <w:rsid w:val="0034053A"/>
    <w:rsid w:val="003405F1"/>
    <w:rsid w:val="0034075F"/>
    <w:rsid w:val="003408C5"/>
    <w:rsid w:val="00340C77"/>
    <w:rsid w:val="0034100B"/>
    <w:rsid w:val="00341139"/>
    <w:rsid w:val="0034126B"/>
    <w:rsid w:val="00341572"/>
    <w:rsid w:val="00341A2D"/>
    <w:rsid w:val="00341CE1"/>
    <w:rsid w:val="00341FA5"/>
    <w:rsid w:val="00342157"/>
    <w:rsid w:val="003423EC"/>
    <w:rsid w:val="00342416"/>
    <w:rsid w:val="00342505"/>
    <w:rsid w:val="0034252E"/>
    <w:rsid w:val="00342F8F"/>
    <w:rsid w:val="003430FF"/>
    <w:rsid w:val="00343249"/>
    <w:rsid w:val="003436AB"/>
    <w:rsid w:val="00343726"/>
    <w:rsid w:val="00343DC2"/>
    <w:rsid w:val="0034418A"/>
    <w:rsid w:val="003442B0"/>
    <w:rsid w:val="0034449A"/>
    <w:rsid w:val="00344A7C"/>
    <w:rsid w:val="00344BF0"/>
    <w:rsid w:val="00345208"/>
    <w:rsid w:val="0034522D"/>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B4F"/>
    <w:rsid w:val="00346EF0"/>
    <w:rsid w:val="00346FF1"/>
    <w:rsid w:val="0034700D"/>
    <w:rsid w:val="003471F0"/>
    <w:rsid w:val="0034733E"/>
    <w:rsid w:val="0034771B"/>
    <w:rsid w:val="0034779D"/>
    <w:rsid w:val="00347A6F"/>
    <w:rsid w:val="00347A7B"/>
    <w:rsid w:val="00347C06"/>
    <w:rsid w:val="00347EA4"/>
    <w:rsid w:val="00350059"/>
    <w:rsid w:val="0035030E"/>
    <w:rsid w:val="00350740"/>
    <w:rsid w:val="00350940"/>
    <w:rsid w:val="003509D7"/>
    <w:rsid w:val="00350C7E"/>
    <w:rsid w:val="00350D0D"/>
    <w:rsid w:val="00350E1A"/>
    <w:rsid w:val="00350EFB"/>
    <w:rsid w:val="00350FC3"/>
    <w:rsid w:val="0035142D"/>
    <w:rsid w:val="00351609"/>
    <w:rsid w:val="003516FA"/>
    <w:rsid w:val="00351740"/>
    <w:rsid w:val="00351E66"/>
    <w:rsid w:val="003522FB"/>
    <w:rsid w:val="003524C0"/>
    <w:rsid w:val="003526CA"/>
    <w:rsid w:val="003526FF"/>
    <w:rsid w:val="00352D78"/>
    <w:rsid w:val="00352F12"/>
    <w:rsid w:val="0035310A"/>
    <w:rsid w:val="00353306"/>
    <w:rsid w:val="003534D6"/>
    <w:rsid w:val="00353739"/>
    <w:rsid w:val="00353A3F"/>
    <w:rsid w:val="0035404D"/>
    <w:rsid w:val="0035467B"/>
    <w:rsid w:val="003546EF"/>
    <w:rsid w:val="00354885"/>
    <w:rsid w:val="003548BC"/>
    <w:rsid w:val="00354B5B"/>
    <w:rsid w:val="00354C49"/>
    <w:rsid w:val="00354C66"/>
    <w:rsid w:val="00354DE3"/>
    <w:rsid w:val="003550DA"/>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288"/>
    <w:rsid w:val="00361472"/>
    <w:rsid w:val="00361667"/>
    <w:rsid w:val="00361815"/>
    <w:rsid w:val="00361993"/>
    <w:rsid w:val="00361C3B"/>
    <w:rsid w:val="00361CDE"/>
    <w:rsid w:val="00361F60"/>
    <w:rsid w:val="0036239F"/>
    <w:rsid w:val="003625A2"/>
    <w:rsid w:val="0036292D"/>
    <w:rsid w:val="003629CC"/>
    <w:rsid w:val="00362A66"/>
    <w:rsid w:val="00362B4A"/>
    <w:rsid w:val="00362BED"/>
    <w:rsid w:val="00362F71"/>
    <w:rsid w:val="00363146"/>
    <w:rsid w:val="00363161"/>
    <w:rsid w:val="0036350E"/>
    <w:rsid w:val="003635ED"/>
    <w:rsid w:val="003635F1"/>
    <w:rsid w:val="003637AE"/>
    <w:rsid w:val="003638CB"/>
    <w:rsid w:val="00363944"/>
    <w:rsid w:val="0036421D"/>
    <w:rsid w:val="00364298"/>
    <w:rsid w:val="003642AD"/>
    <w:rsid w:val="00364395"/>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218"/>
    <w:rsid w:val="0036631E"/>
    <w:rsid w:val="00366402"/>
    <w:rsid w:val="0036649A"/>
    <w:rsid w:val="0036649F"/>
    <w:rsid w:val="00366A44"/>
    <w:rsid w:val="00366C1F"/>
    <w:rsid w:val="00366E1F"/>
    <w:rsid w:val="00366E68"/>
    <w:rsid w:val="00366EBB"/>
    <w:rsid w:val="0036704D"/>
    <w:rsid w:val="003675C5"/>
    <w:rsid w:val="00367B93"/>
    <w:rsid w:val="00367B95"/>
    <w:rsid w:val="00367C2E"/>
    <w:rsid w:val="00367CFD"/>
    <w:rsid w:val="00370257"/>
    <w:rsid w:val="0037027A"/>
    <w:rsid w:val="0037036B"/>
    <w:rsid w:val="0037043E"/>
    <w:rsid w:val="0037049C"/>
    <w:rsid w:val="003704D6"/>
    <w:rsid w:val="00370627"/>
    <w:rsid w:val="00370D2E"/>
    <w:rsid w:val="00370D3C"/>
    <w:rsid w:val="00370FB7"/>
    <w:rsid w:val="003711C6"/>
    <w:rsid w:val="00371249"/>
    <w:rsid w:val="0037142A"/>
    <w:rsid w:val="00371644"/>
    <w:rsid w:val="00371692"/>
    <w:rsid w:val="00371BB4"/>
    <w:rsid w:val="00371BCB"/>
    <w:rsid w:val="00371CAD"/>
    <w:rsid w:val="00371D3E"/>
    <w:rsid w:val="0037215A"/>
    <w:rsid w:val="003722E9"/>
    <w:rsid w:val="003726B8"/>
    <w:rsid w:val="00372CF5"/>
    <w:rsid w:val="00372E6C"/>
    <w:rsid w:val="00373068"/>
    <w:rsid w:val="00373119"/>
    <w:rsid w:val="00373141"/>
    <w:rsid w:val="00373243"/>
    <w:rsid w:val="003732D0"/>
    <w:rsid w:val="00373306"/>
    <w:rsid w:val="00373309"/>
    <w:rsid w:val="0037358F"/>
    <w:rsid w:val="00373662"/>
    <w:rsid w:val="0037407C"/>
    <w:rsid w:val="00374548"/>
    <w:rsid w:val="003746FF"/>
    <w:rsid w:val="00374877"/>
    <w:rsid w:val="00374A10"/>
    <w:rsid w:val="00374D37"/>
    <w:rsid w:val="00374E13"/>
    <w:rsid w:val="00374E7E"/>
    <w:rsid w:val="00374EE0"/>
    <w:rsid w:val="00374F31"/>
    <w:rsid w:val="003751FF"/>
    <w:rsid w:val="00375285"/>
    <w:rsid w:val="00375586"/>
    <w:rsid w:val="003756F9"/>
    <w:rsid w:val="0037599B"/>
    <w:rsid w:val="00375B5D"/>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D6"/>
    <w:rsid w:val="003775E9"/>
    <w:rsid w:val="00377827"/>
    <w:rsid w:val="0037782D"/>
    <w:rsid w:val="00377DAA"/>
    <w:rsid w:val="00380381"/>
    <w:rsid w:val="0038042A"/>
    <w:rsid w:val="00380448"/>
    <w:rsid w:val="0038063C"/>
    <w:rsid w:val="003807BD"/>
    <w:rsid w:val="00380C0A"/>
    <w:rsid w:val="00380CA3"/>
    <w:rsid w:val="00380EBD"/>
    <w:rsid w:val="00380F1E"/>
    <w:rsid w:val="00381052"/>
    <w:rsid w:val="00381476"/>
    <w:rsid w:val="003815F1"/>
    <w:rsid w:val="003818A0"/>
    <w:rsid w:val="00381B24"/>
    <w:rsid w:val="00381D66"/>
    <w:rsid w:val="00381E35"/>
    <w:rsid w:val="00381F8B"/>
    <w:rsid w:val="00381FF6"/>
    <w:rsid w:val="00382022"/>
    <w:rsid w:val="0038204E"/>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C9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5B31"/>
    <w:rsid w:val="00385D20"/>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498"/>
    <w:rsid w:val="00387939"/>
    <w:rsid w:val="00387AF6"/>
    <w:rsid w:val="00387B23"/>
    <w:rsid w:val="00390218"/>
    <w:rsid w:val="003904D4"/>
    <w:rsid w:val="003906D7"/>
    <w:rsid w:val="00390A6D"/>
    <w:rsid w:val="00390E1A"/>
    <w:rsid w:val="00391337"/>
    <w:rsid w:val="00391410"/>
    <w:rsid w:val="00391416"/>
    <w:rsid w:val="00391555"/>
    <w:rsid w:val="003915CB"/>
    <w:rsid w:val="003915DA"/>
    <w:rsid w:val="003915F4"/>
    <w:rsid w:val="00391666"/>
    <w:rsid w:val="003918BA"/>
    <w:rsid w:val="00392009"/>
    <w:rsid w:val="003920B6"/>
    <w:rsid w:val="00392535"/>
    <w:rsid w:val="003927FB"/>
    <w:rsid w:val="00392BB1"/>
    <w:rsid w:val="00393113"/>
    <w:rsid w:val="003931A2"/>
    <w:rsid w:val="003931C1"/>
    <w:rsid w:val="003933C7"/>
    <w:rsid w:val="003935DE"/>
    <w:rsid w:val="00393608"/>
    <w:rsid w:val="003937C4"/>
    <w:rsid w:val="00394356"/>
    <w:rsid w:val="003944A3"/>
    <w:rsid w:val="0039451F"/>
    <w:rsid w:val="00394607"/>
    <w:rsid w:val="00394687"/>
    <w:rsid w:val="003949C2"/>
    <w:rsid w:val="00394B3F"/>
    <w:rsid w:val="00394E2A"/>
    <w:rsid w:val="0039511A"/>
    <w:rsid w:val="00395518"/>
    <w:rsid w:val="00395748"/>
    <w:rsid w:val="003957B5"/>
    <w:rsid w:val="003957B8"/>
    <w:rsid w:val="00395859"/>
    <w:rsid w:val="00395A27"/>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25D"/>
    <w:rsid w:val="003A1395"/>
    <w:rsid w:val="003A14F3"/>
    <w:rsid w:val="003A1528"/>
    <w:rsid w:val="003A1575"/>
    <w:rsid w:val="003A169B"/>
    <w:rsid w:val="003A17EC"/>
    <w:rsid w:val="003A19AE"/>
    <w:rsid w:val="003A1B13"/>
    <w:rsid w:val="003A1E5E"/>
    <w:rsid w:val="003A1E69"/>
    <w:rsid w:val="003A2251"/>
    <w:rsid w:val="003A22AF"/>
    <w:rsid w:val="003A245A"/>
    <w:rsid w:val="003A2726"/>
    <w:rsid w:val="003A2AC1"/>
    <w:rsid w:val="003A2E7F"/>
    <w:rsid w:val="003A3268"/>
    <w:rsid w:val="003A3277"/>
    <w:rsid w:val="003A34E2"/>
    <w:rsid w:val="003A3921"/>
    <w:rsid w:val="003A392C"/>
    <w:rsid w:val="003A3A95"/>
    <w:rsid w:val="003A3E99"/>
    <w:rsid w:val="003A40E2"/>
    <w:rsid w:val="003A4663"/>
    <w:rsid w:val="003A469E"/>
    <w:rsid w:val="003A470D"/>
    <w:rsid w:val="003A4ACD"/>
    <w:rsid w:val="003A4BCD"/>
    <w:rsid w:val="003A4F03"/>
    <w:rsid w:val="003A5127"/>
    <w:rsid w:val="003A5136"/>
    <w:rsid w:val="003A513D"/>
    <w:rsid w:val="003A51E4"/>
    <w:rsid w:val="003A5337"/>
    <w:rsid w:val="003A58B0"/>
    <w:rsid w:val="003A58C2"/>
    <w:rsid w:val="003A5B7A"/>
    <w:rsid w:val="003A5D78"/>
    <w:rsid w:val="003A60D8"/>
    <w:rsid w:val="003A61AE"/>
    <w:rsid w:val="003A63EA"/>
    <w:rsid w:val="003A65E9"/>
    <w:rsid w:val="003A67CA"/>
    <w:rsid w:val="003A69EC"/>
    <w:rsid w:val="003A6AA9"/>
    <w:rsid w:val="003A70E5"/>
    <w:rsid w:val="003A72DB"/>
    <w:rsid w:val="003A7339"/>
    <w:rsid w:val="003A73CE"/>
    <w:rsid w:val="003A746D"/>
    <w:rsid w:val="003A76FD"/>
    <w:rsid w:val="003A7A98"/>
    <w:rsid w:val="003A7C78"/>
    <w:rsid w:val="003A7CB7"/>
    <w:rsid w:val="003A7D88"/>
    <w:rsid w:val="003A7EB2"/>
    <w:rsid w:val="003A7EF8"/>
    <w:rsid w:val="003B010E"/>
    <w:rsid w:val="003B0157"/>
    <w:rsid w:val="003B0414"/>
    <w:rsid w:val="003B0542"/>
    <w:rsid w:val="003B054F"/>
    <w:rsid w:val="003B05C3"/>
    <w:rsid w:val="003B0AE2"/>
    <w:rsid w:val="003B0AF8"/>
    <w:rsid w:val="003B0C16"/>
    <w:rsid w:val="003B0D34"/>
    <w:rsid w:val="003B0FA6"/>
    <w:rsid w:val="003B1334"/>
    <w:rsid w:val="003B1841"/>
    <w:rsid w:val="003B1C90"/>
    <w:rsid w:val="003B213D"/>
    <w:rsid w:val="003B21BB"/>
    <w:rsid w:val="003B2600"/>
    <w:rsid w:val="003B285B"/>
    <w:rsid w:val="003B28DA"/>
    <w:rsid w:val="003B2D27"/>
    <w:rsid w:val="003B2DFF"/>
    <w:rsid w:val="003B2E16"/>
    <w:rsid w:val="003B2E78"/>
    <w:rsid w:val="003B2EC9"/>
    <w:rsid w:val="003B31BC"/>
    <w:rsid w:val="003B3276"/>
    <w:rsid w:val="003B332A"/>
    <w:rsid w:val="003B3961"/>
    <w:rsid w:val="003B3F8B"/>
    <w:rsid w:val="003B4327"/>
    <w:rsid w:val="003B43F8"/>
    <w:rsid w:val="003B4615"/>
    <w:rsid w:val="003B4995"/>
    <w:rsid w:val="003B49D3"/>
    <w:rsid w:val="003B4F40"/>
    <w:rsid w:val="003B5071"/>
    <w:rsid w:val="003B532E"/>
    <w:rsid w:val="003B58E6"/>
    <w:rsid w:val="003B5F54"/>
    <w:rsid w:val="003B6000"/>
    <w:rsid w:val="003B611B"/>
    <w:rsid w:val="003B673D"/>
    <w:rsid w:val="003B6785"/>
    <w:rsid w:val="003B6944"/>
    <w:rsid w:val="003B6A3B"/>
    <w:rsid w:val="003B6CF9"/>
    <w:rsid w:val="003B703B"/>
    <w:rsid w:val="003B7373"/>
    <w:rsid w:val="003B76B7"/>
    <w:rsid w:val="003B776A"/>
    <w:rsid w:val="003B7AED"/>
    <w:rsid w:val="003B7B91"/>
    <w:rsid w:val="003B7CE8"/>
    <w:rsid w:val="003B7E1E"/>
    <w:rsid w:val="003C0945"/>
    <w:rsid w:val="003C0AFC"/>
    <w:rsid w:val="003C0F07"/>
    <w:rsid w:val="003C0FF7"/>
    <w:rsid w:val="003C1149"/>
    <w:rsid w:val="003C1492"/>
    <w:rsid w:val="003C178A"/>
    <w:rsid w:val="003C1989"/>
    <w:rsid w:val="003C1BBF"/>
    <w:rsid w:val="003C1C0C"/>
    <w:rsid w:val="003C1CF3"/>
    <w:rsid w:val="003C1D55"/>
    <w:rsid w:val="003C2768"/>
    <w:rsid w:val="003C2C3C"/>
    <w:rsid w:val="003C2DF6"/>
    <w:rsid w:val="003C2E4C"/>
    <w:rsid w:val="003C3117"/>
    <w:rsid w:val="003C318C"/>
    <w:rsid w:val="003C33A0"/>
    <w:rsid w:val="003C37BB"/>
    <w:rsid w:val="003C3892"/>
    <w:rsid w:val="003C41A2"/>
    <w:rsid w:val="003C42B0"/>
    <w:rsid w:val="003C485A"/>
    <w:rsid w:val="003C4F75"/>
    <w:rsid w:val="003C4FC8"/>
    <w:rsid w:val="003C5425"/>
    <w:rsid w:val="003C5845"/>
    <w:rsid w:val="003C5A4A"/>
    <w:rsid w:val="003C5C20"/>
    <w:rsid w:val="003C5C3B"/>
    <w:rsid w:val="003C5D79"/>
    <w:rsid w:val="003C5D91"/>
    <w:rsid w:val="003C5E7A"/>
    <w:rsid w:val="003C5E86"/>
    <w:rsid w:val="003C6976"/>
    <w:rsid w:val="003C6F6F"/>
    <w:rsid w:val="003C7065"/>
    <w:rsid w:val="003C70A9"/>
    <w:rsid w:val="003C70BD"/>
    <w:rsid w:val="003C7194"/>
    <w:rsid w:val="003C71EF"/>
    <w:rsid w:val="003C740E"/>
    <w:rsid w:val="003C77A8"/>
    <w:rsid w:val="003C7AC1"/>
    <w:rsid w:val="003C7DA5"/>
    <w:rsid w:val="003D002E"/>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895"/>
    <w:rsid w:val="003D299B"/>
    <w:rsid w:val="003D29EB"/>
    <w:rsid w:val="003D2C3F"/>
    <w:rsid w:val="003D331B"/>
    <w:rsid w:val="003D38FE"/>
    <w:rsid w:val="003D3922"/>
    <w:rsid w:val="003D3C5D"/>
    <w:rsid w:val="003D3D27"/>
    <w:rsid w:val="003D3DBE"/>
    <w:rsid w:val="003D44AC"/>
    <w:rsid w:val="003D47E9"/>
    <w:rsid w:val="003D4863"/>
    <w:rsid w:val="003D4F29"/>
    <w:rsid w:val="003D528E"/>
    <w:rsid w:val="003D5489"/>
    <w:rsid w:val="003D576D"/>
    <w:rsid w:val="003D5A6A"/>
    <w:rsid w:val="003D5D02"/>
    <w:rsid w:val="003D5DDC"/>
    <w:rsid w:val="003D5E38"/>
    <w:rsid w:val="003D5FAB"/>
    <w:rsid w:val="003D5FBA"/>
    <w:rsid w:val="003D6079"/>
    <w:rsid w:val="003D6249"/>
    <w:rsid w:val="003D66A5"/>
    <w:rsid w:val="003D686A"/>
    <w:rsid w:val="003D69D3"/>
    <w:rsid w:val="003D6A02"/>
    <w:rsid w:val="003D6B77"/>
    <w:rsid w:val="003D6D42"/>
    <w:rsid w:val="003D6DEE"/>
    <w:rsid w:val="003D7053"/>
    <w:rsid w:val="003D7084"/>
    <w:rsid w:val="003D7330"/>
    <w:rsid w:val="003D7419"/>
    <w:rsid w:val="003D74C3"/>
    <w:rsid w:val="003D7523"/>
    <w:rsid w:val="003D7B6D"/>
    <w:rsid w:val="003D7C84"/>
    <w:rsid w:val="003D7DD1"/>
    <w:rsid w:val="003D7DEF"/>
    <w:rsid w:val="003E01F0"/>
    <w:rsid w:val="003E02D8"/>
    <w:rsid w:val="003E0388"/>
    <w:rsid w:val="003E0642"/>
    <w:rsid w:val="003E077E"/>
    <w:rsid w:val="003E0821"/>
    <w:rsid w:val="003E0F88"/>
    <w:rsid w:val="003E116D"/>
    <w:rsid w:val="003E1207"/>
    <w:rsid w:val="003E1699"/>
    <w:rsid w:val="003E1A6A"/>
    <w:rsid w:val="003E1F14"/>
    <w:rsid w:val="003E22C9"/>
    <w:rsid w:val="003E26B1"/>
    <w:rsid w:val="003E2D8A"/>
    <w:rsid w:val="003E2DF5"/>
    <w:rsid w:val="003E2FB6"/>
    <w:rsid w:val="003E3062"/>
    <w:rsid w:val="003E3649"/>
    <w:rsid w:val="003E389D"/>
    <w:rsid w:val="003E394B"/>
    <w:rsid w:val="003E3967"/>
    <w:rsid w:val="003E3ACC"/>
    <w:rsid w:val="003E3C6F"/>
    <w:rsid w:val="003E3DF1"/>
    <w:rsid w:val="003E3E9A"/>
    <w:rsid w:val="003E40C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C24"/>
    <w:rsid w:val="003E7D22"/>
    <w:rsid w:val="003F005A"/>
    <w:rsid w:val="003F02CA"/>
    <w:rsid w:val="003F02CE"/>
    <w:rsid w:val="003F03A7"/>
    <w:rsid w:val="003F0568"/>
    <w:rsid w:val="003F05A3"/>
    <w:rsid w:val="003F0605"/>
    <w:rsid w:val="003F0AB6"/>
    <w:rsid w:val="003F0CA1"/>
    <w:rsid w:val="003F16B7"/>
    <w:rsid w:val="003F195D"/>
    <w:rsid w:val="003F19FB"/>
    <w:rsid w:val="003F1E61"/>
    <w:rsid w:val="003F1E62"/>
    <w:rsid w:val="003F2048"/>
    <w:rsid w:val="003F226B"/>
    <w:rsid w:val="003F2478"/>
    <w:rsid w:val="003F289B"/>
    <w:rsid w:val="003F28B7"/>
    <w:rsid w:val="003F28D2"/>
    <w:rsid w:val="003F292C"/>
    <w:rsid w:val="003F2D99"/>
    <w:rsid w:val="003F2F92"/>
    <w:rsid w:val="003F2FC1"/>
    <w:rsid w:val="003F31FB"/>
    <w:rsid w:val="003F348F"/>
    <w:rsid w:val="003F352F"/>
    <w:rsid w:val="003F35D1"/>
    <w:rsid w:val="003F4054"/>
    <w:rsid w:val="003F466A"/>
    <w:rsid w:val="003F485E"/>
    <w:rsid w:val="003F4AC6"/>
    <w:rsid w:val="003F4B80"/>
    <w:rsid w:val="003F4BB9"/>
    <w:rsid w:val="003F4C9A"/>
    <w:rsid w:val="003F5212"/>
    <w:rsid w:val="003F525A"/>
    <w:rsid w:val="003F5515"/>
    <w:rsid w:val="003F56CE"/>
    <w:rsid w:val="003F5B5A"/>
    <w:rsid w:val="003F6116"/>
    <w:rsid w:val="003F6A70"/>
    <w:rsid w:val="003F6B0B"/>
    <w:rsid w:val="003F6B11"/>
    <w:rsid w:val="003F6C9E"/>
    <w:rsid w:val="003F6F4E"/>
    <w:rsid w:val="003F6F8B"/>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0996"/>
    <w:rsid w:val="00401244"/>
    <w:rsid w:val="0040146E"/>
    <w:rsid w:val="00401609"/>
    <w:rsid w:val="004017A2"/>
    <w:rsid w:val="00401A03"/>
    <w:rsid w:val="00401BCE"/>
    <w:rsid w:val="00401DE8"/>
    <w:rsid w:val="00401F39"/>
    <w:rsid w:val="0040234F"/>
    <w:rsid w:val="00402660"/>
    <w:rsid w:val="00402723"/>
    <w:rsid w:val="00402958"/>
    <w:rsid w:val="00402AE5"/>
    <w:rsid w:val="00402E51"/>
    <w:rsid w:val="00402EF4"/>
    <w:rsid w:val="00402FFE"/>
    <w:rsid w:val="00403014"/>
    <w:rsid w:val="00403149"/>
    <w:rsid w:val="004033F5"/>
    <w:rsid w:val="004033FA"/>
    <w:rsid w:val="0040366E"/>
    <w:rsid w:val="00403801"/>
    <w:rsid w:val="00403A2D"/>
    <w:rsid w:val="00403A32"/>
    <w:rsid w:val="00403B15"/>
    <w:rsid w:val="00403F75"/>
    <w:rsid w:val="0040457E"/>
    <w:rsid w:val="00404BD8"/>
    <w:rsid w:val="00404F4E"/>
    <w:rsid w:val="0040505A"/>
    <w:rsid w:val="00405453"/>
    <w:rsid w:val="00405C6A"/>
    <w:rsid w:val="00405C83"/>
    <w:rsid w:val="00405C95"/>
    <w:rsid w:val="00405EC3"/>
    <w:rsid w:val="0040624A"/>
    <w:rsid w:val="0040629D"/>
    <w:rsid w:val="00406833"/>
    <w:rsid w:val="00406990"/>
    <w:rsid w:val="00406A19"/>
    <w:rsid w:val="00406A5D"/>
    <w:rsid w:val="00406C4A"/>
    <w:rsid w:val="00406EF8"/>
    <w:rsid w:val="004074CA"/>
    <w:rsid w:val="004075C7"/>
    <w:rsid w:val="00407803"/>
    <w:rsid w:val="0040788D"/>
    <w:rsid w:val="004078CB"/>
    <w:rsid w:val="00407A68"/>
    <w:rsid w:val="00410584"/>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D8"/>
    <w:rsid w:val="004134EA"/>
    <w:rsid w:val="0041373F"/>
    <w:rsid w:val="0041384B"/>
    <w:rsid w:val="00413DCD"/>
    <w:rsid w:val="00413EA9"/>
    <w:rsid w:val="00414019"/>
    <w:rsid w:val="00414301"/>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8F8"/>
    <w:rsid w:val="00417910"/>
    <w:rsid w:val="00417937"/>
    <w:rsid w:val="00417C91"/>
    <w:rsid w:val="00417E6A"/>
    <w:rsid w:val="00417E99"/>
    <w:rsid w:val="0042037E"/>
    <w:rsid w:val="00420748"/>
    <w:rsid w:val="00420A62"/>
    <w:rsid w:val="00420BE6"/>
    <w:rsid w:val="00420CA5"/>
    <w:rsid w:val="00420FD5"/>
    <w:rsid w:val="0042106E"/>
    <w:rsid w:val="0042109D"/>
    <w:rsid w:val="0042158D"/>
    <w:rsid w:val="00421615"/>
    <w:rsid w:val="004217D0"/>
    <w:rsid w:val="00421981"/>
    <w:rsid w:val="00421B7F"/>
    <w:rsid w:val="00421F72"/>
    <w:rsid w:val="0042204C"/>
    <w:rsid w:val="00422476"/>
    <w:rsid w:val="004225DC"/>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23"/>
    <w:rsid w:val="004265B3"/>
    <w:rsid w:val="00426BD7"/>
    <w:rsid w:val="00426C75"/>
    <w:rsid w:val="004271A0"/>
    <w:rsid w:val="00427336"/>
    <w:rsid w:val="0042742E"/>
    <w:rsid w:val="00427536"/>
    <w:rsid w:val="00427E52"/>
    <w:rsid w:val="00427F22"/>
    <w:rsid w:val="00430271"/>
    <w:rsid w:val="00430632"/>
    <w:rsid w:val="00430B62"/>
    <w:rsid w:val="00430BD8"/>
    <w:rsid w:val="00430CF0"/>
    <w:rsid w:val="00430D25"/>
    <w:rsid w:val="00430F7D"/>
    <w:rsid w:val="00431006"/>
    <w:rsid w:val="004310DA"/>
    <w:rsid w:val="004319B2"/>
    <w:rsid w:val="00431B3C"/>
    <w:rsid w:val="00431D44"/>
    <w:rsid w:val="0043212C"/>
    <w:rsid w:val="00432355"/>
    <w:rsid w:val="00432415"/>
    <w:rsid w:val="0043244D"/>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954"/>
    <w:rsid w:val="00434BF3"/>
    <w:rsid w:val="00435371"/>
    <w:rsid w:val="00435401"/>
    <w:rsid w:val="0043560C"/>
    <w:rsid w:val="00435A62"/>
    <w:rsid w:val="00435F5E"/>
    <w:rsid w:val="0043601A"/>
    <w:rsid w:val="004360C9"/>
    <w:rsid w:val="00436B68"/>
    <w:rsid w:val="00436BD9"/>
    <w:rsid w:val="00436CAD"/>
    <w:rsid w:val="004370BD"/>
    <w:rsid w:val="00437127"/>
    <w:rsid w:val="0043716E"/>
    <w:rsid w:val="0043740D"/>
    <w:rsid w:val="00437747"/>
    <w:rsid w:val="004378FA"/>
    <w:rsid w:val="00437934"/>
    <w:rsid w:val="004379C4"/>
    <w:rsid w:val="00437CC5"/>
    <w:rsid w:val="004405AA"/>
    <w:rsid w:val="00440909"/>
    <w:rsid w:val="00440B51"/>
    <w:rsid w:val="00440BF0"/>
    <w:rsid w:val="00440C8A"/>
    <w:rsid w:val="00440DDD"/>
    <w:rsid w:val="00440E5E"/>
    <w:rsid w:val="00441242"/>
    <w:rsid w:val="0044133F"/>
    <w:rsid w:val="004413BD"/>
    <w:rsid w:val="004413ED"/>
    <w:rsid w:val="00441478"/>
    <w:rsid w:val="0044153D"/>
    <w:rsid w:val="004419B4"/>
    <w:rsid w:val="00441C9E"/>
    <w:rsid w:val="00441D70"/>
    <w:rsid w:val="00442198"/>
    <w:rsid w:val="0044288E"/>
    <w:rsid w:val="00442901"/>
    <w:rsid w:val="00442D77"/>
    <w:rsid w:val="00442D85"/>
    <w:rsid w:val="00442E83"/>
    <w:rsid w:val="00443212"/>
    <w:rsid w:val="0044324C"/>
    <w:rsid w:val="00443265"/>
    <w:rsid w:val="004432FC"/>
    <w:rsid w:val="00443512"/>
    <w:rsid w:val="00443AF5"/>
    <w:rsid w:val="00443E71"/>
    <w:rsid w:val="004441B8"/>
    <w:rsid w:val="004442D6"/>
    <w:rsid w:val="0044440C"/>
    <w:rsid w:val="00444FF3"/>
    <w:rsid w:val="00445339"/>
    <w:rsid w:val="0044577A"/>
    <w:rsid w:val="004458D7"/>
    <w:rsid w:val="004459D6"/>
    <w:rsid w:val="00445D1D"/>
    <w:rsid w:val="0044618E"/>
    <w:rsid w:val="00446637"/>
    <w:rsid w:val="00446830"/>
    <w:rsid w:val="00446967"/>
    <w:rsid w:val="00446998"/>
    <w:rsid w:val="004469F5"/>
    <w:rsid w:val="00446A6B"/>
    <w:rsid w:val="004472F7"/>
    <w:rsid w:val="004473FA"/>
    <w:rsid w:val="0044752B"/>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47C"/>
    <w:rsid w:val="00452D4E"/>
    <w:rsid w:val="004531BC"/>
    <w:rsid w:val="0045337D"/>
    <w:rsid w:val="00453493"/>
    <w:rsid w:val="00453925"/>
    <w:rsid w:val="00453C95"/>
    <w:rsid w:val="00453D07"/>
    <w:rsid w:val="00453D5C"/>
    <w:rsid w:val="00453EB0"/>
    <w:rsid w:val="00454063"/>
    <w:rsid w:val="004540B7"/>
    <w:rsid w:val="00454202"/>
    <w:rsid w:val="00454757"/>
    <w:rsid w:val="0045488A"/>
    <w:rsid w:val="00454B7C"/>
    <w:rsid w:val="004550F4"/>
    <w:rsid w:val="0045536F"/>
    <w:rsid w:val="004553C2"/>
    <w:rsid w:val="004556D5"/>
    <w:rsid w:val="00455864"/>
    <w:rsid w:val="004558B8"/>
    <w:rsid w:val="00455A91"/>
    <w:rsid w:val="00455AC6"/>
    <w:rsid w:val="00455C57"/>
    <w:rsid w:val="00455FE1"/>
    <w:rsid w:val="004561B4"/>
    <w:rsid w:val="004562C7"/>
    <w:rsid w:val="0045645B"/>
    <w:rsid w:val="00456618"/>
    <w:rsid w:val="00456654"/>
    <w:rsid w:val="00456786"/>
    <w:rsid w:val="00456C12"/>
    <w:rsid w:val="00456EB8"/>
    <w:rsid w:val="00456F33"/>
    <w:rsid w:val="00456F5E"/>
    <w:rsid w:val="004570AB"/>
    <w:rsid w:val="00457191"/>
    <w:rsid w:val="00457465"/>
    <w:rsid w:val="004575CD"/>
    <w:rsid w:val="00457695"/>
    <w:rsid w:val="004576BE"/>
    <w:rsid w:val="00457815"/>
    <w:rsid w:val="00457888"/>
    <w:rsid w:val="004579B9"/>
    <w:rsid w:val="00457C21"/>
    <w:rsid w:val="0046029C"/>
    <w:rsid w:val="004602BC"/>
    <w:rsid w:val="00460371"/>
    <w:rsid w:val="00460550"/>
    <w:rsid w:val="00460AC3"/>
    <w:rsid w:val="00460B4D"/>
    <w:rsid w:val="00460BD9"/>
    <w:rsid w:val="00460D75"/>
    <w:rsid w:val="00461573"/>
    <w:rsid w:val="004616A8"/>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2D1"/>
    <w:rsid w:val="00463476"/>
    <w:rsid w:val="004637E8"/>
    <w:rsid w:val="00463D2D"/>
    <w:rsid w:val="00463E7D"/>
    <w:rsid w:val="00463F70"/>
    <w:rsid w:val="00463FD4"/>
    <w:rsid w:val="004640A4"/>
    <w:rsid w:val="004641BF"/>
    <w:rsid w:val="0046467B"/>
    <w:rsid w:val="004648AA"/>
    <w:rsid w:val="004648F7"/>
    <w:rsid w:val="00464CB2"/>
    <w:rsid w:val="004653E1"/>
    <w:rsid w:val="00465A16"/>
    <w:rsid w:val="00465C35"/>
    <w:rsid w:val="00465D22"/>
    <w:rsid w:val="00465F6F"/>
    <w:rsid w:val="00466185"/>
    <w:rsid w:val="00466190"/>
    <w:rsid w:val="00466357"/>
    <w:rsid w:val="00466A03"/>
    <w:rsid w:val="00466A48"/>
    <w:rsid w:val="00466BE6"/>
    <w:rsid w:val="00466FF4"/>
    <w:rsid w:val="00467168"/>
    <w:rsid w:val="00467310"/>
    <w:rsid w:val="00467459"/>
    <w:rsid w:val="004674BC"/>
    <w:rsid w:val="00467518"/>
    <w:rsid w:val="00467550"/>
    <w:rsid w:val="004675A4"/>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10"/>
    <w:rsid w:val="00472725"/>
    <w:rsid w:val="00472839"/>
    <w:rsid w:val="00472A74"/>
    <w:rsid w:val="00472CA9"/>
    <w:rsid w:val="00472D31"/>
    <w:rsid w:val="00472E0A"/>
    <w:rsid w:val="00472FAF"/>
    <w:rsid w:val="00473382"/>
    <w:rsid w:val="00473EA3"/>
    <w:rsid w:val="00474042"/>
    <w:rsid w:val="004740AA"/>
    <w:rsid w:val="00474460"/>
    <w:rsid w:val="004746D0"/>
    <w:rsid w:val="00474B8C"/>
    <w:rsid w:val="00474D11"/>
    <w:rsid w:val="00474D4F"/>
    <w:rsid w:val="0047505E"/>
    <w:rsid w:val="00475112"/>
    <w:rsid w:val="004752D8"/>
    <w:rsid w:val="004752EC"/>
    <w:rsid w:val="00475763"/>
    <w:rsid w:val="004757D5"/>
    <w:rsid w:val="004758A0"/>
    <w:rsid w:val="004758DE"/>
    <w:rsid w:val="00475E1B"/>
    <w:rsid w:val="00475E9C"/>
    <w:rsid w:val="004760C7"/>
    <w:rsid w:val="00476398"/>
    <w:rsid w:val="004768BE"/>
    <w:rsid w:val="00476926"/>
    <w:rsid w:val="00476CDD"/>
    <w:rsid w:val="00476FA8"/>
    <w:rsid w:val="00477461"/>
    <w:rsid w:val="00477467"/>
    <w:rsid w:val="004774BD"/>
    <w:rsid w:val="00477AA1"/>
    <w:rsid w:val="00477BAB"/>
    <w:rsid w:val="0048013E"/>
    <w:rsid w:val="0048029C"/>
    <w:rsid w:val="004803F4"/>
    <w:rsid w:val="00480F76"/>
    <w:rsid w:val="004813A4"/>
    <w:rsid w:val="00481539"/>
    <w:rsid w:val="00481567"/>
    <w:rsid w:val="004815A5"/>
    <w:rsid w:val="004815EC"/>
    <w:rsid w:val="00481BA4"/>
    <w:rsid w:val="00481CCD"/>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3F"/>
    <w:rsid w:val="004844F0"/>
    <w:rsid w:val="00484AE9"/>
    <w:rsid w:val="00484B08"/>
    <w:rsid w:val="00484C1F"/>
    <w:rsid w:val="00484D43"/>
    <w:rsid w:val="00485102"/>
    <w:rsid w:val="004851AB"/>
    <w:rsid w:val="0048569C"/>
    <w:rsid w:val="00485969"/>
    <w:rsid w:val="00485A4D"/>
    <w:rsid w:val="00485CE1"/>
    <w:rsid w:val="00486247"/>
    <w:rsid w:val="004862DD"/>
    <w:rsid w:val="00486388"/>
    <w:rsid w:val="004863B0"/>
    <w:rsid w:val="004863B9"/>
    <w:rsid w:val="00486562"/>
    <w:rsid w:val="004866FA"/>
    <w:rsid w:val="0048689C"/>
    <w:rsid w:val="00486934"/>
    <w:rsid w:val="004869DD"/>
    <w:rsid w:val="00486A15"/>
    <w:rsid w:val="00486E37"/>
    <w:rsid w:val="0048799B"/>
    <w:rsid w:val="00487B4A"/>
    <w:rsid w:val="00487DA5"/>
    <w:rsid w:val="00487E65"/>
    <w:rsid w:val="0049005A"/>
    <w:rsid w:val="0049022E"/>
    <w:rsid w:val="0049071D"/>
    <w:rsid w:val="004908BE"/>
    <w:rsid w:val="00490B96"/>
    <w:rsid w:val="0049141D"/>
    <w:rsid w:val="004917AD"/>
    <w:rsid w:val="004918EC"/>
    <w:rsid w:val="00491937"/>
    <w:rsid w:val="00491E2C"/>
    <w:rsid w:val="00491F14"/>
    <w:rsid w:val="00491FBE"/>
    <w:rsid w:val="00491FC2"/>
    <w:rsid w:val="00492019"/>
    <w:rsid w:val="0049233E"/>
    <w:rsid w:val="004924ED"/>
    <w:rsid w:val="00492661"/>
    <w:rsid w:val="004926CC"/>
    <w:rsid w:val="00492771"/>
    <w:rsid w:val="0049287B"/>
    <w:rsid w:val="00492F1B"/>
    <w:rsid w:val="00492F81"/>
    <w:rsid w:val="004930B0"/>
    <w:rsid w:val="00493246"/>
    <w:rsid w:val="00493255"/>
    <w:rsid w:val="00493300"/>
    <w:rsid w:val="00493437"/>
    <w:rsid w:val="00493787"/>
    <w:rsid w:val="0049389D"/>
    <w:rsid w:val="00493CE7"/>
    <w:rsid w:val="00493D44"/>
    <w:rsid w:val="00493DF3"/>
    <w:rsid w:val="00494245"/>
    <w:rsid w:val="00494283"/>
    <w:rsid w:val="004949A0"/>
    <w:rsid w:val="00495229"/>
    <w:rsid w:val="0049563B"/>
    <w:rsid w:val="00495696"/>
    <w:rsid w:val="0049586A"/>
    <w:rsid w:val="00495A07"/>
    <w:rsid w:val="00495F86"/>
    <w:rsid w:val="00496489"/>
    <w:rsid w:val="004964CD"/>
    <w:rsid w:val="0049672D"/>
    <w:rsid w:val="00496AC6"/>
    <w:rsid w:val="00496BC5"/>
    <w:rsid w:val="00496F5C"/>
    <w:rsid w:val="0049773F"/>
    <w:rsid w:val="00497AD4"/>
    <w:rsid w:val="00497B4B"/>
    <w:rsid w:val="00497D20"/>
    <w:rsid w:val="004A0379"/>
    <w:rsid w:val="004A042C"/>
    <w:rsid w:val="004A0684"/>
    <w:rsid w:val="004A0B58"/>
    <w:rsid w:val="004A0D1D"/>
    <w:rsid w:val="004A0D6F"/>
    <w:rsid w:val="004A0E0B"/>
    <w:rsid w:val="004A0FC4"/>
    <w:rsid w:val="004A104E"/>
    <w:rsid w:val="004A14E8"/>
    <w:rsid w:val="004A154C"/>
    <w:rsid w:val="004A163B"/>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4E2E"/>
    <w:rsid w:val="004A5089"/>
    <w:rsid w:val="004A50E9"/>
    <w:rsid w:val="004A544B"/>
    <w:rsid w:val="004A5461"/>
    <w:rsid w:val="004A5495"/>
    <w:rsid w:val="004A54FE"/>
    <w:rsid w:val="004A5AD0"/>
    <w:rsid w:val="004A5BB6"/>
    <w:rsid w:val="004A67BF"/>
    <w:rsid w:val="004A6837"/>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0DAC"/>
    <w:rsid w:val="004B1043"/>
    <w:rsid w:val="004B112B"/>
    <w:rsid w:val="004B1276"/>
    <w:rsid w:val="004B14B3"/>
    <w:rsid w:val="004B1915"/>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887"/>
    <w:rsid w:val="004B59BF"/>
    <w:rsid w:val="004B5A6A"/>
    <w:rsid w:val="004B5BC8"/>
    <w:rsid w:val="004B6095"/>
    <w:rsid w:val="004B67FC"/>
    <w:rsid w:val="004B6861"/>
    <w:rsid w:val="004B6A93"/>
    <w:rsid w:val="004B6BBD"/>
    <w:rsid w:val="004B6C1B"/>
    <w:rsid w:val="004B6FAE"/>
    <w:rsid w:val="004B6FF7"/>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226"/>
    <w:rsid w:val="004C135B"/>
    <w:rsid w:val="004C1488"/>
    <w:rsid w:val="004C17ED"/>
    <w:rsid w:val="004C1989"/>
    <w:rsid w:val="004C1A0B"/>
    <w:rsid w:val="004C1AB3"/>
    <w:rsid w:val="004C1BEC"/>
    <w:rsid w:val="004C2268"/>
    <w:rsid w:val="004C2780"/>
    <w:rsid w:val="004C2B4B"/>
    <w:rsid w:val="004C2C07"/>
    <w:rsid w:val="004C2C9D"/>
    <w:rsid w:val="004C2E50"/>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76"/>
    <w:rsid w:val="004C78B2"/>
    <w:rsid w:val="004C78C5"/>
    <w:rsid w:val="004C7E03"/>
    <w:rsid w:val="004D0103"/>
    <w:rsid w:val="004D0114"/>
    <w:rsid w:val="004D013B"/>
    <w:rsid w:val="004D069D"/>
    <w:rsid w:val="004D0840"/>
    <w:rsid w:val="004D0988"/>
    <w:rsid w:val="004D0B42"/>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67"/>
    <w:rsid w:val="004D32C7"/>
    <w:rsid w:val="004D34A0"/>
    <w:rsid w:val="004D35B9"/>
    <w:rsid w:val="004D36FC"/>
    <w:rsid w:val="004D37F5"/>
    <w:rsid w:val="004D38FA"/>
    <w:rsid w:val="004D39B2"/>
    <w:rsid w:val="004D3A74"/>
    <w:rsid w:val="004D3CD5"/>
    <w:rsid w:val="004D3D5F"/>
    <w:rsid w:val="004D4249"/>
    <w:rsid w:val="004D4602"/>
    <w:rsid w:val="004D46A9"/>
    <w:rsid w:val="004D4765"/>
    <w:rsid w:val="004D4EDA"/>
    <w:rsid w:val="004D514E"/>
    <w:rsid w:val="004D51BB"/>
    <w:rsid w:val="004D576A"/>
    <w:rsid w:val="004D57F4"/>
    <w:rsid w:val="004D57FB"/>
    <w:rsid w:val="004D5A4B"/>
    <w:rsid w:val="004D5CE9"/>
    <w:rsid w:val="004D61AE"/>
    <w:rsid w:val="004D620D"/>
    <w:rsid w:val="004D674B"/>
    <w:rsid w:val="004D6785"/>
    <w:rsid w:val="004D6D7A"/>
    <w:rsid w:val="004D7249"/>
    <w:rsid w:val="004D7359"/>
    <w:rsid w:val="004D7541"/>
    <w:rsid w:val="004D775C"/>
    <w:rsid w:val="004D79E2"/>
    <w:rsid w:val="004D7AE3"/>
    <w:rsid w:val="004D7CA4"/>
    <w:rsid w:val="004D7DE0"/>
    <w:rsid w:val="004E05F3"/>
    <w:rsid w:val="004E077E"/>
    <w:rsid w:val="004E07A7"/>
    <w:rsid w:val="004E07AB"/>
    <w:rsid w:val="004E0B36"/>
    <w:rsid w:val="004E0C1E"/>
    <w:rsid w:val="004E0EFA"/>
    <w:rsid w:val="004E1012"/>
    <w:rsid w:val="004E1399"/>
    <w:rsid w:val="004E1583"/>
    <w:rsid w:val="004E19F0"/>
    <w:rsid w:val="004E1FE4"/>
    <w:rsid w:val="004E2438"/>
    <w:rsid w:val="004E24BC"/>
    <w:rsid w:val="004E25EA"/>
    <w:rsid w:val="004E26FF"/>
    <w:rsid w:val="004E29B5"/>
    <w:rsid w:val="004E2CE7"/>
    <w:rsid w:val="004E3068"/>
    <w:rsid w:val="004E3451"/>
    <w:rsid w:val="004E34A4"/>
    <w:rsid w:val="004E3B7E"/>
    <w:rsid w:val="004E44A8"/>
    <w:rsid w:val="004E44C0"/>
    <w:rsid w:val="004E4A65"/>
    <w:rsid w:val="004E4AE8"/>
    <w:rsid w:val="004E4DF9"/>
    <w:rsid w:val="004E4E14"/>
    <w:rsid w:val="004E4EB8"/>
    <w:rsid w:val="004E5293"/>
    <w:rsid w:val="004E5511"/>
    <w:rsid w:val="004E575C"/>
    <w:rsid w:val="004E5837"/>
    <w:rsid w:val="004E59AC"/>
    <w:rsid w:val="004E59F3"/>
    <w:rsid w:val="004E5D7C"/>
    <w:rsid w:val="004E5F0D"/>
    <w:rsid w:val="004E5F2C"/>
    <w:rsid w:val="004E5FB5"/>
    <w:rsid w:val="004E5FE8"/>
    <w:rsid w:val="004E654A"/>
    <w:rsid w:val="004E701E"/>
    <w:rsid w:val="004E75FF"/>
    <w:rsid w:val="004E771F"/>
    <w:rsid w:val="004E77AD"/>
    <w:rsid w:val="004E7968"/>
    <w:rsid w:val="004E7E27"/>
    <w:rsid w:val="004E7F48"/>
    <w:rsid w:val="004F0262"/>
    <w:rsid w:val="004F02D9"/>
    <w:rsid w:val="004F0796"/>
    <w:rsid w:val="004F0838"/>
    <w:rsid w:val="004F0DF2"/>
    <w:rsid w:val="004F1180"/>
    <w:rsid w:val="004F1321"/>
    <w:rsid w:val="004F1724"/>
    <w:rsid w:val="004F177B"/>
    <w:rsid w:val="004F1A93"/>
    <w:rsid w:val="004F1E96"/>
    <w:rsid w:val="004F1FC6"/>
    <w:rsid w:val="004F2360"/>
    <w:rsid w:val="004F269F"/>
    <w:rsid w:val="004F2988"/>
    <w:rsid w:val="004F2CA9"/>
    <w:rsid w:val="004F3295"/>
    <w:rsid w:val="004F33C1"/>
    <w:rsid w:val="004F34D2"/>
    <w:rsid w:val="004F3628"/>
    <w:rsid w:val="004F36FA"/>
    <w:rsid w:val="004F3856"/>
    <w:rsid w:val="004F3F10"/>
    <w:rsid w:val="004F4089"/>
    <w:rsid w:val="004F41B7"/>
    <w:rsid w:val="004F4855"/>
    <w:rsid w:val="004F4B0D"/>
    <w:rsid w:val="004F4D1B"/>
    <w:rsid w:val="004F5037"/>
    <w:rsid w:val="004F525B"/>
    <w:rsid w:val="004F5587"/>
    <w:rsid w:val="004F56F2"/>
    <w:rsid w:val="004F572B"/>
    <w:rsid w:val="004F58E5"/>
    <w:rsid w:val="004F5E3F"/>
    <w:rsid w:val="004F5E90"/>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416"/>
    <w:rsid w:val="0050093D"/>
    <w:rsid w:val="00500B46"/>
    <w:rsid w:val="00501021"/>
    <w:rsid w:val="00501341"/>
    <w:rsid w:val="005016CB"/>
    <w:rsid w:val="00501771"/>
    <w:rsid w:val="0050191B"/>
    <w:rsid w:val="00501FB5"/>
    <w:rsid w:val="00501FD8"/>
    <w:rsid w:val="005020C1"/>
    <w:rsid w:val="00502303"/>
    <w:rsid w:val="00502973"/>
    <w:rsid w:val="00502B4E"/>
    <w:rsid w:val="00502CA1"/>
    <w:rsid w:val="00502DD9"/>
    <w:rsid w:val="00503008"/>
    <w:rsid w:val="005030B5"/>
    <w:rsid w:val="005036E5"/>
    <w:rsid w:val="00503B35"/>
    <w:rsid w:val="00503BAF"/>
    <w:rsid w:val="00503C05"/>
    <w:rsid w:val="00503EE2"/>
    <w:rsid w:val="0050414B"/>
    <w:rsid w:val="00504B0F"/>
    <w:rsid w:val="00504BF7"/>
    <w:rsid w:val="00504BFF"/>
    <w:rsid w:val="00504D6B"/>
    <w:rsid w:val="00504EB6"/>
    <w:rsid w:val="00504FBE"/>
    <w:rsid w:val="005053C7"/>
    <w:rsid w:val="005055F4"/>
    <w:rsid w:val="00505B32"/>
    <w:rsid w:val="00505F43"/>
    <w:rsid w:val="005061BB"/>
    <w:rsid w:val="005061EB"/>
    <w:rsid w:val="00506262"/>
    <w:rsid w:val="00506280"/>
    <w:rsid w:val="005062DC"/>
    <w:rsid w:val="00506A39"/>
    <w:rsid w:val="00506A61"/>
    <w:rsid w:val="00506A62"/>
    <w:rsid w:val="00506C11"/>
    <w:rsid w:val="00506CE9"/>
    <w:rsid w:val="00506E8D"/>
    <w:rsid w:val="0050711F"/>
    <w:rsid w:val="00507172"/>
    <w:rsid w:val="005075F5"/>
    <w:rsid w:val="005077E8"/>
    <w:rsid w:val="00507D27"/>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2F6B"/>
    <w:rsid w:val="0051301E"/>
    <w:rsid w:val="005130C1"/>
    <w:rsid w:val="0051345B"/>
    <w:rsid w:val="00513531"/>
    <w:rsid w:val="005138BA"/>
    <w:rsid w:val="005139F8"/>
    <w:rsid w:val="00513B9B"/>
    <w:rsid w:val="00513BA5"/>
    <w:rsid w:val="00513CDC"/>
    <w:rsid w:val="00514710"/>
    <w:rsid w:val="00514C02"/>
    <w:rsid w:val="00514EEB"/>
    <w:rsid w:val="0051509C"/>
    <w:rsid w:val="005151B6"/>
    <w:rsid w:val="005152EE"/>
    <w:rsid w:val="005158F4"/>
    <w:rsid w:val="00515B85"/>
    <w:rsid w:val="00515D0C"/>
    <w:rsid w:val="00515FFD"/>
    <w:rsid w:val="00516241"/>
    <w:rsid w:val="005163BD"/>
    <w:rsid w:val="00516A37"/>
    <w:rsid w:val="0051734C"/>
    <w:rsid w:val="00517578"/>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1FC2"/>
    <w:rsid w:val="00522140"/>
    <w:rsid w:val="005221D4"/>
    <w:rsid w:val="00522423"/>
    <w:rsid w:val="0052243A"/>
    <w:rsid w:val="00522478"/>
    <w:rsid w:val="0052262A"/>
    <w:rsid w:val="005226AF"/>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AC6"/>
    <w:rsid w:val="00525CE3"/>
    <w:rsid w:val="0052671D"/>
    <w:rsid w:val="00526890"/>
    <w:rsid w:val="00526CB4"/>
    <w:rsid w:val="00526D60"/>
    <w:rsid w:val="00527318"/>
    <w:rsid w:val="005274A8"/>
    <w:rsid w:val="005278D3"/>
    <w:rsid w:val="00527954"/>
    <w:rsid w:val="005279F3"/>
    <w:rsid w:val="00527FC3"/>
    <w:rsid w:val="00527FC4"/>
    <w:rsid w:val="0053029B"/>
    <w:rsid w:val="005303C4"/>
    <w:rsid w:val="005303DC"/>
    <w:rsid w:val="005303EE"/>
    <w:rsid w:val="00530711"/>
    <w:rsid w:val="00530716"/>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D30"/>
    <w:rsid w:val="00533E4F"/>
    <w:rsid w:val="00533F81"/>
    <w:rsid w:val="00534141"/>
    <w:rsid w:val="005343C4"/>
    <w:rsid w:val="0053465D"/>
    <w:rsid w:val="00534731"/>
    <w:rsid w:val="00534C95"/>
    <w:rsid w:val="00534DAA"/>
    <w:rsid w:val="00534DED"/>
    <w:rsid w:val="00535134"/>
    <w:rsid w:val="0053595F"/>
    <w:rsid w:val="00535B72"/>
    <w:rsid w:val="00535C56"/>
    <w:rsid w:val="00535C8F"/>
    <w:rsid w:val="00535D0C"/>
    <w:rsid w:val="005361EE"/>
    <w:rsid w:val="005362CE"/>
    <w:rsid w:val="00536609"/>
    <w:rsid w:val="005367CB"/>
    <w:rsid w:val="00536853"/>
    <w:rsid w:val="00536BEF"/>
    <w:rsid w:val="00536F3B"/>
    <w:rsid w:val="00537613"/>
    <w:rsid w:val="00537747"/>
    <w:rsid w:val="00537C63"/>
    <w:rsid w:val="00540127"/>
    <w:rsid w:val="00540128"/>
    <w:rsid w:val="00540167"/>
    <w:rsid w:val="0054023A"/>
    <w:rsid w:val="00540323"/>
    <w:rsid w:val="00540328"/>
    <w:rsid w:val="0054074B"/>
    <w:rsid w:val="0054094A"/>
    <w:rsid w:val="0054094C"/>
    <w:rsid w:val="00540B72"/>
    <w:rsid w:val="00540B9F"/>
    <w:rsid w:val="0054108C"/>
    <w:rsid w:val="0054139B"/>
    <w:rsid w:val="0054163C"/>
    <w:rsid w:val="005419D3"/>
    <w:rsid w:val="005419EC"/>
    <w:rsid w:val="00541A53"/>
    <w:rsid w:val="00541A6A"/>
    <w:rsid w:val="00541D1E"/>
    <w:rsid w:val="00541DEB"/>
    <w:rsid w:val="00542382"/>
    <w:rsid w:val="0054258B"/>
    <w:rsid w:val="005425C0"/>
    <w:rsid w:val="00542A66"/>
    <w:rsid w:val="00542E9B"/>
    <w:rsid w:val="00542EBB"/>
    <w:rsid w:val="00543096"/>
    <w:rsid w:val="00543170"/>
    <w:rsid w:val="005431B3"/>
    <w:rsid w:val="00543262"/>
    <w:rsid w:val="005432CD"/>
    <w:rsid w:val="005433CB"/>
    <w:rsid w:val="00543442"/>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35"/>
    <w:rsid w:val="00545D75"/>
    <w:rsid w:val="00545ECB"/>
    <w:rsid w:val="00545FBF"/>
    <w:rsid w:val="005462D1"/>
    <w:rsid w:val="005466EA"/>
    <w:rsid w:val="005467EC"/>
    <w:rsid w:val="005469A2"/>
    <w:rsid w:val="00546C35"/>
    <w:rsid w:val="00546ED8"/>
    <w:rsid w:val="00546FAD"/>
    <w:rsid w:val="005470CD"/>
    <w:rsid w:val="00547175"/>
    <w:rsid w:val="0054719F"/>
    <w:rsid w:val="0054752E"/>
    <w:rsid w:val="0054758F"/>
    <w:rsid w:val="00547C18"/>
    <w:rsid w:val="005503D6"/>
    <w:rsid w:val="005509BE"/>
    <w:rsid w:val="00550BF7"/>
    <w:rsid w:val="00550FAE"/>
    <w:rsid w:val="0055103A"/>
    <w:rsid w:val="005512D4"/>
    <w:rsid w:val="0055140D"/>
    <w:rsid w:val="00551493"/>
    <w:rsid w:val="005519E8"/>
    <w:rsid w:val="00551A06"/>
    <w:rsid w:val="00551B4C"/>
    <w:rsid w:val="00551E37"/>
    <w:rsid w:val="00551E6F"/>
    <w:rsid w:val="00551FD8"/>
    <w:rsid w:val="00552082"/>
    <w:rsid w:val="005521A2"/>
    <w:rsid w:val="005527C8"/>
    <w:rsid w:val="005528DB"/>
    <w:rsid w:val="005528E5"/>
    <w:rsid w:val="00552AFB"/>
    <w:rsid w:val="00552BEE"/>
    <w:rsid w:val="00552C64"/>
    <w:rsid w:val="005531AC"/>
    <w:rsid w:val="005532EE"/>
    <w:rsid w:val="00553642"/>
    <w:rsid w:val="00553791"/>
    <w:rsid w:val="005539DF"/>
    <w:rsid w:val="00553B04"/>
    <w:rsid w:val="00553C7D"/>
    <w:rsid w:val="00553DA5"/>
    <w:rsid w:val="00553DC8"/>
    <w:rsid w:val="00553E92"/>
    <w:rsid w:val="00554171"/>
    <w:rsid w:val="005542DE"/>
    <w:rsid w:val="0055431B"/>
    <w:rsid w:val="005546BB"/>
    <w:rsid w:val="0055472C"/>
    <w:rsid w:val="00554BDD"/>
    <w:rsid w:val="00554D4F"/>
    <w:rsid w:val="00554F61"/>
    <w:rsid w:val="005552B2"/>
    <w:rsid w:val="005552E9"/>
    <w:rsid w:val="005558D3"/>
    <w:rsid w:val="00555C1A"/>
    <w:rsid w:val="00555C31"/>
    <w:rsid w:val="00555C60"/>
    <w:rsid w:val="00555CD5"/>
    <w:rsid w:val="00556079"/>
    <w:rsid w:val="005563FE"/>
    <w:rsid w:val="0055675A"/>
    <w:rsid w:val="00556B93"/>
    <w:rsid w:val="00556C07"/>
    <w:rsid w:val="00556F26"/>
    <w:rsid w:val="005575EF"/>
    <w:rsid w:val="00557C20"/>
    <w:rsid w:val="00557DC8"/>
    <w:rsid w:val="00560167"/>
    <w:rsid w:val="005601F4"/>
    <w:rsid w:val="0056043C"/>
    <w:rsid w:val="00560A8D"/>
    <w:rsid w:val="00560ECE"/>
    <w:rsid w:val="00561436"/>
    <w:rsid w:val="0056145F"/>
    <w:rsid w:val="005614D7"/>
    <w:rsid w:val="00561507"/>
    <w:rsid w:val="005615B1"/>
    <w:rsid w:val="00561A82"/>
    <w:rsid w:val="005620F0"/>
    <w:rsid w:val="005622A6"/>
    <w:rsid w:val="00562567"/>
    <w:rsid w:val="0056262F"/>
    <w:rsid w:val="00562823"/>
    <w:rsid w:val="005629B5"/>
    <w:rsid w:val="0056313A"/>
    <w:rsid w:val="00563505"/>
    <w:rsid w:val="0056380D"/>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A4"/>
    <w:rsid w:val="005668FA"/>
    <w:rsid w:val="00566DBA"/>
    <w:rsid w:val="00567528"/>
    <w:rsid w:val="0056763F"/>
    <w:rsid w:val="00567642"/>
    <w:rsid w:val="005676C7"/>
    <w:rsid w:val="00567831"/>
    <w:rsid w:val="00567B69"/>
    <w:rsid w:val="00567D32"/>
    <w:rsid w:val="00567F6C"/>
    <w:rsid w:val="00567FBD"/>
    <w:rsid w:val="0057002F"/>
    <w:rsid w:val="005701B4"/>
    <w:rsid w:val="00570225"/>
    <w:rsid w:val="0057028A"/>
    <w:rsid w:val="005703B6"/>
    <w:rsid w:val="005703DA"/>
    <w:rsid w:val="0057040D"/>
    <w:rsid w:val="00570543"/>
    <w:rsid w:val="005705A3"/>
    <w:rsid w:val="005705E1"/>
    <w:rsid w:val="005705E5"/>
    <w:rsid w:val="00570893"/>
    <w:rsid w:val="00570B04"/>
    <w:rsid w:val="00570FFA"/>
    <w:rsid w:val="0057121D"/>
    <w:rsid w:val="0057163F"/>
    <w:rsid w:val="005716A7"/>
    <w:rsid w:val="005718C0"/>
    <w:rsid w:val="00571A82"/>
    <w:rsid w:val="00571B87"/>
    <w:rsid w:val="00571D78"/>
    <w:rsid w:val="00571FD1"/>
    <w:rsid w:val="00572500"/>
    <w:rsid w:val="0057274B"/>
    <w:rsid w:val="0057282C"/>
    <w:rsid w:val="005728F2"/>
    <w:rsid w:val="00572947"/>
    <w:rsid w:val="00572A4B"/>
    <w:rsid w:val="00572BBD"/>
    <w:rsid w:val="00572EDE"/>
    <w:rsid w:val="005736F7"/>
    <w:rsid w:val="00573AC6"/>
    <w:rsid w:val="00573C25"/>
    <w:rsid w:val="00573E51"/>
    <w:rsid w:val="00573FDF"/>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735"/>
    <w:rsid w:val="00582B5F"/>
    <w:rsid w:val="00583165"/>
    <w:rsid w:val="0058316F"/>
    <w:rsid w:val="005831A6"/>
    <w:rsid w:val="0058341B"/>
    <w:rsid w:val="00583449"/>
    <w:rsid w:val="0058377A"/>
    <w:rsid w:val="005837A5"/>
    <w:rsid w:val="00583827"/>
    <w:rsid w:val="0058394E"/>
    <w:rsid w:val="00583A48"/>
    <w:rsid w:val="00583CB8"/>
    <w:rsid w:val="00583DCB"/>
    <w:rsid w:val="00583F19"/>
    <w:rsid w:val="005842BC"/>
    <w:rsid w:val="005843FC"/>
    <w:rsid w:val="005846B3"/>
    <w:rsid w:val="00584866"/>
    <w:rsid w:val="00584947"/>
    <w:rsid w:val="005849E7"/>
    <w:rsid w:val="00584FED"/>
    <w:rsid w:val="00585260"/>
    <w:rsid w:val="005852D1"/>
    <w:rsid w:val="00585373"/>
    <w:rsid w:val="005855B4"/>
    <w:rsid w:val="00585633"/>
    <w:rsid w:val="0058576B"/>
    <w:rsid w:val="00585AFC"/>
    <w:rsid w:val="0058631F"/>
    <w:rsid w:val="00586354"/>
    <w:rsid w:val="00586362"/>
    <w:rsid w:val="005864E4"/>
    <w:rsid w:val="005866DC"/>
    <w:rsid w:val="00586967"/>
    <w:rsid w:val="0058706E"/>
    <w:rsid w:val="005870EE"/>
    <w:rsid w:val="00587270"/>
    <w:rsid w:val="0058743C"/>
    <w:rsid w:val="0058761E"/>
    <w:rsid w:val="00587765"/>
    <w:rsid w:val="00587CF3"/>
    <w:rsid w:val="00590320"/>
    <w:rsid w:val="00590374"/>
    <w:rsid w:val="005906AC"/>
    <w:rsid w:val="005906DB"/>
    <w:rsid w:val="0059090B"/>
    <w:rsid w:val="00590978"/>
    <w:rsid w:val="00590CAC"/>
    <w:rsid w:val="00590D96"/>
    <w:rsid w:val="00590F4C"/>
    <w:rsid w:val="005911C0"/>
    <w:rsid w:val="00591231"/>
    <w:rsid w:val="0059123D"/>
    <w:rsid w:val="0059155F"/>
    <w:rsid w:val="005917F9"/>
    <w:rsid w:val="00591CA5"/>
    <w:rsid w:val="00591D98"/>
    <w:rsid w:val="00591E19"/>
    <w:rsid w:val="005922E6"/>
    <w:rsid w:val="005923E4"/>
    <w:rsid w:val="0059251F"/>
    <w:rsid w:val="00592730"/>
    <w:rsid w:val="00592ABB"/>
    <w:rsid w:val="00592DA2"/>
    <w:rsid w:val="00592F6C"/>
    <w:rsid w:val="00592F76"/>
    <w:rsid w:val="005931E6"/>
    <w:rsid w:val="00593257"/>
    <w:rsid w:val="0059326C"/>
    <w:rsid w:val="005934C0"/>
    <w:rsid w:val="0059387B"/>
    <w:rsid w:val="005938FA"/>
    <w:rsid w:val="00593AC0"/>
    <w:rsid w:val="00593F10"/>
    <w:rsid w:val="0059406D"/>
    <w:rsid w:val="00594411"/>
    <w:rsid w:val="005944B8"/>
    <w:rsid w:val="0059456E"/>
    <w:rsid w:val="00594603"/>
    <w:rsid w:val="0059464A"/>
    <w:rsid w:val="00594794"/>
    <w:rsid w:val="0059499A"/>
    <w:rsid w:val="00594AD1"/>
    <w:rsid w:val="00594BB6"/>
    <w:rsid w:val="00594CD1"/>
    <w:rsid w:val="00594D4C"/>
    <w:rsid w:val="0059523C"/>
    <w:rsid w:val="0059536A"/>
    <w:rsid w:val="0059558F"/>
    <w:rsid w:val="00595B1A"/>
    <w:rsid w:val="0059611B"/>
    <w:rsid w:val="0059628F"/>
    <w:rsid w:val="005963FF"/>
    <w:rsid w:val="005966E3"/>
    <w:rsid w:val="00596A14"/>
    <w:rsid w:val="00596B1E"/>
    <w:rsid w:val="00596B29"/>
    <w:rsid w:val="0059718A"/>
    <w:rsid w:val="005971E4"/>
    <w:rsid w:val="005974D9"/>
    <w:rsid w:val="00597F6F"/>
    <w:rsid w:val="005A022C"/>
    <w:rsid w:val="005A03B4"/>
    <w:rsid w:val="005A07B8"/>
    <w:rsid w:val="005A07D9"/>
    <w:rsid w:val="005A0B0B"/>
    <w:rsid w:val="005A0B78"/>
    <w:rsid w:val="005A0DE8"/>
    <w:rsid w:val="005A0E4F"/>
    <w:rsid w:val="005A0F21"/>
    <w:rsid w:val="005A14CD"/>
    <w:rsid w:val="005A167A"/>
    <w:rsid w:val="005A17A0"/>
    <w:rsid w:val="005A17C5"/>
    <w:rsid w:val="005A1B4E"/>
    <w:rsid w:val="005A1C48"/>
    <w:rsid w:val="005A1CDF"/>
    <w:rsid w:val="005A1D4B"/>
    <w:rsid w:val="005A1F69"/>
    <w:rsid w:val="005A2074"/>
    <w:rsid w:val="005A20A2"/>
    <w:rsid w:val="005A2167"/>
    <w:rsid w:val="005A2612"/>
    <w:rsid w:val="005A2624"/>
    <w:rsid w:val="005A2756"/>
    <w:rsid w:val="005A2DBE"/>
    <w:rsid w:val="005A2E64"/>
    <w:rsid w:val="005A2E84"/>
    <w:rsid w:val="005A2F8B"/>
    <w:rsid w:val="005A3260"/>
    <w:rsid w:val="005A3590"/>
    <w:rsid w:val="005A3660"/>
    <w:rsid w:val="005A398E"/>
    <w:rsid w:val="005A39B3"/>
    <w:rsid w:val="005A3B3A"/>
    <w:rsid w:val="005A3C49"/>
    <w:rsid w:val="005A42CE"/>
    <w:rsid w:val="005A45A9"/>
    <w:rsid w:val="005A4616"/>
    <w:rsid w:val="005A4A47"/>
    <w:rsid w:val="005A4D16"/>
    <w:rsid w:val="005A4FE3"/>
    <w:rsid w:val="005A5019"/>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A7747"/>
    <w:rsid w:val="005A7954"/>
    <w:rsid w:val="005A7C01"/>
    <w:rsid w:val="005B04CE"/>
    <w:rsid w:val="005B074D"/>
    <w:rsid w:val="005B099D"/>
    <w:rsid w:val="005B09C0"/>
    <w:rsid w:val="005B0C03"/>
    <w:rsid w:val="005B0DFE"/>
    <w:rsid w:val="005B0E83"/>
    <w:rsid w:val="005B0F30"/>
    <w:rsid w:val="005B102E"/>
    <w:rsid w:val="005B1253"/>
    <w:rsid w:val="005B1904"/>
    <w:rsid w:val="005B1E8C"/>
    <w:rsid w:val="005B1F44"/>
    <w:rsid w:val="005B242C"/>
    <w:rsid w:val="005B277A"/>
    <w:rsid w:val="005B2782"/>
    <w:rsid w:val="005B2924"/>
    <w:rsid w:val="005B297B"/>
    <w:rsid w:val="005B2B6E"/>
    <w:rsid w:val="005B2B91"/>
    <w:rsid w:val="005B2C45"/>
    <w:rsid w:val="005B2E70"/>
    <w:rsid w:val="005B2FA0"/>
    <w:rsid w:val="005B3324"/>
    <w:rsid w:val="005B3399"/>
    <w:rsid w:val="005B343F"/>
    <w:rsid w:val="005B3592"/>
    <w:rsid w:val="005B35C9"/>
    <w:rsid w:val="005B3807"/>
    <w:rsid w:val="005B39F8"/>
    <w:rsid w:val="005B3E00"/>
    <w:rsid w:val="005B4396"/>
    <w:rsid w:val="005B43EF"/>
    <w:rsid w:val="005B47A6"/>
    <w:rsid w:val="005B485F"/>
    <w:rsid w:val="005B486C"/>
    <w:rsid w:val="005B4CC0"/>
    <w:rsid w:val="005B4F18"/>
    <w:rsid w:val="005B5107"/>
    <w:rsid w:val="005B5313"/>
    <w:rsid w:val="005B5376"/>
    <w:rsid w:val="005B553E"/>
    <w:rsid w:val="005B56C7"/>
    <w:rsid w:val="005B572E"/>
    <w:rsid w:val="005B5824"/>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537"/>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46"/>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0923"/>
    <w:rsid w:val="005D0CB2"/>
    <w:rsid w:val="005D1063"/>
    <w:rsid w:val="005D11C8"/>
    <w:rsid w:val="005D1288"/>
    <w:rsid w:val="005D12A2"/>
    <w:rsid w:val="005D13B1"/>
    <w:rsid w:val="005D1595"/>
    <w:rsid w:val="005D1675"/>
    <w:rsid w:val="005D1A44"/>
    <w:rsid w:val="005D1D4D"/>
    <w:rsid w:val="005D1E1C"/>
    <w:rsid w:val="005D1EDF"/>
    <w:rsid w:val="005D1F38"/>
    <w:rsid w:val="005D2179"/>
    <w:rsid w:val="005D2512"/>
    <w:rsid w:val="005D2514"/>
    <w:rsid w:val="005D2702"/>
    <w:rsid w:val="005D28A3"/>
    <w:rsid w:val="005D35A7"/>
    <w:rsid w:val="005D36C7"/>
    <w:rsid w:val="005D39B9"/>
    <w:rsid w:val="005D3A44"/>
    <w:rsid w:val="005D3DD3"/>
    <w:rsid w:val="005D4005"/>
    <w:rsid w:val="005D40AF"/>
    <w:rsid w:val="005D434B"/>
    <w:rsid w:val="005D43AE"/>
    <w:rsid w:val="005D444B"/>
    <w:rsid w:val="005D4681"/>
    <w:rsid w:val="005D48B0"/>
    <w:rsid w:val="005D4A8A"/>
    <w:rsid w:val="005D5229"/>
    <w:rsid w:val="005D5389"/>
    <w:rsid w:val="005D540F"/>
    <w:rsid w:val="005D5B7E"/>
    <w:rsid w:val="005D5B84"/>
    <w:rsid w:val="005D5BC7"/>
    <w:rsid w:val="005D5CE9"/>
    <w:rsid w:val="005D5DB1"/>
    <w:rsid w:val="005D631D"/>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264"/>
    <w:rsid w:val="005E2443"/>
    <w:rsid w:val="005E244D"/>
    <w:rsid w:val="005E24AC"/>
    <w:rsid w:val="005E2557"/>
    <w:rsid w:val="005E2931"/>
    <w:rsid w:val="005E2C09"/>
    <w:rsid w:val="005E2C9E"/>
    <w:rsid w:val="005E2FCD"/>
    <w:rsid w:val="005E3085"/>
    <w:rsid w:val="005E3518"/>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E69"/>
    <w:rsid w:val="005E6F92"/>
    <w:rsid w:val="005E7368"/>
    <w:rsid w:val="005E76D4"/>
    <w:rsid w:val="005E7739"/>
    <w:rsid w:val="005E7A2F"/>
    <w:rsid w:val="005E7DD1"/>
    <w:rsid w:val="005F0323"/>
    <w:rsid w:val="005F048A"/>
    <w:rsid w:val="005F0512"/>
    <w:rsid w:val="005F0594"/>
    <w:rsid w:val="005F0898"/>
    <w:rsid w:val="005F0A8B"/>
    <w:rsid w:val="005F0CA0"/>
    <w:rsid w:val="005F121A"/>
    <w:rsid w:val="005F131E"/>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49"/>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1C"/>
    <w:rsid w:val="005F56B6"/>
    <w:rsid w:val="005F617A"/>
    <w:rsid w:val="005F61D7"/>
    <w:rsid w:val="005F6587"/>
    <w:rsid w:val="005F6666"/>
    <w:rsid w:val="005F6837"/>
    <w:rsid w:val="005F6958"/>
    <w:rsid w:val="005F6C7C"/>
    <w:rsid w:val="005F6F72"/>
    <w:rsid w:val="005F73B6"/>
    <w:rsid w:val="005F73DA"/>
    <w:rsid w:val="005F74DD"/>
    <w:rsid w:val="005F74EE"/>
    <w:rsid w:val="005F773D"/>
    <w:rsid w:val="005F782F"/>
    <w:rsid w:val="005F7A66"/>
    <w:rsid w:val="005F7BE0"/>
    <w:rsid w:val="005F7BF5"/>
    <w:rsid w:val="005F7D44"/>
    <w:rsid w:val="005F7F0D"/>
    <w:rsid w:val="006000A6"/>
    <w:rsid w:val="006001AE"/>
    <w:rsid w:val="006001FA"/>
    <w:rsid w:val="00600327"/>
    <w:rsid w:val="00600342"/>
    <w:rsid w:val="0060044F"/>
    <w:rsid w:val="00600540"/>
    <w:rsid w:val="00600707"/>
    <w:rsid w:val="00600A24"/>
    <w:rsid w:val="00600DF4"/>
    <w:rsid w:val="00600F9F"/>
    <w:rsid w:val="0060114B"/>
    <w:rsid w:val="0060168C"/>
    <w:rsid w:val="00601714"/>
    <w:rsid w:val="006019F1"/>
    <w:rsid w:val="00601B39"/>
    <w:rsid w:val="00601C76"/>
    <w:rsid w:val="00602207"/>
    <w:rsid w:val="00602240"/>
    <w:rsid w:val="00602534"/>
    <w:rsid w:val="00602609"/>
    <w:rsid w:val="0060328A"/>
    <w:rsid w:val="00603713"/>
    <w:rsid w:val="006037F8"/>
    <w:rsid w:val="00603976"/>
    <w:rsid w:val="00603B04"/>
    <w:rsid w:val="00603B13"/>
    <w:rsid w:val="00603B3A"/>
    <w:rsid w:val="00603BBA"/>
    <w:rsid w:val="00603E7C"/>
    <w:rsid w:val="006042AC"/>
    <w:rsid w:val="00604306"/>
    <w:rsid w:val="00604579"/>
    <w:rsid w:val="006045A8"/>
    <w:rsid w:val="0060466F"/>
    <w:rsid w:val="0060473C"/>
    <w:rsid w:val="00604815"/>
    <w:rsid w:val="00604A2F"/>
    <w:rsid w:val="00604BF2"/>
    <w:rsid w:val="00604CC2"/>
    <w:rsid w:val="00604DCE"/>
    <w:rsid w:val="00604E1A"/>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111"/>
    <w:rsid w:val="0060737E"/>
    <w:rsid w:val="006073BB"/>
    <w:rsid w:val="0060749E"/>
    <w:rsid w:val="006075E1"/>
    <w:rsid w:val="00607AA6"/>
    <w:rsid w:val="0061041E"/>
    <w:rsid w:val="00610540"/>
    <w:rsid w:val="00610760"/>
    <w:rsid w:val="00610C36"/>
    <w:rsid w:val="00610DA6"/>
    <w:rsid w:val="00610E5C"/>
    <w:rsid w:val="00610F4F"/>
    <w:rsid w:val="0061116F"/>
    <w:rsid w:val="00611638"/>
    <w:rsid w:val="0061168C"/>
    <w:rsid w:val="0061190F"/>
    <w:rsid w:val="00611EE0"/>
    <w:rsid w:val="0061235E"/>
    <w:rsid w:val="006124B3"/>
    <w:rsid w:val="00612522"/>
    <w:rsid w:val="006125B9"/>
    <w:rsid w:val="006126A1"/>
    <w:rsid w:val="0061291C"/>
    <w:rsid w:val="00612A34"/>
    <w:rsid w:val="00612BF3"/>
    <w:rsid w:val="00612CEB"/>
    <w:rsid w:val="00612D01"/>
    <w:rsid w:val="00612E3B"/>
    <w:rsid w:val="006133EE"/>
    <w:rsid w:val="00613425"/>
    <w:rsid w:val="006136C1"/>
    <w:rsid w:val="00613996"/>
    <w:rsid w:val="00613AEC"/>
    <w:rsid w:val="00613B15"/>
    <w:rsid w:val="00613BEF"/>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0"/>
    <w:rsid w:val="00620829"/>
    <w:rsid w:val="00620851"/>
    <w:rsid w:val="006212F6"/>
    <w:rsid w:val="0062142D"/>
    <w:rsid w:val="00621552"/>
    <w:rsid w:val="006215BB"/>
    <w:rsid w:val="006216DA"/>
    <w:rsid w:val="0062185A"/>
    <w:rsid w:val="00621F4F"/>
    <w:rsid w:val="00622316"/>
    <w:rsid w:val="0062250D"/>
    <w:rsid w:val="00622579"/>
    <w:rsid w:val="00622654"/>
    <w:rsid w:val="00622697"/>
    <w:rsid w:val="00622F38"/>
    <w:rsid w:val="00623078"/>
    <w:rsid w:val="00623213"/>
    <w:rsid w:val="006234B3"/>
    <w:rsid w:val="00623541"/>
    <w:rsid w:val="006239EF"/>
    <w:rsid w:val="00623B86"/>
    <w:rsid w:val="00623D07"/>
    <w:rsid w:val="00623E84"/>
    <w:rsid w:val="0062405D"/>
    <w:rsid w:val="00624470"/>
    <w:rsid w:val="00624714"/>
    <w:rsid w:val="0062478A"/>
    <w:rsid w:val="00624865"/>
    <w:rsid w:val="00624D46"/>
    <w:rsid w:val="00624F2F"/>
    <w:rsid w:val="00624FF1"/>
    <w:rsid w:val="00625154"/>
    <w:rsid w:val="0062581E"/>
    <w:rsid w:val="00625821"/>
    <w:rsid w:val="00625A56"/>
    <w:rsid w:val="00625B38"/>
    <w:rsid w:val="00625BE6"/>
    <w:rsid w:val="00625CC3"/>
    <w:rsid w:val="00625FF3"/>
    <w:rsid w:val="00626032"/>
    <w:rsid w:val="0062604C"/>
    <w:rsid w:val="00626494"/>
    <w:rsid w:val="00626534"/>
    <w:rsid w:val="00626ADE"/>
    <w:rsid w:val="00626D16"/>
    <w:rsid w:val="006272BD"/>
    <w:rsid w:val="0062744C"/>
    <w:rsid w:val="00627484"/>
    <w:rsid w:val="00627584"/>
    <w:rsid w:val="006275BA"/>
    <w:rsid w:val="0062779D"/>
    <w:rsid w:val="006277DD"/>
    <w:rsid w:val="00627A81"/>
    <w:rsid w:val="00627D99"/>
    <w:rsid w:val="00627DDB"/>
    <w:rsid w:val="00627ED9"/>
    <w:rsid w:val="00627F0C"/>
    <w:rsid w:val="006300B6"/>
    <w:rsid w:val="00630392"/>
    <w:rsid w:val="00630491"/>
    <w:rsid w:val="006304B5"/>
    <w:rsid w:val="00630611"/>
    <w:rsid w:val="0063096E"/>
    <w:rsid w:val="00630C43"/>
    <w:rsid w:val="006310ED"/>
    <w:rsid w:val="00631112"/>
    <w:rsid w:val="00631242"/>
    <w:rsid w:val="006312A7"/>
    <w:rsid w:val="00631395"/>
    <w:rsid w:val="00631473"/>
    <w:rsid w:val="00631E42"/>
    <w:rsid w:val="00631EBE"/>
    <w:rsid w:val="0063204B"/>
    <w:rsid w:val="00632400"/>
    <w:rsid w:val="006324BB"/>
    <w:rsid w:val="006325A3"/>
    <w:rsid w:val="0063271E"/>
    <w:rsid w:val="00632750"/>
    <w:rsid w:val="006327A3"/>
    <w:rsid w:val="00632B3D"/>
    <w:rsid w:val="00632B95"/>
    <w:rsid w:val="00632EB6"/>
    <w:rsid w:val="006330B7"/>
    <w:rsid w:val="0063314D"/>
    <w:rsid w:val="006332AC"/>
    <w:rsid w:val="00633334"/>
    <w:rsid w:val="006334DC"/>
    <w:rsid w:val="0063360D"/>
    <w:rsid w:val="006336FE"/>
    <w:rsid w:val="0063374C"/>
    <w:rsid w:val="006338EC"/>
    <w:rsid w:val="00633BDA"/>
    <w:rsid w:val="00633C42"/>
    <w:rsid w:val="00633F18"/>
    <w:rsid w:val="006340C7"/>
    <w:rsid w:val="006341D4"/>
    <w:rsid w:val="00634492"/>
    <w:rsid w:val="006347AD"/>
    <w:rsid w:val="0063487F"/>
    <w:rsid w:val="00634967"/>
    <w:rsid w:val="00634BE2"/>
    <w:rsid w:val="00634DD6"/>
    <w:rsid w:val="00634EE5"/>
    <w:rsid w:val="0063507E"/>
    <w:rsid w:val="006350A5"/>
    <w:rsid w:val="00635279"/>
    <w:rsid w:val="0063538E"/>
    <w:rsid w:val="00635A19"/>
    <w:rsid w:val="00635AFE"/>
    <w:rsid w:val="00635CF3"/>
    <w:rsid w:val="006361A4"/>
    <w:rsid w:val="006362BF"/>
    <w:rsid w:val="00636528"/>
    <w:rsid w:val="00636BC5"/>
    <w:rsid w:val="00637015"/>
    <w:rsid w:val="006370B6"/>
    <w:rsid w:val="006374D1"/>
    <w:rsid w:val="00637657"/>
    <w:rsid w:val="00637846"/>
    <w:rsid w:val="00637AA1"/>
    <w:rsid w:val="00637C25"/>
    <w:rsid w:val="00637C4D"/>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6E2"/>
    <w:rsid w:val="00642934"/>
    <w:rsid w:val="00642CBE"/>
    <w:rsid w:val="00642E23"/>
    <w:rsid w:val="0064318B"/>
    <w:rsid w:val="006431B1"/>
    <w:rsid w:val="00643394"/>
    <w:rsid w:val="0064358A"/>
    <w:rsid w:val="006435A8"/>
    <w:rsid w:val="00643862"/>
    <w:rsid w:val="006438AC"/>
    <w:rsid w:val="00644098"/>
    <w:rsid w:val="00644396"/>
    <w:rsid w:val="0064446B"/>
    <w:rsid w:val="006445A8"/>
    <w:rsid w:val="00644AC4"/>
    <w:rsid w:val="00644B74"/>
    <w:rsid w:val="00644B88"/>
    <w:rsid w:val="00644E96"/>
    <w:rsid w:val="00644EB0"/>
    <w:rsid w:val="00645159"/>
    <w:rsid w:val="00645466"/>
    <w:rsid w:val="00645A51"/>
    <w:rsid w:val="00645BBB"/>
    <w:rsid w:val="00646089"/>
    <w:rsid w:val="0064608B"/>
    <w:rsid w:val="006460AD"/>
    <w:rsid w:val="0064656A"/>
    <w:rsid w:val="00646630"/>
    <w:rsid w:val="00646A0E"/>
    <w:rsid w:val="00646C62"/>
    <w:rsid w:val="00647208"/>
    <w:rsid w:val="00647334"/>
    <w:rsid w:val="00647466"/>
    <w:rsid w:val="0064746A"/>
    <w:rsid w:val="00647578"/>
    <w:rsid w:val="00647CFB"/>
    <w:rsid w:val="0065018B"/>
    <w:rsid w:val="0065033C"/>
    <w:rsid w:val="0065054D"/>
    <w:rsid w:val="00651133"/>
    <w:rsid w:val="0065148C"/>
    <w:rsid w:val="0065165C"/>
    <w:rsid w:val="0065170C"/>
    <w:rsid w:val="00651D8E"/>
    <w:rsid w:val="00651EAC"/>
    <w:rsid w:val="00651F78"/>
    <w:rsid w:val="00652850"/>
    <w:rsid w:val="00652D69"/>
    <w:rsid w:val="00652DB4"/>
    <w:rsid w:val="00653001"/>
    <w:rsid w:val="00653159"/>
    <w:rsid w:val="00653AA0"/>
    <w:rsid w:val="00653D7E"/>
    <w:rsid w:val="006543DD"/>
    <w:rsid w:val="00654411"/>
    <w:rsid w:val="006548B2"/>
    <w:rsid w:val="00654F09"/>
    <w:rsid w:val="00654FB6"/>
    <w:rsid w:val="0065553E"/>
    <w:rsid w:val="0065563A"/>
    <w:rsid w:val="006556BB"/>
    <w:rsid w:val="006556FA"/>
    <w:rsid w:val="00655891"/>
    <w:rsid w:val="006559E4"/>
    <w:rsid w:val="00655A0E"/>
    <w:rsid w:val="00655A93"/>
    <w:rsid w:val="00655DE3"/>
    <w:rsid w:val="00655E90"/>
    <w:rsid w:val="00655FC8"/>
    <w:rsid w:val="00656289"/>
    <w:rsid w:val="0065678A"/>
    <w:rsid w:val="00656A23"/>
    <w:rsid w:val="00656C15"/>
    <w:rsid w:val="00656C41"/>
    <w:rsid w:val="00656DC6"/>
    <w:rsid w:val="00656DCD"/>
    <w:rsid w:val="00656E01"/>
    <w:rsid w:val="00656F39"/>
    <w:rsid w:val="00656FAE"/>
    <w:rsid w:val="00657197"/>
    <w:rsid w:val="006577FE"/>
    <w:rsid w:val="00657910"/>
    <w:rsid w:val="00657AD9"/>
    <w:rsid w:val="00657AEF"/>
    <w:rsid w:val="00657DC1"/>
    <w:rsid w:val="006601FC"/>
    <w:rsid w:val="006605BB"/>
    <w:rsid w:val="00660B2A"/>
    <w:rsid w:val="00660DA9"/>
    <w:rsid w:val="00660EDE"/>
    <w:rsid w:val="00660F68"/>
    <w:rsid w:val="0066132C"/>
    <w:rsid w:val="00661579"/>
    <w:rsid w:val="006618D8"/>
    <w:rsid w:val="006618DF"/>
    <w:rsid w:val="00661930"/>
    <w:rsid w:val="006619C2"/>
    <w:rsid w:val="00661A26"/>
    <w:rsid w:val="00661F64"/>
    <w:rsid w:val="00661FAE"/>
    <w:rsid w:val="0066251E"/>
    <w:rsid w:val="00662899"/>
    <w:rsid w:val="006628B8"/>
    <w:rsid w:val="006629B8"/>
    <w:rsid w:val="00662A04"/>
    <w:rsid w:val="00662B84"/>
    <w:rsid w:val="00662B8C"/>
    <w:rsid w:val="006630CE"/>
    <w:rsid w:val="006630FA"/>
    <w:rsid w:val="006631A2"/>
    <w:rsid w:val="006631BC"/>
    <w:rsid w:val="0066372C"/>
    <w:rsid w:val="006638A8"/>
    <w:rsid w:val="00663DA9"/>
    <w:rsid w:val="00663E29"/>
    <w:rsid w:val="00663EB0"/>
    <w:rsid w:val="00664256"/>
    <w:rsid w:val="006643CE"/>
    <w:rsid w:val="006645EB"/>
    <w:rsid w:val="00664753"/>
    <w:rsid w:val="00664D12"/>
    <w:rsid w:val="00664D62"/>
    <w:rsid w:val="006650D9"/>
    <w:rsid w:val="00665149"/>
    <w:rsid w:val="006653BB"/>
    <w:rsid w:val="006655D4"/>
    <w:rsid w:val="0066577C"/>
    <w:rsid w:val="00665B8C"/>
    <w:rsid w:val="00665C14"/>
    <w:rsid w:val="00665CD8"/>
    <w:rsid w:val="00665D75"/>
    <w:rsid w:val="006662E8"/>
    <w:rsid w:val="0066638F"/>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34D"/>
    <w:rsid w:val="00671510"/>
    <w:rsid w:val="00671BAF"/>
    <w:rsid w:val="00671BB2"/>
    <w:rsid w:val="00671FA4"/>
    <w:rsid w:val="006720EF"/>
    <w:rsid w:val="00672297"/>
    <w:rsid w:val="006723B2"/>
    <w:rsid w:val="006725F5"/>
    <w:rsid w:val="006728B8"/>
    <w:rsid w:val="00672D58"/>
    <w:rsid w:val="00672F2B"/>
    <w:rsid w:val="00673359"/>
    <w:rsid w:val="00673562"/>
    <w:rsid w:val="0067358F"/>
    <w:rsid w:val="00673993"/>
    <w:rsid w:val="00673AAE"/>
    <w:rsid w:val="00673BB7"/>
    <w:rsid w:val="00673BF3"/>
    <w:rsid w:val="00673D1F"/>
    <w:rsid w:val="00673F75"/>
    <w:rsid w:val="00674248"/>
    <w:rsid w:val="00674355"/>
    <w:rsid w:val="006743FE"/>
    <w:rsid w:val="006745EE"/>
    <w:rsid w:val="00674714"/>
    <w:rsid w:val="00674810"/>
    <w:rsid w:val="0067485F"/>
    <w:rsid w:val="00674C5A"/>
    <w:rsid w:val="00674F63"/>
    <w:rsid w:val="006752CC"/>
    <w:rsid w:val="00675353"/>
    <w:rsid w:val="006753B4"/>
    <w:rsid w:val="0067540D"/>
    <w:rsid w:val="00675703"/>
    <w:rsid w:val="00675893"/>
    <w:rsid w:val="0067589E"/>
    <w:rsid w:val="006759C4"/>
    <w:rsid w:val="00675B8C"/>
    <w:rsid w:val="00675D35"/>
    <w:rsid w:val="00676015"/>
    <w:rsid w:val="006760CE"/>
    <w:rsid w:val="006760E7"/>
    <w:rsid w:val="006763F2"/>
    <w:rsid w:val="00676502"/>
    <w:rsid w:val="006765E0"/>
    <w:rsid w:val="006768DC"/>
    <w:rsid w:val="006769AC"/>
    <w:rsid w:val="00676B9D"/>
    <w:rsid w:val="00676C3F"/>
    <w:rsid w:val="00676E7C"/>
    <w:rsid w:val="006772CA"/>
    <w:rsid w:val="00677590"/>
    <w:rsid w:val="006779B9"/>
    <w:rsid w:val="00677CE3"/>
    <w:rsid w:val="00680195"/>
    <w:rsid w:val="006802F1"/>
    <w:rsid w:val="00680858"/>
    <w:rsid w:val="006808F6"/>
    <w:rsid w:val="00680DF5"/>
    <w:rsid w:val="00680E7F"/>
    <w:rsid w:val="00680F11"/>
    <w:rsid w:val="00680F52"/>
    <w:rsid w:val="006810ED"/>
    <w:rsid w:val="0068171A"/>
    <w:rsid w:val="006817C1"/>
    <w:rsid w:val="006819EA"/>
    <w:rsid w:val="00681BC6"/>
    <w:rsid w:val="00681CAC"/>
    <w:rsid w:val="00682528"/>
    <w:rsid w:val="0068263A"/>
    <w:rsid w:val="00682652"/>
    <w:rsid w:val="00682904"/>
    <w:rsid w:val="00682AC9"/>
    <w:rsid w:val="00682CBB"/>
    <w:rsid w:val="00682F75"/>
    <w:rsid w:val="0068354C"/>
    <w:rsid w:val="006835A6"/>
    <w:rsid w:val="0068376B"/>
    <w:rsid w:val="0068384E"/>
    <w:rsid w:val="00683946"/>
    <w:rsid w:val="00683CFA"/>
    <w:rsid w:val="00683ECC"/>
    <w:rsid w:val="006842D8"/>
    <w:rsid w:val="0068457B"/>
    <w:rsid w:val="00684687"/>
    <w:rsid w:val="00684896"/>
    <w:rsid w:val="00684ABD"/>
    <w:rsid w:val="00684B50"/>
    <w:rsid w:val="00684B9E"/>
    <w:rsid w:val="00684E7E"/>
    <w:rsid w:val="00684F8A"/>
    <w:rsid w:val="006855D1"/>
    <w:rsid w:val="0068566E"/>
    <w:rsid w:val="00685740"/>
    <w:rsid w:val="006858DA"/>
    <w:rsid w:val="00685D73"/>
    <w:rsid w:val="00685FC0"/>
    <w:rsid w:val="006861AB"/>
    <w:rsid w:val="006862B2"/>
    <w:rsid w:val="00686367"/>
    <w:rsid w:val="00686440"/>
    <w:rsid w:val="006866D2"/>
    <w:rsid w:val="0068681B"/>
    <w:rsid w:val="00686F8F"/>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70"/>
    <w:rsid w:val="00691AEB"/>
    <w:rsid w:val="00691BD9"/>
    <w:rsid w:val="006923AF"/>
    <w:rsid w:val="006925D3"/>
    <w:rsid w:val="00692873"/>
    <w:rsid w:val="00692CD5"/>
    <w:rsid w:val="00692E7A"/>
    <w:rsid w:val="00692E88"/>
    <w:rsid w:val="00692F9E"/>
    <w:rsid w:val="00693279"/>
    <w:rsid w:val="00693561"/>
    <w:rsid w:val="00693636"/>
    <w:rsid w:val="006936DB"/>
    <w:rsid w:val="00693C1B"/>
    <w:rsid w:val="00693C9D"/>
    <w:rsid w:val="00693F09"/>
    <w:rsid w:val="0069464F"/>
    <w:rsid w:val="006946AB"/>
    <w:rsid w:val="006946D7"/>
    <w:rsid w:val="00694A1C"/>
    <w:rsid w:val="00694AE1"/>
    <w:rsid w:val="00694DA4"/>
    <w:rsid w:val="00694DEA"/>
    <w:rsid w:val="0069502F"/>
    <w:rsid w:val="006954D2"/>
    <w:rsid w:val="0069551C"/>
    <w:rsid w:val="00695835"/>
    <w:rsid w:val="00695AB5"/>
    <w:rsid w:val="00695F0B"/>
    <w:rsid w:val="006960F8"/>
    <w:rsid w:val="006961A5"/>
    <w:rsid w:val="00696403"/>
    <w:rsid w:val="006965CA"/>
    <w:rsid w:val="006965E2"/>
    <w:rsid w:val="00696782"/>
    <w:rsid w:val="00696CB1"/>
    <w:rsid w:val="00696EF7"/>
    <w:rsid w:val="0069701D"/>
    <w:rsid w:val="00697030"/>
    <w:rsid w:val="00697057"/>
    <w:rsid w:val="006971F5"/>
    <w:rsid w:val="0069742E"/>
    <w:rsid w:val="00697487"/>
    <w:rsid w:val="006974F0"/>
    <w:rsid w:val="00697515"/>
    <w:rsid w:val="006975AD"/>
    <w:rsid w:val="006978D8"/>
    <w:rsid w:val="00697B1C"/>
    <w:rsid w:val="00697B31"/>
    <w:rsid w:val="00697C2A"/>
    <w:rsid w:val="00697DD8"/>
    <w:rsid w:val="00697FA3"/>
    <w:rsid w:val="006A0083"/>
    <w:rsid w:val="006A0225"/>
    <w:rsid w:val="006A04D9"/>
    <w:rsid w:val="006A0545"/>
    <w:rsid w:val="006A05D8"/>
    <w:rsid w:val="006A066A"/>
    <w:rsid w:val="006A0AEC"/>
    <w:rsid w:val="006A0CBF"/>
    <w:rsid w:val="006A0F64"/>
    <w:rsid w:val="006A1117"/>
    <w:rsid w:val="006A1175"/>
    <w:rsid w:val="006A1773"/>
    <w:rsid w:val="006A1A59"/>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500"/>
    <w:rsid w:val="006A4625"/>
    <w:rsid w:val="006A4806"/>
    <w:rsid w:val="006A49D4"/>
    <w:rsid w:val="006A4DB7"/>
    <w:rsid w:val="006A4E7F"/>
    <w:rsid w:val="006A4EE2"/>
    <w:rsid w:val="006A4F02"/>
    <w:rsid w:val="006A54E6"/>
    <w:rsid w:val="006A54E8"/>
    <w:rsid w:val="006A55F2"/>
    <w:rsid w:val="006A60C7"/>
    <w:rsid w:val="006A636E"/>
    <w:rsid w:val="006A6527"/>
    <w:rsid w:val="006A671B"/>
    <w:rsid w:val="006A6729"/>
    <w:rsid w:val="006A67E4"/>
    <w:rsid w:val="006A69F3"/>
    <w:rsid w:val="006A6A5C"/>
    <w:rsid w:val="006A6DDF"/>
    <w:rsid w:val="006A71A7"/>
    <w:rsid w:val="006A7437"/>
    <w:rsid w:val="006A74D7"/>
    <w:rsid w:val="006A781E"/>
    <w:rsid w:val="006A7AAD"/>
    <w:rsid w:val="006A7AEC"/>
    <w:rsid w:val="006A7B3E"/>
    <w:rsid w:val="006A7B6E"/>
    <w:rsid w:val="006A7D2E"/>
    <w:rsid w:val="006B0697"/>
    <w:rsid w:val="006B0A3F"/>
    <w:rsid w:val="006B0B26"/>
    <w:rsid w:val="006B0C18"/>
    <w:rsid w:val="006B0CF5"/>
    <w:rsid w:val="006B0EDE"/>
    <w:rsid w:val="006B102B"/>
    <w:rsid w:val="006B10CA"/>
    <w:rsid w:val="006B10D8"/>
    <w:rsid w:val="006B1224"/>
    <w:rsid w:val="006B158D"/>
    <w:rsid w:val="006B18F7"/>
    <w:rsid w:val="006B1A7B"/>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4D"/>
    <w:rsid w:val="006B42AE"/>
    <w:rsid w:val="006B441F"/>
    <w:rsid w:val="006B4747"/>
    <w:rsid w:val="006B48B3"/>
    <w:rsid w:val="006B4920"/>
    <w:rsid w:val="006B4AE1"/>
    <w:rsid w:val="006B4C3C"/>
    <w:rsid w:val="006B51F2"/>
    <w:rsid w:val="006B5A72"/>
    <w:rsid w:val="006B5CF5"/>
    <w:rsid w:val="006B5FAA"/>
    <w:rsid w:val="006B6138"/>
    <w:rsid w:val="006B61C1"/>
    <w:rsid w:val="006B620F"/>
    <w:rsid w:val="006B6327"/>
    <w:rsid w:val="006B6659"/>
    <w:rsid w:val="006B67ED"/>
    <w:rsid w:val="006B68EF"/>
    <w:rsid w:val="006B6B18"/>
    <w:rsid w:val="006B70F1"/>
    <w:rsid w:val="006B712C"/>
    <w:rsid w:val="006B757E"/>
    <w:rsid w:val="006B7B7E"/>
    <w:rsid w:val="006C022A"/>
    <w:rsid w:val="006C0348"/>
    <w:rsid w:val="006C067E"/>
    <w:rsid w:val="006C0879"/>
    <w:rsid w:val="006C09CA"/>
    <w:rsid w:val="006C0D2F"/>
    <w:rsid w:val="006C0FBF"/>
    <w:rsid w:val="006C14ED"/>
    <w:rsid w:val="006C154E"/>
    <w:rsid w:val="006C15F4"/>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5EA"/>
    <w:rsid w:val="006C3735"/>
    <w:rsid w:val="006C375B"/>
    <w:rsid w:val="006C38EF"/>
    <w:rsid w:val="006C3905"/>
    <w:rsid w:val="006C46B4"/>
    <w:rsid w:val="006C4720"/>
    <w:rsid w:val="006C4816"/>
    <w:rsid w:val="006C4AAA"/>
    <w:rsid w:val="006C4B70"/>
    <w:rsid w:val="006C4DB5"/>
    <w:rsid w:val="006C4DB8"/>
    <w:rsid w:val="006C4E99"/>
    <w:rsid w:val="006C5207"/>
    <w:rsid w:val="006C5567"/>
    <w:rsid w:val="006C58B5"/>
    <w:rsid w:val="006C58BE"/>
    <w:rsid w:val="006C59F6"/>
    <w:rsid w:val="006C5DF7"/>
    <w:rsid w:val="006C5F8E"/>
    <w:rsid w:val="006C61D6"/>
    <w:rsid w:val="006C660A"/>
    <w:rsid w:val="006C6CA3"/>
    <w:rsid w:val="006C6D97"/>
    <w:rsid w:val="006C6DFF"/>
    <w:rsid w:val="006C6FDC"/>
    <w:rsid w:val="006C7081"/>
    <w:rsid w:val="006C726D"/>
    <w:rsid w:val="006C754B"/>
    <w:rsid w:val="006C779C"/>
    <w:rsid w:val="006C7C39"/>
    <w:rsid w:val="006C7E25"/>
    <w:rsid w:val="006D0004"/>
    <w:rsid w:val="006D005B"/>
    <w:rsid w:val="006D03D6"/>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41D"/>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B7A"/>
    <w:rsid w:val="006D5DAD"/>
    <w:rsid w:val="006D63C3"/>
    <w:rsid w:val="006D696A"/>
    <w:rsid w:val="006D6979"/>
    <w:rsid w:val="006D6AEA"/>
    <w:rsid w:val="006D6C70"/>
    <w:rsid w:val="006D6C83"/>
    <w:rsid w:val="006D70EB"/>
    <w:rsid w:val="006D7164"/>
    <w:rsid w:val="006D728B"/>
    <w:rsid w:val="006D729E"/>
    <w:rsid w:val="006D76BC"/>
    <w:rsid w:val="006D771B"/>
    <w:rsid w:val="006D78FB"/>
    <w:rsid w:val="006D7D36"/>
    <w:rsid w:val="006D7DDB"/>
    <w:rsid w:val="006D7DE2"/>
    <w:rsid w:val="006D7DF3"/>
    <w:rsid w:val="006E0112"/>
    <w:rsid w:val="006E02E1"/>
    <w:rsid w:val="006E0823"/>
    <w:rsid w:val="006E0C28"/>
    <w:rsid w:val="006E0C55"/>
    <w:rsid w:val="006E0D6F"/>
    <w:rsid w:val="006E0F88"/>
    <w:rsid w:val="006E10E3"/>
    <w:rsid w:val="006E136E"/>
    <w:rsid w:val="006E1405"/>
    <w:rsid w:val="006E1A4E"/>
    <w:rsid w:val="006E1A89"/>
    <w:rsid w:val="006E1CAC"/>
    <w:rsid w:val="006E20DB"/>
    <w:rsid w:val="006E255E"/>
    <w:rsid w:val="006E2623"/>
    <w:rsid w:val="006E2690"/>
    <w:rsid w:val="006E2977"/>
    <w:rsid w:val="006E2F6A"/>
    <w:rsid w:val="006E30A4"/>
    <w:rsid w:val="006E3147"/>
    <w:rsid w:val="006E3182"/>
    <w:rsid w:val="006E3304"/>
    <w:rsid w:val="006E330A"/>
    <w:rsid w:val="006E3858"/>
    <w:rsid w:val="006E3CF0"/>
    <w:rsid w:val="006E3D32"/>
    <w:rsid w:val="006E4147"/>
    <w:rsid w:val="006E4408"/>
    <w:rsid w:val="006E45B2"/>
    <w:rsid w:val="006E4B65"/>
    <w:rsid w:val="006E4F59"/>
    <w:rsid w:val="006E5076"/>
    <w:rsid w:val="006E52EC"/>
    <w:rsid w:val="006E581F"/>
    <w:rsid w:val="006E59B1"/>
    <w:rsid w:val="006E5B9B"/>
    <w:rsid w:val="006E5CB7"/>
    <w:rsid w:val="006E60D1"/>
    <w:rsid w:val="006E618C"/>
    <w:rsid w:val="006E6469"/>
    <w:rsid w:val="006E67F3"/>
    <w:rsid w:val="006E684C"/>
    <w:rsid w:val="006E6AAD"/>
    <w:rsid w:val="006E6BC7"/>
    <w:rsid w:val="006E6D8E"/>
    <w:rsid w:val="006E6FB8"/>
    <w:rsid w:val="006E6FF2"/>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1DB4"/>
    <w:rsid w:val="006F20D9"/>
    <w:rsid w:val="006F22F3"/>
    <w:rsid w:val="006F2388"/>
    <w:rsid w:val="006F28AC"/>
    <w:rsid w:val="006F32EE"/>
    <w:rsid w:val="006F3A17"/>
    <w:rsid w:val="006F3D6F"/>
    <w:rsid w:val="006F3FAF"/>
    <w:rsid w:val="006F4009"/>
    <w:rsid w:val="006F4297"/>
    <w:rsid w:val="006F44FB"/>
    <w:rsid w:val="006F489B"/>
    <w:rsid w:val="006F4978"/>
    <w:rsid w:val="006F4AE7"/>
    <w:rsid w:val="006F4C36"/>
    <w:rsid w:val="006F4EB1"/>
    <w:rsid w:val="006F4EC3"/>
    <w:rsid w:val="006F5111"/>
    <w:rsid w:val="006F5336"/>
    <w:rsid w:val="006F55E5"/>
    <w:rsid w:val="006F5801"/>
    <w:rsid w:val="006F58FA"/>
    <w:rsid w:val="006F5D4A"/>
    <w:rsid w:val="006F5F3F"/>
    <w:rsid w:val="006F5FF5"/>
    <w:rsid w:val="006F6052"/>
    <w:rsid w:val="006F60B1"/>
    <w:rsid w:val="006F646E"/>
    <w:rsid w:val="006F64CE"/>
    <w:rsid w:val="006F6547"/>
    <w:rsid w:val="006F68ED"/>
    <w:rsid w:val="006F69AA"/>
    <w:rsid w:val="006F6B7E"/>
    <w:rsid w:val="006F6B99"/>
    <w:rsid w:val="006F6BA8"/>
    <w:rsid w:val="006F6EA9"/>
    <w:rsid w:val="006F7359"/>
    <w:rsid w:val="006F7726"/>
    <w:rsid w:val="006F7C8C"/>
    <w:rsid w:val="006F7D7B"/>
    <w:rsid w:val="006F7DB1"/>
    <w:rsid w:val="00700280"/>
    <w:rsid w:val="0070054E"/>
    <w:rsid w:val="007009CA"/>
    <w:rsid w:val="00700AD7"/>
    <w:rsid w:val="00700CAD"/>
    <w:rsid w:val="00700D83"/>
    <w:rsid w:val="00700DE6"/>
    <w:rsid w:val="00700FB3"/>
    <w:rsid w:val="007010A5"/>
    <w:rsid w:val="00701208"/>
    <w:rsid w:val="007013F5"/>
    <w:rsid w:val="007015FE"/>
    <w:rsid w:val="00701664"/>
    <w:rsid w:val="007018C5"/>
    <w:rsid w:val="00701A30"/>
    <w:rsid w:val="00701B2A"/>
    <w:rsid w:val="00701D04"/>
    <w:rsid w:val="00702063"/>
    <w:rsid w:val="0070221D"/>
    <w:rsid w:val="00702603"/>
    <w:rsid w:val="0070271C"/>
    <w:rsid w:val="00702DBD"/>
    <w:rsid w:val="00703311"/>
    <w:rsid w:val="0070350F"/>
    <w:rsid w:val="0070370D"/>
    <w:rsid w:val="00703A6B"/>
    <w:rsid w:val="00703C30"/>
    <w:rsid w:val="00703DA7"/>
    <w:rsid w:val="00703DFD"/>
    <w:rsid w:val="00703EC6"/>
    <w:rsid w:val="00703F10"/>
    <w:rsid w:val="00703F17"/>
    <w:rsid w:val="00703FC4"/>
    <w:rsid w:val="00703FD3"/>
    <w:rsid w:val="00704304"/>
    <w:rsid w:val="007045AB"/>
    <w:rsid w:val="0070476A"/>
    <w:rsid w:val="0070489D"/>
    <w:rsid w:val="00704B4E"/>
    <w:rsid w:val="00704F29"/>
    <w:rsid w:val="00704F31"/>
    <w:rsid w:val="007051FC"/>
    <w:rsid w:val="007053C7"/>
    <w:rsid w:val="0070540C"/>
    <w:rsid w:val="007054FE"/>
    <w:rsid w:val="00705B98"/>
    <w:rsid w:val="00705C45"/>
    <w:rsid w:val="00705CB1"/>
    <w:rsid w:val="00705D1A"/>
    <w:rsid w:val="00705EC6"/>
    <w:rsid w:val="00706118"/>
    <w:rsid w:val="00706352"/>
    <w:rsid w:val="00706566"/>
    <w:rsid w:val="007065F0"/>
    <w:rsid w:val="0070666B"/>
    <w:rsid w:val="00706739"/>
    <w:rsid w:val="00706910"/>
    <w:rsid w:val="00706B92"/>
    <w:rsid w:val="0070725F"/>
    <w:rsid w:val="0070756D"/>
    <w:rsid w:val="00707658"/>
    <w:rsid w:val="00707CDD"/>
    <w:rsid w:val="0071004F"/>
    <w:rsid w:val="007101F1"/>
    <w:rsid w:val="00710366"/>
    <w:rsid w:val="00710A2A"/>
    <w:rsid w:val="00710B1B"/>
    <w:rsid w:val="00710FCE"/>
    <w:rsid w:val="0071104D"/>
    <w:rsid w:val="007115CB"/>
    <w:rsid w:val="00711682"/>
    <w:rsid w:val="00711781"/>
    <w:rsid w:val="00711B52"/>
    <w:rsid w:val="00711E0E"/>
    <w:rsid w:val="00711E62"/>
    <w:rsid w:val="00711E83"/>
    <w:rsid w:val="00711EE2"/>
    <w:rsid w:val="00711FD0"/>
    <w:rsid w:val="00712180"/>
    <w:rsid w:val="007121AC"/>
    <w:rsid w:val="00712520"/>
    <w:rsid w:val="00712596"/>
    <w:rsid w:val="007126F8"/>
    <w:rsid w:val="007127A6"/>
    <w:rsid w:val="0071281D"/>
    <w:rsid w:val="00712B75"/>
    <w:rsid w:val="00712B8B"/>
    <w:rsid w:val="00712FFD"/>
    <w:rsid w:val="007130F5"/>
    <w:rsid w:val="007131C6"/>
    <w:rsid w:val="007132AF"/>
    <w:rsid w:val="007136D9"/>
    <w:rsid w:val="0071375F"/>
    <w:rsid w:val="0071449A"/>
    <w:rsid w:val="00714681"/>
    <w:rsid w:val="00714B6E"/>
    <w:rsid w:val="00714C94"/>
    <w:rsid w:val="00714E4E"/>
    <w:rsid w:val="00714F0F"/>
    <w:rsid w:val="00714F7A"/>
    <w:rsid w:val="007150D7"/>
    <w:rsid w:val="0071543C"/>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423"/>
    <w:rsid w:val="00720601"/>
    <w:rsid w:val="00720700"/>
    <w:rsid w:val="007209BF"/>
    <w:rsid w:val="00720B4E"/>
    <w:rsid w:val="00720E42"/>
    <w:rsid w:val="00720F0A"/>
    <w:rsid w:val="0072113C"/>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3F7D"/>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222"/>
    <w:rsid w:val="0072736E"/>
    <w:rsid w:val="00727790"/>
    <w:rsid w:val="007279DF"/>
    <w:rsid w:val="00727C39"/>
    <w:rsid w:val="00730085"/>
    <w:rsid w:val="0073014A"/>
    <w:rsid w:val="00730404"/>
    <w:rsid w:val="00730407"/>
    <w:rsid w:val="007305F8"/>
    <w:rsid w:val="0073095D"/>
    <w:rsid w:val="00730AD1"/>
    <w:rsid w:val="00730D3B"/>
    <w:rsid w:val="00731077"/>
    <w:rsid w:val="00731341"/>
    <w:rsid w:val="0073144D"/>
    <w:rsid w:val="00731522"/>
    <w:rsid w:val="007317F5"/>
    <w:rsid w:val="00731A0C"/>
    <w:rsid w:val="00731AF3"/>
    <w:rsid w:val="00731D22"/>
    <w:rsid w:val="00731E10"/>
    <w:rsid w:val="00731F4C"/>
    <w:rsid w:val="007320DA"/>
    <w:rsid w:val="00732284"/>
    <w:rsid w:val="00732559"/>
    <w:rsid w:val="00732779"/>
    <w:rsid w:val="0073287A"/>
    <w:rsid w:val="00732969"/>
    <w:rsid w:val="00732E97"/>
    <w:rsid w:val="00732F96"/>
    <w:rsid w:val="00733169"/>
    <w:rsid w:val="007333EE"/>
    <w:rsid w:val="00733560"/>
    <w:rsid w:val="0073397A"/>
    <w:rsid w:val="0073414C"/>
    <w:rsid w:val="00734557"/>
    <w:rsid w:val="007345CC"/>
    <w:rsid w:val="007346B0"/>
    <w:rsid w:val="0073495D"/>
    <w:rsid w:val="00734DAD"/>
    <w:rsid w:val="00734DB1"/>
    <w:rsid w:val="00734F74"/>
    <w:rsid w:val="00734FA9"/>
    <w:rsid w:val="00735155"/>
    <w:rsid w:val="00735499"/>
    <w:rsid w:val="00735534"/>
    <w:rsid w:val="0073562A"/>
    <w:rsid w:val="007357C2"/>
    <w:rsid w:val="00735959"/>
    <w:rsid w:val="007359BF"/>
    <w:rsid w:val="00735D5D"/>
    <w:rsid w:val="0073613E"/>
    <w:rsid w:val="00736384"/>
    <w:rsid w:val="007365E0"/>
    <w:rsid w:val="0073675A"/>
    <w:rsid w:val="007368AC"/>
    <w:rsid w:val="00736B6B"/>
    <w:rsid w:val="00736BCC"/>
    <w:rsid w:val="007375CA"/>
    <w:rsid w:val="007376FA"/>
    <w:rsid w:val="007377C3"/>
    <w:rsid w:val="007378BA"/>
    <w:rsid w:val="00737A81"/>
    <w:rsid w:val="0074009C"/>
    <w:rsid w:val="0074047E"/>
    <w:rsid w:val="0074049B"/>
    <w:rsid w:val="00740716"/>
    <w:rsid w:val="0074092D"/>
    <w:rsid w:val="007409A0"/>
    <w:rsid w:val="00740BBF"/>
    <w:rsid w:val="00740C0F"/>
    <w:rsid w:val="00740E8F"/>
    <w:rsid w:val="00740ED1"/>
    <w:rsid w:val="00740F59"/>
    <w:rsid w:val="00741018"/>
    <w:rsid w:val="007413A5"/>
    <w:rsid w:val="00741581"/>
    <w:rsid w:val="00741869"/>
    <w:rsid w:val="00741DD0"/>
    <w:rsid w:val="00741F65"/>
    <w:rsid w:val="0074263E"/>
    <w:rsid w:val="00742697"/>
    <w:rsid w:val="00742831"/>
    <w:rsid w:val="007429F3"/>
    <w:rsid w:val="00742CAF"/>
    <w:rsid w:val="00742DD6"/>
    <w:rsid w:val="00742F4B"/>
    <w:rsid w:val="007430B7"/>
    <w:rsid w:val="0074311A"/>
    <w:rsid w:val="0074318C"/>
    <w:rsid w:val="0074351B"/>
    <w:rsid w:val="00744398"/>
    <w:rsid w:val="007445BC"/>
    <w:rsid w:val="007446D3"/>
    <w:rsid w:val="007449A4"/>
    <w:rsid w:val="00744BBD"/>
    <w:rsid w:val="00744C80"/>
    <w:rsid w:val="00744D22"/>
    <w:rsid w:val="00744E56"/>
    <w:rsid w:val="00744E5E"/>
    <w:rsid w:val="007452C2"/>
    <w:rsid w:val="007453C8"/>
    <w:rsid w:val="00745A5B"/>
    <w:rsid w:val="00745C29"/>
    <w:rsid w:val="007462E7"/>
    <w:rsid w:val="0074642E"/>
    <w:rsid w:val="007464EF"/>
    <w:rsid w:val="00746700"/>
    <w:rsid w:val="00746921"/>
    <w:rsid w:val="007469C2"/>
    <w:rsid w:val="00747568"/>
    <w:rsid w:val="00747656"/>
    <w:rsid w:val="0074778B"/>
    <w:rsid w:val="00747CA3"/>
    <w:rsid w:val="007501FA"/>
    <w:rsid w:val="00750869"/>
    <w:rsid w:val="0075087B"/>
    <w:rsid w:val="00750C22"/>
    <w:rsid w:val="007511DA"/>
    <w:rsid w:val="00751AC6"/>
    <w:rsid w:val="00751E01"/>
    <w:rsid w:val="00751E9E"/>
    <w:rsid w:val="007522BB"/>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68"/>
    <w:rsid w:val="00755B76"/>
    <w:rsid w:val="00755B9E"/>
    <w:rsid w:val="00755BCF"/>
    <w:rsid w:val="00756046"/>
    <w:rsid w:val="0075606B"/>
    <w:rsid w:val="0075616B"/>
    <w:rsid w:val="00756204"/>
    <w:rsid w:val="00756875"/>
    <w:rsid w:val="00756946"/>
    <w:rsid w:val="00756BE9"/>
    <w:rsid w:val="00756ED0"/>
    <w:rsid w:val="00756F54"/>
    <w:rsid w:val="007571D8"/>
    <w:rsid w:val="007575E4"/>
    <w:rsid w:val="0075771A"/>
    <w:rsid w:val="00757811"/>
    <w:rsid w:val="00757926"/>
    <w:rsid w:val="007579A3"/>
    <w:rsid w:val="00757A50"/>
    <w:rsid w:val="00757A8E"/>
    <w:rsid w:val="0076027C"/>
    <w:rsid w:val="00760A32"/>
    <w:rsid w:val="00760B6D"/>
    <w:rsid w:val="00760DEF"/>
    <w:rsid w:val="00760E84"/>
    <w:rsid w:val="007611BB"/>
    <w:rsid w:val="007612B8"/>
    <w:rsid w:val="0076191A"/>
    <w:rsid w:val="00761A16"/>
    <w:rsid w:val="00761BAB"/>
    <w:rsid w:val="00761EEE"/>
    <w:rsid w:val="00762001"/>
    <w:rsid w:val="0076278D"/>
    <w:rsid w:val="00762890"/>
    <w:rsid w:val="00762922"/>
    <w:rsid w:val="00762A3F"/>
    <w:rsid w:val="00762A8D"/>
    <w:rsid w:val="00762D44"/>
    <w:rsid w:val="00762E72"/>
    <w:rsid w:val="00762FDC"/>
    <w:rsid w:val="00763137"/>
    <w:rsid w:val="007631D5"/>
    <w:rsid w:val="00763462"/>
    <w:rsid w:val="007634BA"/>
    <w:rsid w:val="00763515"/>
    <w:rsid w:val="0076391A"/>
    <w:rsid w:val="00763F5F"/>
    <w:rsid w:val="0076415C"/>
    <w:rsid w:val="0076420C"/>
    <w:rsid w:val="00764483"/>
    <w:rsid w:val="00764724"/>
    <w:rsid w:val="00764756"/>
    <w:rsid w:val="0076523F"/>
    <w:rsid w:val="007653C6"/>
    <w:rsid w:val="0076564C"/>
    <w:rsid w:val="00765707"/>
    <w:rsid w:val="00765743"/>
    <w:rsid w:val="007659D9"/>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83C"/>
    <w:rsid w:val="00767A0B"/>
    <w:rsid w:val="00767AF1"/>
    <w:rsid w:val="00767B89"/>
    <w:rsid w:val="00767DED"/>
    <w:rsid w:val="0077039C"/>
    <w:rsid w:val="007703C5"/>
    <w:rsid w:val="007704F8"/>
    <w:rsid w:val="007706E4"/>
    <w:rsid w:val="007707FD"/>
    <w:rsid w:val="00770A55"/>
    <w:rsid w:val="00770D47"/>
    <w:rsid w:val="00770F7A"/>
    <w:rsid w:val="00770F85"/>
    <w:rsid w:val="00771596"/>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2E26"/>
    <w:rsid w:val="0077309E"/>
    <w:rsid w:val="007732DF"/>
    <w:rsid w:val="00773637"/>
    <w:rsid w:val="00773712"/>
    <w:rsid w:val="00773918"/>
    <w:rsid w:val="00773DBA"/>
    <w:rsid w:val="007742E1"/>
    <w:rsid w:val="00774717"/>
    <w:rsid w:val="00774ACB"/>
    <w:rsid w:val="00774B11"/>
    <w:rsid w:val="00774C4F"/>
    <w:rsid w:val="00774D17"/>
    <w:rsid w:val="00774D6F"/>
    <w:rsid w:val="007750E2"/>
    <w:rsid w:val="007751D8"/>
    <w:rsid w:val="007751EA"/>
    <w:rsid w:val="00775516"/>
    <w:rsid w:val="00775688"/>
    <w:rsid w:val="007756F3"/>
    <w:rsid w:val="0077585F"/>
    <w:rsid w:val="00775962"/>
    <w:rsid w:val="00775C1F"/>
    <w:rsid w:val="00775E5F"/>
    <w:rsid w:val="00775F2E"/>
    <w:rsid w:val="00776162"/>
    <w:rsid w:val="00776288"/>
    <w:rsid w:val="00776534"/>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0E"/>
    <w:rsid w:val="0078011F"/>
    <w:rsid w:val="007808CD"/>
    <w:rsid w:val="00780A1F"/>
    <w:rsid w:val="00780CC2"/>
    <w:rsid w:val="00780E45"/>
    <w:rsid w:val="00780E60"/>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D15"/>
    <w:rsid w:val="00783E84"/>
    <w:rsid w:val="00784382"/>
    <w:rsid w:val="00784D86"/>
    <w:rsid w:val="00784D8B"/>
    <w:rsid w:val="00784F63"/>
    <w:rsid w:val="00785006"/>
    <w:rsid w:val="0078576D"/>
    <w:rsid w:val="007857BB"/>
    <w:rsid w:val="007857F9"/>
    <w:rsid w:val="0078590C"/>
    <w:rsid w:val="00785D49"/>
    <w:rsid w:val="00785D67"/>
    <w:rsid w:val="0078605C"/>
    <w:rsid w:val="007861C7"/>
    <w:rsid w:val="0078624A"/>
    <w:rsid w:val="007866C6"/>
    <w:rsid w:val="00786793"/>
    <w:rsid w:val="007867AA"/>
    <w:rsid w:val="0078685E"/>
    <w:rsid w:val="00786E47"/>
    <w:rsid w:val="007873C5"/>
    <w:rsid w:val="00787486"/>
    <w:rsid w:val="007877C4"/>
    <w:rsid w:val="0078782F"/>
    <w:rsid w:val="00787889"/>
    <w:rsid w:val="00787E54"/>
    <w:rsid w:val="00787FD7"/>
    <w:rsid w:val="00790B95"/>
    <w:rsid w:val="00790C71"/>
    <w:rsid w:val="00790E7C"/>
    <w:rsid w:val="0079103D"/>
    <w:rsid w:val="007913DE"/>
    <w:rsid w:val="0079159D"/>
    <w:rsid w:val="00791616"/>
    <w:rsid w:val="00791683"/>
    <w:rsid w:val="0079178A"/>
    <w:rsid w:val="007917A5"/>
    <w:rsid w:val="00791987"/>
    <w:rsid w:val="007920B0"/>
    <w:rsid w:val="0079268A"/>
    <w:rsid w:val="0079269B"/>
    <w:rsid w:val="0079279F"/>
    <w:rsid w:val="00792C7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54B"/>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DE1"/>
    <w:rsid w:val="00797F35"/>
    <w:rsid w:val="007A032F"/>
    <w:rsid w:val="007A05B2"/>
    <w:rsid w:val="007A07CE"/>
    <w:rsid w:val="007A089F"/>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126"/>
    <w:rsid w:val="007A23F1"/>
    <w:rsid w:val="007A2B1F"/>
    <w:rsid w:val="007A3024"/>
    <w:rsid w:val="007A3142"/>
    <w:rsid w:val="007A31D4"/>
    <w:rsid w:val="007A33C2"/>
    <w:rsid w:val="007A39BD"/>
    <w:rsid w:val="007A39EB"/>
    <w:rsid w:val="007A3CB4"/>
    <w:rsid w:val="007A3D8C"/>
    <w:rsid w:val="007A442D"/>
    <w:rsid w:val="007A460A"/>
    <w:rsid w:val="007A4716"/>
    <w:rsid w:val="007A4875"/>
    <w:rsid w:val="007A48C5"/>
    <w:rsid w:val="007A4BC3"/>
    <w:rsid w:val="007A51A2"/>
    <w:rsid w:val="007A53BD"/>
    <w:rsid w:val="007A5403"/>
    <w:rsid w:val="007A5412"/>
    <w:rsid w:val="007A5438"/>
    <w:rsid w:val="007A5B28"/>
    <w:rsid w:val="007A5C92"/>
    <w:rsid w:val="007A5F07"/>
    <w:rsid w:val="007A6201"/>
    <w:rsid w:val="007A6604"/>
    <w:rsid w:val="007A6669"/>
    <w:rsid w:val="007A6873"/>
    <w:rsid w:val="007A6C85"/>
    <w:rsid w:val="007A6F78"/>
    <w:rsid w:val="007A6FB2"/>
    <w:rsid w:val="007A740B"/>
    <w:rsid w:val="007A78A6"/>
    <w:rsid w:val="007A796B"/>
    <w:rsid w:val="007A7EAF"/>
    <w:rsid w:val="007A7FC6"/>
    <w:rsid w:val="007B010B"/>
    <w:rsid w:val="007B017E"/>
    <w:rsid w:val="007B034F"/>
    <w:rsid w:val="007B0665"/>
    <w:rsid w:val="007B0CAE"/>
    <w:rsid w:val="007B0D27"/>
    <w:rsid w:val="007B104D"/>
    <w:rsid w:val="007B16F8"/>
    <w:rsid w:val="007B1B68"/>
    <w:rsid w:val="007B1BEC"/>
    <w:rsid w:val="007B1C17"/>
    <w:rsid w:val="007B1D83"/>
    <w:rsid w:val="007B1E9D"/>
    <w:rsid w:val="007B2005"/>
    <w:rsid w:val="007B226C"/>
    <w:rsid w:val="007B26EA"/>
    <w:rsid w:val="007B272C"/>
    <w:rsid w:val="007B2C07"/>
    <w:rsid w:val="007B3114"/>
    <w:rsid w:val="007B3473"/>
    <w:rsid w:val="007B360D"/>
    <w:rsid w:val="007B36C8"/>
    <w:rsid w:val="007B397B"/>
    <w:rsid w:val="007B39E6"/>
    <w:rsid w:val="007B3F40"/>
    <w:rsid w:val="007B4051"/>
    <w:rsid w:val="007B438F"/>
    <w:rsid w:val="007B44DF"/>
    <w:rsid w:val="007B4568"/>
    <w:rsid w:val="007B46F3"/>
    <w:rsid w:val="007B48AF"/>
    <w:rsid w:val="007B4A49"/>
    <w:rsid w:val="007B4AA0"/>
    <w:rsid w:val="007B4ACA"/>
    <w:rsid w:val="007B4C42"/>
    <w:rsid w:val="007B4D48"/>
    <w:rsid w:val="007B4F97"/>
    <w:rsid w:val="007B537D"/>
    <w:rsid w:val="007B57C1"/>
    <w:rsid w:val="007B594A"/>
    <w:rsid w:val="007B5C99"/>
    <w:rsid w:val="007B5CDC"/>
    <w:rsid w:val="007B6430"/>
    <w:rsid w:val="007B67F1"/>
    <w:rsid w:val="007B6A34"/>
    <w:rsid w:val="007B6D43"/>
    <w:rsid w:val="007B6F48"/>
    <w:rsid w:val="007B6F8E"/>
    <w:rsid w:val="007B6FFE"/>
    <w:rsid w:val="007B79DE"/>
    <w:rsid w:val="007B7CEB"/>
    <w:rsid w:val="007B7CEE"/>
    <w:rsid w:val="007B7D3A"/>
    <w:rsid w:val="007B7E67"/>
    <w:rsid w:val="007C002C"/>
    <w:rsid w:val="007C0A8E"/>
    <w:rsid w:val="007C0DA8"/>
    <w:rsid w:val="007C0F89"/>
    <w:rsid w:val="007C1062"/>
    <w:rsid w:val="007C1139"/>
    <w:rsid w:val="007C169A"/>
    <w:rsid w:val="007C1A74"/>
    <w:rsid w:val="007C1B56"/>
    <w:rsid w:val="007C1C2E"/>
    <w:rsid w:val="007C1CA0"/>
    <w:rsid w:val="007C1CC4"/>
    <w:rsid w:val="007C1F81"/>
    <w:rsid w:val="007C1FEF"/>
    <w:rsid w:val="007C201B"/>
    <w:rsid w:val="007C219C"/>
    <w:rsid w:val="007C233B"/>
    <w:rsid w:val="007C2643"/>
    <w:rsid w:val="007C266B"/>
    <w:rsid w:val="007C26B4"/>
    <w:rsid w:val="007C27BB"/>
    <w:rsid w:val="007C283E"/>
    <w:rsid w:val="007C28FF"/>
    <w:rsid w:val="007C2A4D"/>
    <w:rsid w:val="007C3AB3"/>
    <w:rsid w:val="007C3D8A"/>
    <w:rsid w:val="007C3EAD"/>
    <w:rsid w:val="007C3F46"/>
    <w:rsid w:val="007C3FE9"/>
    <w:rsid w:val="007C41C1"/>
    <w:rsid w:val="007C4262"/>
    <w:rsid w:val="007C42E3"/>
    <w:rsid w:val="007C4527"/>
    <w:rsid w:val="007C4557"/>
    <w:rsid w:val="007C45A5"/>
    <w:rsid w:val="007C46CB"/>
    <w:rsid w:val="007C4A14"/>
    <w:rsid w:val="007C4AE4"/>
    <w:rsid w:val="007C4C0D"/>
    <w:rsid w:val="007C5A29"/>
    <w:rsid w:val="007C5B19"/>
    <w:rsid w:val="007C5EE0"/>
    <w:rsid w:val="007C623C"/>
    <w:rsid w:val="007C6730"/>
    <w:rsid w:val="007C6917"/>
    <w:rsid w:val="007C6AC4"/>
    <w:rsid w:val="007C6B6C"/>
    <w:rsid w:val="007C6C62"/>
    <w:rsid w:val="007C6EFF"/>
    <w:rsid w:val="007C6F91"/>
    <w:rsid w:val="007C7147"/>
    <w:rsid w:val="007C743D"/>
    <w:rsid w:val="007C75A8"/>
    <w:rsid w:val="007C7B20"/>
    <w:rsid w:val="007C7CA6"/>
    <w:rsid w:val="007C7D04"/>
    <w:rsid w:val="007D003B"/>
    <w:rsid w:val="007D026C"/>
    <w:rsid w:val="007D0388"/>
    <w:rsid w:val="007D0427"/>
    <w:rsid w:val="007D07B9"/>
    <w:rsid w:val="007D0C80"/>
    <w:rsid w:val="007D0D8B"/>
    <w:rsid w:val="007D0DCA"/>
    <w:rsid w:val="007D0E28"/>
    <w:rsid w:val="007D13BC"/>
    <w:rsid w:val="007D14E8"/>
    <w:rsid w:val="007D1528"/>
    <w:rsid w:val="007D1535"/>
    <w:rsid w:val="007D15E8"/>
    <w:rsid w:val="007D1785"/>
    <w:rsid w:val="007D1970"/>
    <w:rsid w:val="007D1CE8"/>
    <w:rsid w:val="007D1D95"/>
    <w:rsid w:val="007D1F9F"/>
    <w:rsid w:val="007D22A4"/>
    <w:rsid w:val="007D2631"/>
    <w:rsid w:val="007D269D"/>
    <w:rsid w:val="007D26D3"/>
    <w:rsid w:val="007D29A4"/>
    <w:rsid w:val="007D2AC5"/>
    <w:rsid w:val="007D2DB3"/>
    <w:rsid w:val="007D2E94"/>
    <w:rsid w:val="007D33B1"/>
    <w:rsid w:val="007D35B7"/>
    <w:rsid w:val="007D3CDA"/>
    <w:rsid w:val="007D3D47"/>
    <w:rsid w:val="007D3EA4"/>
    <w:rsid w:val="007D4040"/>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51"/>
    <w:rsid w:val="007E0BC6"/>
    <w:rsid w:val="007E12D5"/>
    <w:rsid w:val="007E1B26"/>
    <w:rsid w:val="007E1C7D"/>
    <w:rsid w:val="007E1D34"/>
    <w:rsid w:val="007E1D67"/>
    <w:rsid w:val="007E1DDA"/>
    <w:rsid w:val="007E1E27"/>
    <w:rsid w:val="007E2785"/>
    <w:rsid w:val="007E2A09"/>
    <w:rsid w:val="007E2AAF"/>
    <w:rsid w:val="007E2BB8"/>
    <w:rsid w:val="007E2F92"/>
    <w:rsid w:val="007E2FB1"/>
    <w:rsid w:val="007E3313"/>
    <w:rsid w:val="007E33CA"/>
    <w:rsid w:val="007E34F5"/>
    <w:rsid w:val="007E3890"/>
    <w:rsid w:val="007E3D26"/>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18"/>
    <w:rsid w:val="007E7EAF"/>
    <w:rsid w:val="007E7F8D"/>
    <w:rsid w:val="007F0589"/>
    <w:rsid w:val="007F09CE"/>
    <w:rsid w:val="007F0A06"/>
    <w:rsid w:val="007F0D20"/>
    <w:rsid w:val="007F0DBC"/>
    <w:rsid w:val="007F18CD"/>
    <w:rsid w:val="007F1CA4"/>
    <w:rsid w:val="007F2450"/>
    <w:rsid w:val="007F24CA"/>
    <w:rsid w:val="007F277B"/>
    <w:rsid w:val="007F2A93"/>
    <w:rsid w:val="007F2D0F"/>
    <w:rsid w:val="007F2E91"/>
    <w:rsid w:val="007F3465"/>
    <w:rsid w:val="007F3603"/>
    <w:rsid w:val="007F37EC"/>
    <w:rsid w:val="007F3E42"/>
    <w:rsid w:val="007F3FF5"/>
    <w:rsid w:val="007F3FFC"/>
    <w:rsid w:val="007F417D"/>
    <w:rsid w:val="007F4899"/>
    <w:rsid w:val="007F4E13"/>
    <w:rsid w:val="007F4F79"/>
    <w:rsid w:val="007F5001"/>
    <w:rsid w:val="007F52A2"/>
    <w:rsid w:val="007F5886"/>
    <w:rsid w:val="007F58B8"/>
    <w:rsid w:val="007F5914"/>
    <w:rsid w:val="007F5A07"/>
    <w:rsid w:val="007F5B2C"/>
    <w:rsid w:val="007F60A8"/>
    <w:rsid w:val="007F60C8"/>
    <w:rsid w:val="007F60E4"/>
    <w:rsid w:val="007F62C8"/>
    <w:rsid w:val="007F652B"/>
    <w:rsid w:val="007F6AAC"/>
    <w:rsid w:val="007F6B61"/>
    <w:rsid w:val="007F6D66"/>
    <w:rsid w:val="007F6E76"/>
    <w:rsid w:val="007F6F58"/>
    <w:rsid w:val="007F715D"/>
    <w:rsid w:val="007F716D"/>
    <w:rsid w:val="007F7248"/>
    <w:rsid w:val="007F7870"/>
    <w:rsid w:val="007F798C"/>
    <w:rsid w:val="007F7C39"/>
    <w:rsid w:val="007F7CEA"/>
    <w:rsid w:val="008002F0"/>
    <w:rsid w:val="008003AB"/>
    <w:rsid w:val="00800592"/>
    <w:rsid w:val="008005DE"/>
    <w:rsid w:val="008005E2"/>
    <w:rsid w:val="00800A6E"/>
    <w:rsid w:val="00800E9A"/>
    <w:rsid w:val="008016BC"/>
    <w:rsid w:val="00801930"/>
    <w:rsid w:val="008019F8"/>
    <w:rsid w:val="00801AAE"/>
    <w:rsid w:val="0080237F"/>
    <w:rsid w:val="0080239F"/>
    <w:rsid w:val="0080244D"/>
    <w:rsid w:val="00802467"/>
    <w:rsid w:val="00802AAB"/>
    <w:rsid w:val="00802B6C"/>
    <w:rsid w:val="00802C1E"/>
    <w:rsid w:val="00802C55"/>
    <w:rsid w:val="00802D75"/>
    <w:rsid w:val="00802F5E"/>
    <w:rsid w:val="0080344F"/>
    <w:rsid w:val="0080371F"/>
    <w:rsid w:val="00803A22"/>
    <w:rsid w:val="00803E7E"/>
    <w:rsid w:val="00803E9A"/>
    <w:rsid w:val="00803FD3"/>
    <w:rsid w:val="008042AC"/>
    <w:rsid w:val="00804337"/>
    <w:rsid w:val="0080463B"/>
    <w:rsid w:val="00804E0D"/>
    <w:rsid w:val="0080501B"/>
    <w:rsid w:val="0080520D"/>
    <w:rsid w:val="0080562F"/>
    <w:rsid w:val="0080579E"/>
    <w:rsid w:val="00805C67"/>
    <w:rsid w:val="008060F8"/>
    <w:rsid w:val="008061B8"/>
    <w:rsid w:val="00806367"/>
    <w:rsid w:val="008065A4"/>
    <w:rsid w:val="00806749"/>
    <w:rsid w:val="00806FD9"/>
    <w:rsid w:val="00807080"/>
    <w:rsid w:val="0080713D"/>
    <w:rsid w:val="00807488"/>
    <w:rsid w:val="008075F0"/>
    <w:rsid w:val="00807635"/>
    <w:rsid w:val="008076EA"/>
    <w:rsid w:val="00807712"/>
    <w:rsid w:val="00807C94"/>
    <w:rsid w:val="00807D7A"/>
    <w:rsid w:val="008102DC"/>
    <w:rsid w:val="0081052D"/>
    <w:rsid w:val="008108A5"/>
    <w:rsid w:val="008108E8"/>
    <w:rsid w:val="00810A16"/>
    <w:rsid w:val="008115F5"/>
    <w:rsid w:val="008116DB"/>
    <w:rsid w:val="0081172D"/>
    <w:rsid w:val="0081173E"/>
    <w:rsid w:val="00811756"/>
    <w:rsid w:val="008117D6"/>
    <w:rsid w:val="008119D3"/>
    <w:rsid w:val="00811A00"/>
    <w:rsid w:val="00811A15"/>
    <w:rsid w:val="00811A7B"/>
    <w:rsid w:val="00811AF5"/>
    <w:rsid w:val="00812627"/>
    <w:rsid w:val="0081263A"/>
    <w:rsid w:val="008126FD"/>
    <w:rsid w:val="00812707"/>
    <w:rsid w:val="008128DF"/>
    <w:rsid w:val="00812B0C"/>
    <w:rsid w:val="0081321A"/>
    <w:rsid w:val="0081323B"/>
    <w:rsid w:val="00813349"/>
    <w:rsid w:val="008135A1"/>
    <w:rsid w:val="00813669"/>
    <w:rsid w:val="00813679"/>
    <w:rsid w:val="008136B5"/>
    <w:rsid w:val="00813E54"/>
    <w:rsid w:val="008144C0"/>
    <w:rsid w:val="00814BCA"/>
    <w:rsid w:val="00815196"/>
    <w:rsid w:val="008152E3"/>
    <w:rsid w:val="0081540F"/>
    <w:rsid w:val="008157C4"/>
    <w:rsid w:val="00815B81"/>
    <w:rsid w:val="00815E0A"/>
    <w:rsid w:val="00815E5D"/>
    <w:rsid w:val="00816490"/>
    <w:rsid w:val="008164BA"/>
    <w:rsid w:val="0081677D"/>
    <w:rsid w:val="00816833"/>
    <w:rsid w:val="00816837"/>
    <w:rsid w:val="00816A9F"/>
    <w:rsid w:val="00816C0D"/>
    <w:rsid w:val="00816C38"/>
    <w:rsid w:val="00816E88"/>
    <w:rsid w:val="00816F7B"/>
    <w:rsid w:val="00816FC9"/>
    <w:rsid w:val="008171F6"/>
    <w:rsid w:val="0081737E"/>
    <w:rsid w:val="00817421"/>
    <w:rsid w:val="00817529"/>
    <w:rsid w:val="00817695"/>
    <w:rsid w:val="008176FE"/>
    <w:rsid w:val="0081772E"/>
    <w:rsid w:val="008178A1"/>
    <w:rsid w:val="00817DE3"/>
    <w:rsid w:val="00820118"/>
    <w:rsid w:val="0082056C"/>
    <w:rsid w:val="008205DF"/>
    <w:rsid w:val="008205E1"/>
    <w:rsid w:val="0082086B"/>
    <w:rsid w:val="00820A6F"/>
    <w:rsid w:val="00820ACB"/>
    <w:rsid w:val="00820CFE"/>
    <w:rsid w:val="00820D3D"/>
    <w:rsid w:val="00820D60"/>
    <w:rsid w:val="00820E98"/>
    <w:rsid w:val="008218C5"/>
    <w:rsid w:val="00821D2E"/>
    <w:rsid w:val="00821EEF"/>
    <w:rsid w:val="0082209E"/>
    <w:rsid w:val="0082220A"/>
    <w:rsid w:val="00822AC5"/>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108"/>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036"/>
    <w:rsid w:val="0083114A"/>
    <w:rsid w:val="0083118F"/>
    <w:rsid w:val="00831314"/>
    <w:rsid w:val="008318E6"/>
    <w:rsid w:val="00831B4A"/>
    <w:rsid w:val="00831DC8"/>
    <w:rsid w:val="00831E43"/>
    <w:rsid w:val="00831E6C"/>
    <w:rsid w:val="008320B0"/>
    <w:rsid w:val="00832469"/>
    <w:rsid w:val="00832479"/>
    <w:rsid w:val="0083255E"/>
    <w:rsid w:val="00832737"/>
    <w:rsid w:val="008330CE"/>
    <w:rsid w:val="008334FB"/>
    <w:rsid w:val="00833603"/>
    <w:rsid w:val="0083374B"/>
    <w:rsid w:val="00833854"/>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6D3C"/>
    <w:rsid w:val="0083770A"/>
    <w:rsid w:val="00837E52"/>
    <w:rsid w:val="00837E79"/>
    <w:rsid w:val="00837EF0"/>
    <w:rsid w:val="00837F9A"/>
    <w:rsid w:val="008401C0"/>
    <w:rsid w:val="00840390"/>
    <w:rsid w:val="00840426"/>
    <w:rsid w:val="00840432"/>
    <w:rsid w:val="0084045E"/>
    <w:rsid w:val="008407B8"/>
    <w:rsid w:val="00840A5C"/>
    <w:rsid w:val="00840B7C"/>
    <w:rsid w:val="00840F4E"/>
    <w:rsid w:val="00840F64"/>
    <w:rsid w:val="008413A9"/>
    <w:rsid w:val="008413B4"/>
    <w:rsid w:val="0084154C"/>
    <w:rsid w:val="0084190D"/>
    <w:rsid w:val="00841C16"/>
    <w:rsid w:val="00841F31"/>
    <w:rsid w:val="0084206F"/>
    <w:rsid w:val="008421D3"/>
    <w:rsid w:val="00842636"/>
    <w:rsid w:val="00842BDB"/>
    <w:rsid w:val="00842C25"/>
    <w:rsid w:val="00842DB8"/>
    <w:rsid w:val="00842EA9"/>
    <w:rsid w:val="008431C1"/>
    <w:rsid w:val="008436E7"/>
    <w:rsid w:val="00843709"/>
    <w:rsid w:val="00843AFE"/>
    <w:rsid w:val="00843C9C"/>
    <w:rsid w:val="00843DF4"/>
    <w:rsid w:val="00843F79"/>
    <w:rsid w:val="008443B3"/>
    <w:rsid w:val="00844425"/>
    <w:rsid w:val="00845106"/>
    <w:rsid w:val="008453D9"/>
    <w:rsid w:val="0084555C"/>
    <w:rsid w:val="0084581B"/>
    <w:rsid w:val="00845B44"/>
    <w:rsid w:val="00845F10"/>
    <w:rsid w:val="00846154"/>
    <w:rsid w:val="008463B2"/>
    <w:rsid w:val="00846CA3"/>
    <w:rsid w:val="00846F89"/>
    <w:rsid w:val="008479C6"/>
    <w:rsid w:val="00847FA2"/>
    <w:rsid w:val="0085001D"/>
    <w:rsid w:val="00850482"/>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040"/>
    <w:rsid w:val="0085320C"/>
    <w:rsid w:val="0085328E"/>
    <w:rsid w:val="0085332E"/>
    <w:rsid w:val="00853919"/>
    <w:rsid w:val="00853C0D"/>
    <w:rsid w:val="00853F37"/>
    <w:rsid w:val="00854398"/>
    <w:rsid w:val="008546DC"/>
    <w:rsid w:val="008547A8"/>
    <w:rsid w:val="0085481A"/>
    <w:rsid w:val="00854996"/>
    <w:rsid w:val="00855091"/>
    <w:rsid w:val="00855356"/>
    <w:rsid w:val="00855495"/>
    <w:rsid w:val="008556FD"/>
    <w:rsid w:val="008557DB"/>
    <w:rsid w:val="00855C0C"/>
    <w:rsid w:val="00855CDF"/>
    <w:rsid w:val="00855DCB"/>
    <w:rsid w:val="00855E8B"/>
    <w:rsid w:val="00856098"/>
    <w:rsid w:val="00856211"/>
    <w:rsid w:val="00856457"/>
    <w:rsid w:val="00856555"/>
    <w:rsid w:val="008565AD"/>
    <w:rsid w:val="008565C1"/>
    <w:rsid w:val="00856729"/>
    <w:rsid w:val="00856945"/>
    <w:rsid w:val="008569D0"/>
    <w:rsid w:val="00856C08"/>
    <w:rsid w:val="00857136"/>
    <w:rsid w:val="00857231"/>
    <w:rsid w:val="0085765F"/>
    <w:rsid w:val="00857B32"/>
    <w:rsid w:val="00857E54"/>
    <w:rsid w:val="00860A0E"/>
    <w:rsid w:val="00860CE1"/>
    <w:rsid w:val="00860F9E"/>
    <w:rsid w:val="0086165B"/>
    <w:rsid w:val="0086195A"/>
    <w:rsid w:val="008619B2"/>
    <w:rsid w:val="00861A2B"/>
    <w:rsid w:val="00861AFC"/>
    <w:rsid w:val="00861BB7"/>
    <w:rsid w:val="00862091"/>
    <w:rsid w:val="008622AB"/>
    <w:rsid w:val="00862369"/>
    <w:rsid w:val="00862C79"/>
    <w:rsid w:val="00862F7F"/>
    <w:rsid w:val="00863462"/>
    <w:rsid w:val="0086347C"/>
    <w:rsid w:val="00863552"/>
    <w:rsid w:val="00863698"/>
    <w:rsid w:val="008639E6"/>
    <w:rsid w:val="00863A0D"/>
    <w:rsid w:val="00863E6F"/>
    <w:rsid w:val="00863EC1"/>
    <w:rsid w:val="00863EDC"/>
    <w:rsid w:val="0086408D"/>
    <w:rsid w:val="0086452A"/>
    <w:rsid w:val="00864573"/>
    <w:rsid w:val="008649A9"/>
    <w:rsid w:val="00864A2E"/>
    <w:rsid w:val="00864B2E"/>
    <w:rsid w:val="00864B6E"/>
    <w:rsid w:val="00864D2D"/>
    <w:rsid w:val="00864D57"/>
    <w:rsid w:val="008653DF"/>
    <w:rsid w:val="00865488"/>
    <w:rsid w:val="008655CE"/>
    <w:rsid w:val="00865BB7"/>
    <w:rsid w:val="00865CA6"/>
    <w:rsid w:val="0086641E"/>
    <w:rsid w:val="00866648"/>
    <w:rsid w:val="008666F6"/>
    <w:rsid w:val="008670E8"/>
    <w:rsid w:val="00867108"/>
    <w:rsid w:val="0086715A"/>
    <w:rsid w:val="00867221"/>
    <w:rsid w:val="0086760E"/>
    <w:rsid w:val="008676F3"/>
    <w:rsid w:val="00867BAD"/>
    <w:rsid w:val="00867C08"/>
    <w:rsid w:val="00867D6D"/>
    <w:rsid w:val="00867F54"/>
    <w:rsid w:val="00867FD2"/>
    <w:rsid w:val="008700E1"/>
    <w:rsid w:val="008702A5"/>
    <w:rsid w:val="008708BB"/>
    <w:rsid w:val="00870B39"/>
    <w:rsid w:val="00870B42"/>
    <w:rsid w:val="00870B53"/>
    <w:rsid w:val="00870BA7"/>
    <w:rsid w:val="00870BFB"/>
    <w:rsid w:val="00870CF9"/>
    <w:rsid w:val="00871055"/>
    <w:rsid w:val="00871094"/>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4D43"/>
    <w:rsid w:val="0087502A"/>
    <w:rsid w:val="00875166"/>
    <w:rsid w:val="00875264"/>
    <w:rsid w:val="008754FB"/>
    <w:rsid w:val="0087561E"/>
    <w:rsid w:val="00875726"/>
    <w:rsid w:val="0087575F"/>
    <w:rsid w:val="00875897"/>
    <w:rsid w:val="00875A0F"/>
    <w:rsid w:val="00875A44"/>
    <w:rsid w:val="00875B98"/>
    <w:rsid w:val="00875BA5"/>
    <w:rsid w:val="00875D8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9B6"/>
    <w:rsid w:val="00880A41"/>
    <w:rsid w:val="00880A64"/>
    <w:rsid w:val="00880A93"/>
    <w:rsid w:val="00880B8A"/>
    <w:rsid w:val="00880BC4"/>
    <w:rsid w:val="00880D08"/>
    <w:rsid w:val="00880DC0"/>
    <w:rsid w:val="00881382"/>
    <w:rsid w:val="00881614"/>
    <w:rsid w:val="00881892"/>
    <w:rsid w:val="008818A4"/>
    <w:rsid w:val="00881AA3"/>
    <w:rsid w:val="00881EAC"/>
    <w:rsid w:val="0088255B"/>
    <w:rsid w:val="008828FD"/>
    <w:rsid w:val="0088290B"/>
    <w:rsid w:val="00882CC6"/>
    <w:rsid w:val="0088312A"/>
    <w:rsid w:val="00883155"/>
    <w:rsid w:val="008834FE"/>
    <w:rsid w:val="00883716"/>
    <w:rsid w:val="00883B13"/>
    <w:rsid w:val="00883D45"/>
    <w:rsid w:val="00883E54"/>
    <w:rsid w:val="00883F79"/>
    <w:rsid w:val="008845BA"/>
    <w:rsid w:val="00884636"/>
    <w:rsid w:val="008848BB"/>
    <w:rsid w:val="008848C7"/>
    <w:rsid w:val="00884A32"/>
    <w:rsid w:val="00884D82"/>
    <w:rsid w:val="00884F89"/>
    <w:rsid w:val="008855A0"/>
    <w:rsid w:val="00885883"/>
    <w:rsid w:val="00885C9E"/>
    <w:rsid w:val="008867A1"/>
    <w:rsid w:val="008868D3"/>
    <w:rsid w:val="008869CC"/>
    <w:rsid w:val="00886BB1"/>
    <w:rsid w:val="00886E17"/>
    <w:rsid w:val="0088733D"/>
    <w:rsid w:val="008876A7"/>
    <w:rsid w:val="00887B40"/>
    <w:rsid w:val="00887D64"/>
    <w:rsid w:val="00887E88"/>
    <w:rsid w:val="008901AE"/>
    <w:rsid w:val="00890260"/>
    <w:rsid w:val="0089062F"/>
    <w:rsid w:val="0089067A"/>
    <w:rsid w:val="00890984"/>
    <w:rsid w:val="00890B99"/>
    <w:rsid w:val="0089119C"/>
    <w:rsid w:val="00891459"/>
    <w:rsid w:val="00891568"/>
    <w:rsid w:val="0089168C"/>
    <w:rsid w:val="008917A9"/>
    <w:rsid w:val="00891A23"/>
    <w:rsid w:val="00892283"/>
    <w:rsid w:val="00892978"/>
    <w:rsid w:val="00892A02"/>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092"/>
    <w:rsid w:val="00895364"/>
    <w:rsid w:val="008958DB"/>
    <w:rsid w:val="00895B8A"/>
    <w:rsid w:val="00895BCC"/>
    <w:rsid w:val="00895BEE"/>
    <w:rsid w:val="00895CE3"/>
    <w:rsid w:val="00895EE3"/>
    <w:rsid w:val="0089649F"/>
    <w:rsid w:val="008964E4"/>
    <w:rsid w:val="00896609"/>
    <w:rsid w:val="00896651"/>
    <w:rsid w:val="00896EFB"/>
    <w:rsid w:val="008971BC"/>
    <w:rsid w:val="0089723A"/>
    <w:rsid w:val="00897337"/>
    <w:rsid w:val="008975B8"/>
    <w:rsid w:val="008976B3"/>
    <w:rsid w:val="00897773"/>
    <w:rsid w:val="00897DF9"/>
    <w:rsid w:val="008A013D"/>
    <w:rsid w:val="008A0257"/>
    <w:rsid w:val="008A0331"/>
    <w:rsid w:val="008A052F"/>
    <w:rsid w:val="008A06A5"/>
    <w:rsid w:val="008A09F9"/>
    <w:rsid w:val="008A0D08"/>
    <w:rsid w:val="008A1016"/>
    <w:rsid w:val="008A16A8"/>
    <w:rsid w:val="008A177E"/>
    <w:rsid w:val="008A1A69"/>
    <w:rsid w:val="008A277E"/>
    <w:rsid w:val="008A29D2"/>
    <w:rsid w:val="008A36A3"/>
    <w:rsid w:val="008A3747"/>
    <w:rsid w:val="008A37F9"/>
    <w:rsid w:val="008A3B74"/>
    <w:rsid w:val="008A3F48"/>
    <w:rsid w:val="008A3FC7"/>
    <w:rsid w:val="008A405B"/>
    <w:rsid w:val="008A4109"/>
    <w:rsid w:val="008A432F"/>
    <w:rsid w:val="008A4349"/>
    <w:rsid w:val="008A462B"/>
    <w:rsid w:val="008A46E5"/>
    <w:rsid w:val="008A4A62"/>
    <w:rsid w:val="008A4BB3"/>
    <w:rsid w:val="008A4C43"/>
    <w:rsid w:val="008A53BA"/>
    <w:rsid w:val="008A57A3"/>
    <w:rsid w:val="008A5B50"/>
    <w:rsid w:val="008A5B83"/>
    <w:rsid w:val="008A5C2A"/>
    <w:rsid w:val="008A5EA3"/>
    <w:rsid w:val="008A60E2"/>
    <w:rsid w:val="008A62F5"/>
    <w:rsid w:val="008A6997"/>
    <w:rsid w:val="008A6B3C"/>
    <w:rsid w:val="008A6D60"/>
    <w:rsid w:val="008A739C"/>
    <w:rsid w:val="008A7512"/>
    <w:rsid w:val="008A7965"/>
    <w:rsid w:val="008A7995"/>
    <w:rsid w:val="008A7CC4"/>
    <w:rsid w:val="008A7DD4"/>
    <w:rsid w:val="008B01F4"/>
    <w:rsid w:val="008B04AF"/>
    <w:rsid w:val="008B04EE"/>
    <w:rsid w:val="008B0A0E"/>
    <w:rsid w:val="008B0D3B"/>
    <w:rsid w:val="008B0F54"/>
    <w:rsid w:val="008B10CE"/>
    <w:rsid w:val="008B1361"/>
    <w:rsid w:val="008B17B7"/>
    <w:rsid w:val="008B1864"/>
    <w:rsid w:val="008B19B5"/>
    <w:rsid w:val="008B1A46"/>
    <w:rsid w:val="008B248F"/>
    <w:rsid w:val="008B2827"/>
    <w:rsid w:val="008B28CE"/>
    <w:rsid w:val="008B31F8"/>
    <w:rsid w:val="008B3620"/>
    <w:rsid w:val="008B3920"/>
    <w:rsid w:val="008B3926"/>
    <w:rsid w:val="008B3B98"/>
    <w:rsid w:val="008B3BEB"/>
    <w:rsid w:val="008B3CDD"/>
    <w:rsid w:val="008B4098"/>
    <w:rsid w:val="008B40AB"/>
    <w:rsid w:val="008B42BD"/>
    <w:rsid w:val="008B42F8"/>
    <w:rsid w:val="008B4337"/>
    <w:rsid w:val="008B434C"/>
    <w:rsid w:val="008B4DF7"/>
    <w:rsid w:val="008B4E40"/>
    <w:rsid w:val="008B4EE0"/>
    <w:rsid w:val="008B516C"/>
    <w:rsid w:val="008B5171"/>
    <w:rsid w:val="008B51EB"/>
    <w:rsid w:val="008B522B"/>
    <w:rsid w:val="008B52AE"/>
    <w:rsid w:val="008B530D"/>
    <w:rsid w:val="008B5378"/>
    <w:rsid w:val="008B58B2"/>
    <w:rsid w:val="008B5A9D"/>
    <w:rsid w:val="008B5CC8"/>
    <w:rsid w:val="008B5D72"/>
    <w:rsid w:val="008B60B0"/>
    <w:rsid w:val="008B6400"/>
    <w:rsid w:val="008B6572"/>
    <w:rsid w:val="008B6854"/>
    <w:rsid w:val="008B6953"/>
    <w:rsid w:val="008B7012"/>
    <w:rsid w:val="008B7C6E"/>
    <w:rsid w:val="008B7D2C"/>
    <w:rsid w:val="008B7D76"/>
    <w:rsid w:val="008B7F30"/>
    <w:rsid w:val="008B7FB1"/>
    <w:rsid w:val="008C02F7"/>
    <w:rsid w:val="008C0519"/>
    <w:rsid w:val="008C062B"/>
    <w:rsid w:val="008C071C"/>
    <w:rsid w:val="008C0904"/>
    <w:rsid w:val="008C0B5C"/>
    <w:rsid w:val="008C0E91"/>
    <w:rsid w:val="008C0FAF"/>
    <w:rsid w:val="008C114E"/>
    <w:rsid w:val="008C1218"/>
    <w:rsid w:val="008C140D"/>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3C3"/>
    <w:rsid w:val="008C4449"/>
    <w:rsid w:val="008C4886"/>
    <w:rsid w:val="008C48FB"/>
    <w:rsid w:val="008C4F6C"/>
    <w:rsid w:val="008C512E"/>
    <w:rsid w:val="008C5143"/>
    <w:rsid w:val="008C5AEA"/>
    <w:rsid w:val="008C5C39"/>
    <w:rsid w:val="008C5C3C"/>
    <w:rsid w:val="008C6282"/>
    <w:rsid w:val="008C6356"/>
    <w:rsid w:val="008C6588"/>
    <w:rsid w:val="008C6932"/>
    <w:rsid w:val="008C6C0B"/>
    <w:rsid w:val="008C6C35"/>
    <w:rsid w:val="008C7158"/>
    <w:rsid w:val="008C740A"/>
    <w:rsid w:val="008C79D0"/>
    <w:rsid w:val="008C7B4C"/>
    <w:rsid w:val="008D015E"/>
    <w:rsid w:val="008D02E3"/>
    <w:rsid w:val="008D04AE"/>
    <w:rsid w:val="008D066E"/>
    <w:rsid w:val="008D0ADF"/>
    <w:rsid w:val="008D0AFD"/>
    <w:rsid w:val="008D0C2C"/>
    <w:rsid w:val="008D0F53"/>
    <w:rsid w:val="008D1194"/>
    <w:rsid w:val="008D15C4"/>
    <w:rsid w:val="008D17EC"/>
    <w:rsid w:val="008D187C"/>
    <w:rsid w:val="008D18CF"/>
    <w:rsid w:val="008D1AC2"/>
    <w:rsid w:val="008D1D81"/>
    <w:rsid w:val="008D1E3D"/>
    <w:rsid w:val="008D1E4E"/>
    <w:rsid w:val="008D2231"/>
    <w:rsid w:val="008D250E"/>
    <w:rsid w:val="008D27C2"/>
    <w:rsid w:val="008D286C"/>
    <w:rsid w:val="008D2C4F"/>
    <w:rsid w:val="008D2D70"/>
    <w:rsid w:val="008D35B1"/>
    <w:rsid w:val="008D3636"/>
    <w:rsid w:val="008D3D2C"/>
    <w:rsid w:val="008D3E6F"/>
    <w:rsid w:val="008D3F46"/>
    <w:rsid w:val="008D3F85"/>
    <w:rsid w:val="008D3F92"/>
    <w:rsid w:val="008D4050"/>
    <w:rsid w:val="008D42A2"/>
    <w:rsid w:val="008D4A63"/>
    <w:rsid w:val="008D4A98"/>
    <w:rsid w:val="008D4B5A"/>
    <w:rsid w:val="008D4CB0"/>
    <w:rsid w:val="008D4DBD"/>
    <w:rsid w:val="008D4EBB"/>
    <w:rsid w:val="008D5081"/>
    <w:rsid w:val="008D53B4"/>
    <w:rsid w:val="008D585A"/>
    <w:rsid w:val="008D599B"/>
    <w:rsid w:val="008D5B47"/>
    <w:rsid w:val="008D5EEA"/>
    <w:rsid w:val="008D6046"/>
    <w:rsid w:val="008D618F"/>
    <w:rsid w:val="008D62C1"/>
    <w:rsid w:val="008D694A"/>
    <w:rsid w:val="008D6AC5"/>
    <w:rsid w:val="008D6C4D"/>
    <w:rsid w:val="008D6DFF"/>
    <w:rsid w:val="008D716D"/>
    <w:rsid w:val="008D7224"/>
    <w:rsid w:val="008D7266"/>
    <w:rsid w:val="008D7285"/>
    <w:rsid w:val="008D73D4"/>
    <w:rsid w:val="008D7ABA"/>
    <w:rsid w:val="008D7BE4"/>
    <w:rsid w:val="008D7CE8"/>
    <w:rsid w:val="008D7DC9"/>
    <w:rsid w:val="008D7E96"/>
    <w:rsid w:val="008D7FC5"/>
    <w:rsid w:val="008E0106"/>
    <w:rsid w:val="008E0157"/>
    <w:rsid w:val="008E024F"/>
    <w:rsid w:val="008E048C"/>
    <w:rsid w:val="008E050E"/>
    <w:rsid w:val="008E0DCA"/>
    <w:rsid w:val="008E0F79"/>
    <w:rsid w:val="008E10B5"/>
    <w:rsid w:val="008E1971"/>
    <w:rsid w:val="008E1B10"/>
    <w:rsid w:val="008E1BD2"/>
    <w:rsid w:val="008E1C14"/>
    <w:rsid w:val="008E208D"/>
    <w:rsid w:val="008E2384"/>
    <w:rsid w:val="008E24FC"/>
    <w:rsid w:val="008E2934"/>
    <w:rsid w:val="008E2AB6"/>
    <w:rsid w:val="008E2D52"/>
    <w:rsid w:val="008E2EC1"/>
    <w:rsid w:val="008E31D4"/>
    <w:rsid w:val="008E3424"/>
    <w:rsid w:val="008E395D"/>
    <w:rsid w:val="008E3A34"/>
    <w:rsid w:val="008E3A59"/>
    <w:rsid w:val="008E40FF"/>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EFC"/>
    <w:rsid w:val="008E6F1B"/>
    <w:rsid w:val="008E7211"/>
    <w:rsid w:val="008E728C"/>
    <w:rsid w:val="008E73CA"/>
    <w:rsid w:val="008E7A4D"/>
    <w:rsid w:val="008E7FD7"/>
    <w:rsid w:val="008F0046"/>
    <w:rsid w:val="008F03B7"/>
    <w:rsid w:val="008F0444"/>
    <w:rsid w:val="008F05E0"/>
    <w:rsid w:val="008F0768"/>
    <w:rsid w:val="008F0817"/>
    <w:rsid w:val="008F0D41"/>
    <w:rsid w:val="008F0D57"/>
    <w:rsid w:val="008F0F3E"/>
    <w:rsid w:val="008F162A"/>
    <w:rsid w:val="008F1936"/>
    <w:rsid w:val="008F1AAD"/>
    <w:rsid w:val="008F2207"/>
    <w:rsid w:val="008F295D"/>
    <w:rsid w:val="008F29A6"/>
    <w:rsid w:val="008F2B7A"/>
    <w:rsid w:val="008F2F07"/>
    <w:rsid w:val="008F3599"/>
    <w:rsid w:val="008F35D7"/>
    <w:rsid w:val="008F3792"/>
    <w:rsid w:val="008F3894"/>
    <w:rsid w:val="008F3AA5"/>
    <w:rsid w:val="008F3AC2"/>
    <w:rsid w:val="008F3C75"/>
    <w:rsid w:val="008F3D0F"/>
    <w:rsid w:val="008F3E11"/>
    <w:rsid w:val="008F3FD4"/>
    <w:rsid w:val="008F4014"/>
    <w:rsid w:val="008F4106"/>
    <w:rsid w:val="008F44FE"/>
    <w:rsid w:val="008F4C12"/>
    <w:rsid w:val="008F4FFA"/>
    <w:rsid w:val="008F5175"/>
    <w:rsid w:val="008F5280"/>
    <w:rsid w:val="008F52CD"/>
    <w:rsid w:val="008F5915"/>
    <w:rsid w:val="008F5A8D"/>
    <w:rsid w:val="008F5C34"/>
    <w:rsid w:val="008F5CA9"/>
    <w:rsid w:val="008F5D68"/>
    <w:rsid w:val="008F5EB9"/>
    <w:rsid w:val="008F60C2"/>
    <w:rsid w:val="008F60EE"/>
    <w:rsid w:val="008F60F9"/>
    <w:rsid w:val="008F6112"/>
    <w:rsid w:val="008F640F"/>
    <w:rsid w:val="008F654A"/>
    <w:rsid w:val="008F65C8"/>
    <w:rsid w:val="008F6627"/>
    <w:rsid w:val="008F66BF"/>
    <w:rsid w:val="008F671B"/>
    <w:rsid w:val="008F6804"/>
    <w:rsid w:val="008F6B17"/>
    <w:rsid w:val="008F6E33"/>
    <w:rsid w:val="008F6F33"/>
    <w:rsid w:val="008F704E"/>
    <w:rsid w:val="008F7727"/>
    <w:rsid w:val="008F772B"/>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06"/>
    <w:rsid w:val="009024DD"/>
    <w:rsid w:val="00902595"/>
    <w:rsid w:val="0090266F"/>
    <w:rsid w:val="00902EBB"/>
    <w:rsid w:val="009032F6"/>
    <w:rsid w:val="00903306"/>
    <w:rsid w:val="00903327"/>
    <w:rsid w:val="009034A7"/>
    <w:rsid w:val="0090354F"/>
    <w:rsid w:val="009038BA"/>
    <w:rsid w:val="009039A8"/>
    <w:rsid w:val="00903A4F"/>
    <w:rsid w:val="00903B9C"/>
    <w:rsid w:val="00903EC8"/>
    <w:rsid w:val="00903F59"/>
    <w:rsid w:val="009041CD"/>
    <w:rsid w:val="00904332"/>
    <w:rsid w:val="00904346"/>
    <w:rsid w:val="00904348"/>
    <w:rsid w:val="00904553"/>
    <w:rsid w:val="00904570"/>
    <w:rsid w:val="0090475F"/>
    <w:rsid w:val="00904904"/>
    <w:rsid w:val="00904B6A"/>
    <w:rsid w:val="00904C30"/>
    <w:rsid w:val="00904ECF"/>
    <w:rsid w:val="00904FBF"/>
    <w:rsid w:val="0090513C"/>
    <w:rsid w:val="009051C6"/>
    <w:rsid w:val="0090523B"/>
    <w:rsid w:val="00905372"/>
    <w:rsid w:val="009055BD"/>
    <w:rsid w:val="0090562E"/>
    <w:rsid w:val="00905A2F"/>
    <w:rsid w:val="00905EDA"/>
    <w:rsid w:val="00906158"/>
    <w:rsid w:val="009061F1"/>
    <w:rsid w:val="00906279"/>
    <w:rsid w:val="0090636C"/>
    <w:rsid w:val="0090640A"/>
    <w:rsid w:val="00906449"/>
    <w:rsid w:val="00906AFF"/>
    <w:rsid w:val="00906DAE"/>
    <w:rsid w:val="009073ED"/>
    <w:rsid w:val="00907477"/>
    <w:rsid w:val="009076D2"/>
    <w:rsid w:val="00907967"/>
    <w:rsid w:val="00907F1B"/>
    <w:rsid w:val="00910327"/>
    <w:rsid w:val="009105FD"/>
    <w:rsid w:val="009108F3"/>
    <w:rsid w:val="00910917"/>
    <w:rsid w:val="00910AAA"/>
    <w:rsid w:val="00910B48"/>
    <w:rsid w:val="00910D26"/>
    <w:rsid w:val="00910D2B"/>
    <w:rsid w:val="00910F5E"/>
    <w:rsid w:val="00911191"/>
    <w:rsid w:val="009111DF"/>
    <w:rsid w:val="00911316"/>
    <w:rsid w:val="009117D7"/>
    <w:rsid w:val="009117E8"/>
    <w:rsid w:val="009119C4"/>
    <w:rsid w:val="00911C71"/>
    <w:rsid w:val="00911D9B"/>
    <w:rsid w:val="00911DB6"/>
    <w:rsid w:val="00911F7F"/>
    <w:rsid w:val="00912556"/>
    <w:rsid w:val="009129F1"/>
    <w:rsid w:val="00912AC9"/>
    <w:rsid w:val="00912FA9"/>
    <w:rsid w:val="00913102"/>
    <w:rsid w:val="00913265"/>
    <w:rsid w:val="009132C6"/>
    <w:rsid w:val="00913305"/>
    <w:rsid w:val="00913393"/>
    <w:rsid w:val="0091351A"/>
    <w:rsid w:val="009137F3"/>
    <w:rsid w:val="00913804"/>
    <w:rsid w:val="00913A43"/>
    <w:rsid w:val="00913A6A"/>
    <w:rsid w:val="00913FE3"/>
    <w:rsid w:val="00914285"/>
    <w:rsid w:val="0091447B"/>
    <w:rsid w:val="00914489"/>
    <w:rsid w:val="00914557"/>
    <w:rsid w:val="009147DA"/>
    <w:rsid w:val="0091488D"/>
    <w:rsid w:val="0091498B"/>
    <w:rsid w:val="00914CDD"/>
    <w:rsid w:val="00914D74"/>
    <w:rsid w:val="00914F1B"/>
    <w:rsid w:val="009156E0"/>
    <w:rsid w:val="00915730"/>
    <w:rsid w:val="0091573F"/>
    <w:rsid w:val="0091582A"/>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AD3"/>
    <w:rsid w:val="00917C5B"/>
    <w:rsid w:val="0092003F"/>
    <w:rsid w:val="0092047D"/>
    <w:rsid w:val="00920592"/>
    <w:rsid w:val="00920A06"/>
    <w:rsid w:val="00920CE5"/>
    <w:rsid w:val="00920ECD"/>
    <w:rsid w:val="00920F70"/>
    <w:rsid w:val="009212B2"/>
    <w:rsid w:val="009213C9"/>
    <w:rsid w:val="0092153D"/>
    <w:rsid w:val="00921C30"/>
    <w:rsid w:val="00921D54"/>
    <w:rsid w:val="00922406"/>
    <w:rsid w:val="00922586"/>
    <w:rsid w:val="00922901"/>
    <w:rsid w:val="00922957"/>
    <w:rsid w:val="00922BE5"/>
    <w:rsid w:val="00922F24"/>
    <w:rsid w:val="00922F6A"/>
    <w:rsid w:val="00922F8B"/>
    <w:rsid w:val="00923196"/>
    <w:rsid w:val="00923390"/>
    <w:rsid w:val="00923706"/>
    <w:rsid w:val="009238A7"/>
    <w:rsid w:val="00923961"/>
    <w:rsid w:val="00923A99"/>
    <w:rsid w:val="00923D94"/>
    <w:rsid w:val="00923E63"/>
    <w:rsid w:val="0092408B"/>
    <w:rsid w:val="009241A4"/>
    <w:rsid w:val="009241F2"/>
    <w:rsid w:val="00924245"/>
    <w:rsid w:val="00924271"/>
    <w:rsid w:val="009242F6"/>
    <w:rsid w:val="00924615"/>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CC3"/>
    <w:rsid w:val="00926F03"/>
    <w:rsid w:val="00926F0D"/>
    <w:rsid w:val="00927109"/>
    <w:rsid w:val="00927271"/>
    <w:rsid w:val="009279DB"/>
    <w:rsid w:val="00927B81"/>
    <w:rsid w:val="00927B94"/>
    <w:rsid w:val="00927D75"/>
    <w:rsid w:val="00927E3B"/>
    <w:rsid w:val="00927FDA"/>
    <w:rsid w:val="009301BE"/>
    <w:rsid w:val="00930427"/>
    <w:rsid w:val="00930499"/>
    <w:rsid w:val="009304A0"/>
    <w:rsid w:val="0093058A"/>
    <w:rsid w:val="009309D3"/>
    <w:rsid w:val="00930AE8"/>
    <w:rsid w:val="00930BAE"/>
    <w:rsid w:val="00930ED9"/>
    <w:rsid w:val="00930F17"/>
    <w:rsid w:val="0093124B"/>
    <w:rsid w:val="009313E4"/>
    <w:rsid w:val="009315DC"/>
    <w:rsid w:val="00931818"/>
    <w:rsid w:val="009318F6"/>
    <w:rsid w:val="00931989"/>
    <w:rsid w:val="00931A2C"/>
    <w:rsid w:val="00931B0B"/>
    <w:rsid w:val="00931F7F"/>
    <w:rsid w:val="009327B4"/>
    <w:rsid w:val="00932917"/>
    <w:rsid w:val="00932996"/>
    <w:rsid w:val="00932B6F"/>
    <w:rsid w:val="00932F96"/>
    <w:rsid w:val="0093301F"/>
    <w:rsid w:val="0093310F"/>
    <w:rsid w:val="0093319A"/>
    <w:rsid w:val="00933A77"/>
    <w:rsid w:val="00933C1D"/>
    <w:rsid w:val="00933CB8"/>
    <w:rsid w:val="00933E12"/>
    <w:rsid w:val="00933F16"/>
    <w:rsid w:val="00933FA3"/>
    <w:rsid w:val="0093405A"/>
    <w:rsid w:val="00934189"/>
    <w:rsid w:val="009344DE"/>
    <w:rsid w:val="00934548"/>
    <w:rsid w:val="00934663"/>
    <w:rsid w:val="0093481D"/>
    <w:rsid w:val="009348F7"/>
    <w:rsid w:val="00934975"/>
    <w:rsid w:val="00934C19"/>
    <w:rsid w:val="00934E65"/>
    <w:rsid w:val="00934E66"/>
    <w:rsid w:val="00934EAD"/>
    <w:rsid w:val="00935195"/>
    <w:rsid w:val="009352CB"/>
    <w:rsid w:val="0093575B"/>
    <w:rsid w:val="009358BE"/>
    <w:rsid w:val="00935974"/>
    <w:rsid w:val="00935A63"/>
    <w:rsid w:val="00935AE9"/>
    <w:rsid w:val="00935C20"/>
    <w:rsid w:val="0093602E"/>
    <w:rsid w:val="00936051"/>
    <w:rsid w:val="009362EC"/>
    <w:rsid w:val="00936368"/>
    <w:rsid w:val="00936595"/>
    <w:rsid w:val="00936880"/>
    <w:rsid w:val="00937401"/>
    <w:rsid w:val="009375E1"/>
    <w:rsid w:val="00937748"/>
    <w:rsid w:val="009378A7"/>
    <w:rsid w:val="0094012B"/>
    <w:rsid w:val="00940413"/>
    <w:rsid w:val="00940B6A"/>
    <w:rsid w:val="00940D45"/>
    <w:rsid w:val="00940FC2"/>
    <w:rsid w:val="00941329"/>
    <w:rsid w:val="00941442"/>
    <w:rsid w:val="00941665"/>
    <w:rsid w:val="009418B5"/>
    <w:rsid w:val="0094199F"/>
    <w:rsid w:val="00941B13"/>
    <w:rsid w:val="00941E3F"/>
    <w:rsid w:val="00942164"/>
    <w:rsid w:val="009422AF"/>
    <w:rsid w:val="009422B2"/>
    <w:rsid w:val="009422D1"/>
    <w:rsid w:val="00942365"/>
    <w:rsid w:val="0094241A"/>
    <w:rsid w:val="00942530"/>
    <w:rsid w:val="009426AD"/>
    <w:rsid w:val="009426D5"/>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2C"/>
    <w:rsid w:val="009442C6"/>
    <w:rsid w:val="009446BA"/>
    <w:rsid w:val="0094484D"/>
    <w:rsid w:val="00944BA2"/>
    <w:rsid w:val="00944D9B"/>
    <w:rsid w:val="00944ED7"/>
    <w:rsid w:val="00944FB8"/>
    <w:rsid w:val="00945007"/>
    <w:rsid w:val="0094517A"/>
    <w:rsid w:val="009451CC"/>
    <w:rsid w:val="009454CD"/>
    <w:rsid w:val="00945759"/>
    <w:rsid w:val="0094585A"/>
    <w:rsid w:val="00945BCD"/>
    <w:rsid w:val="00945D74"/>
    <w:rsid w:val="00945DAB"/>
    <w:rsid w:val="009460A7"/>
    <w:rsid w:val="009466D7"/>
    <w:rsid w:val="009468A3"/>
    <w:rsid w:val="0094690D"/>
    <w:rsid w:val="00946C07"/>
    <w:rsid w:val="00946C81"/>
    <w:rsid w:val="00947056"/>
    <w:rsid w:val="009470BC"/>
    <w:rsid w:val="0094766D"/>
    <w:rsid w:val="0094772A"/>
    <w:rsid w:val="009477E0"/>
    <w:rsid w:val="00947B78"/>
    <w:rsid w:val="00947C44"/>
    <w:rsid w:val="00947D97"/>
    <w:rsid w:val="00947F7C"/>
    <w:rsid w:val="00947FA3"/>
    <w:rsid w:val="00950652"/>
    <w:rsid w:val="00950692"/>
    <w:rsid w:val="00950877"/>
    <w:rsid w:val="009508AF"/>
    <w:rsid w:val="00950A18"/>
    <w:rsid w:val="00950B57"/>
    <w:rsid w:val="00950BA1"/>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647"/>
    <w:rsid w:val="00954791"/>
    <w:rsid w:val="009547C1"/>
    <w:rsid w:val="00954837"/>
    <w:rsid w:val="00954C31"/>
    <w:rsid w:val="00954D0C"/>
    <w:rsid w:val="00954D6E"/>
    <w:rsid w:val="009550A9"/>
    <w:rsid w:val="009550DF"/>
    <w:rsid w:val="00955674"/>
    <w:rsid w:val="00955895"/>
    <w:rsid w:val="00955C3B"/>
    <w:rsid w:val="00955E00"/>
    <w:rsid w:val="00956672"/>
    <w:rsid w:val="00956AAE"/>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D8F"/>
    <w:rsid w:val="00960E0E"/>
    <w:rsid w:val="00960E89"/>
    <w:rsid w:val="00960F31"/>
    <w:rsid w:val="00960F54"/>
    <w:rsid w:val="00961030"/>
    <w:rsid w:val="0096118A"/>
    <w:rsid w:val="009613A9"/>
    <w:rsid w:val="00961C93"/>
    <w:rsid w:val="00961F05"/>
    <w:rsid w:val="009620C1"/>
    <w:rsid w:val="0096211F"/>
    <w:rsid w:val="009624B0"/>
    <w:rsid w:val="0096273B"/>
    <w:rsid w:val="00962DE3"/>
    <w:rsid w:val="00963022"/>
    <w:rsid w:val="00963130"/>
    <w:rsid w:val="0096326A"/>
    <w:rsid w:val="0096378E"/>
    <w:rsid w:val="00963797"/>
    <w:rsid w:val="0096383E"/>
    <w:rsid w:val="00963AF3"/>
    <w:rsid w:val="00963B13"/>
    <w:rsid w:val="00963C88"/>
    <w:rsid w:val="00963F1D"/>
    <w:rsid w:val="00963FC3"/>
    <w:rsid w:val="00963FCD"/>
    <w:rsid w:val="009640ED"/>
    <w:rsid w:val="0096454C"/>
    <w:rsid w:val="00964775"/>
    <w:rsid w:val="0096478C"/>
    <w:rsid w:val="009647FB"/>
    <w:rsid w:val="0096489B"/>
    <w:rsid w:val="00964C02"/>
    <w:rsid w:val="00964CE6"/>
    <w:rsid w:val="00964DC0"/>
    <w:rsid w:val="009652CB"/>
    <w:rsid w:val="00965411"/>
    <w:rsid w:val="00965628"/>
    <w:rsid w:val="0096583B"/>
    <w:rsid w:val="009659A4"/>
    <w:rsid w:val="00965C7F"/>
    <w:rsid w:val="00965C97"/>
    <w:rsid w:val="00965D9B"/>
    <w:rsid w:val="00965E5E"/>
    <w:rsid w:val="00965EE6"/>
    <w:rsid w:val="00966565"/>
    <w:rsid w:val="009668FD"/>
    <w:rsid w:val="00966F2E"/>
    <w:rsid w:val="009671A2"/>
    <w:rsid w:val="009672BA"/>
    <w:rsid w:val="0096756F"/>
    <w:rsid w:val="009677C8"/>
    <w:rsid w:val="00967EDB"/>
    <w:rsid w:val="0097035E"/>
    <w:rsid w:val="00970B96"/>
    <w:rsid w:val="00971491"/>
    <w:rsid w:val="00971943"/>
    <w:rsid w:val="00971BE9"/>
    <w:rsid w:val="00971CE5"/>
    <w:rsid w:val="00971D80"/>
    <w:rsid w:val="00971ED9"/>
    <w:rsid w:val="00971FFC"/>
    <w:rsid w:val="009723AA"/>
    <w:rsid w:val="0097246F"/>
    <w:rsid w:val="0097267A"/>
    <w:rsid w:val="00972944"/>
    <w:rsid w:val="00972D5F"/>
    <w:rsid w:val="00972F3E"/>
    <w:rsid w:val="009730DC"/>
    <w:rsid w:val="00973405"/>
    <w:rsid w:val="00973BED"/>
    <w:rsid w:val="00973D88"/>
    <w:rsid w:val="00973EAD"/>
    <w:rsid w:val="00973ECE"/>
    <w:rsid w:val="00973FC8"/>
    <w:rsid w:val="009740E2"/>
    <w:rsid w:val="0097451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54"/>
    <w:rsid w:val="00977F7B"/>
    <w:rsid w:val="00977FEB"/>
    <w:rsid w:val="0098022B"/>
    <w:rsid w:val="009803B2"/>
    <w:rsid w:val="00980424"/>
    <w:rsid w:val="00980443"/>
    <w:rsid w:val="00980606"/>
    <w:rsid w:val="00980756"/>
    <w:rsid w:val="00980D72"/>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387"/>
    <w:rsid w:val="0098340A"/>
    <w:rsid w:val="00983477"/>
    <w:rsid w:val="009836A6"/>
    <w:rsid w:val="009838B7"/>
    <w:rsid w:val="009840B2"/>
    <w:rsid w:val="009843DD"/>
    <w:rsid w:val="009845DB"/>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66A"/>
    <w:rsid w:val="00990A59"/>
    <w:rsid w:val="00990D18"/>
    <w:rsid w:val="00990EBC"/>
    <w:rsid w:val="00990FF1"/>
    <w:rsid w:val="00991A6E"/>
    <w:rsid w:val="00991B7D"/>
    <w:rsid w:val="00991DA4"/>
    <w:rsid w:val="00991E1E"/>
    <w:rsid w:val="00991FC4"/>
    <w:rsid w:val="0099205A"/>
    <w:rsid w:val="0099218F"/>
    <w:rsid w:val="009924CE"/>
    <w:rsid w:val="00992975"/>
    <w:rsid w:val="00992A36"/>
    <w:rsid w:val="00992C0C"/>
    <w:rsid w:val="00992DB6"/>
    <w:rsid w:val="00992DFE"/>
    <w:rsid w:val="00992F07"/>
    <w:rsid w:val="00993340"/>
    <w:rsid w:val="00993512"/>
    <w:rsid w:val="00993753"/>
    <w:rsid w:val="009944C2"/>
    <w:rsid w:val="00994717"/>
    <w:rsid w:val="0099483B"/>
    <w:rsid w:val="00994D0F"/>
    <w:rsid w:val="00994DD8"/>
    <w:rsid w:val="00994E1C"/>
    <w:rsid w:val="00994F1D"/>
    <w:rsid w:val="00995438"/>
    <w:rsid w:val="0099559F"/>
    <w:rsid w:val="00995767"/>
    <w:rsid w:val="0099577E"/>
    <w:rsid w:val="00995AA5"/>
    <w:rsid w:val="00995B9C"/>
    <w:rsid w:val="00995E05"/>
    <w:rsid w:val="009963D7"/>
    <w:rsid w:val="00996692"/>
    <w:rsid w:val="009967E0"/>
    <w:rsid w:val="0099689A"/>
    <w:rsid w:val="009968DA"/>
    <w:rsid w:val="00996950"/>
    <w:rsid w:val="00996A74"/>
    <w:rsid w:val="00996A79"/>
    <w:rsid w:val="00996B68"/>
    <w:rsid w:val="00996C8C"/>
    <w:rsid w:val="00996CE9"/>
    <w:rsid w:val="00996D0A"/>
    <w:rsid w:val="00996F69"/>
    <w:rsid w:val="009971EA"/>
    <w:rsid w:val="009974AC"/>
    <w:rsid w:val="00997792"/>
    <w:rsid w:val="00997A28"/>
    <w:rsid w:val="00997E06"/>
    <w:rsid w:val="009A0141"/>
    <w:rsid w:val="009A041F"/>
    <w:rsid w:val="009A06F9"/>
    <w:rsid w:val="009A07C0"/>
    <w:rsid w:val="009A099E"/>
    <w:rsid w:val="009A0B63"/>
    <w:rsid w:val="009A0C7B"/>
    <w:rsid w:val="009A0F9A"/>
    <w:rsid w:val="009A109F"/>
    <w:rsid w:val="009A15BB"/>
    <w:rsid w:val="009A183D"/>
    <w:rsid w:val="009A1930"/>
    <w:rsid w:val="009A1BAD"/>
    <w:rsid w:val="009A1DCD"/>
    <w:rsid w:val="009A20BA"/>
    <w:rsid w:val="009A239B"/>
    <w:rsid w:val="009A25B1"/>
    <w:rsid w:val="009A2675"/>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5F2"/>
    <w:rsid w:val="009A49A1"/>
    <w:rsid w:val="009A49DD"/>
    <w:rsid w:val="009A4C93"/>
    <w:rsid w:val="009A50EC"/>
    <w:rsid w:val="009A51DC"/>
    <w:rsid w:val="009A56A9"/>
    <w:rsid w:val="009A57D3"/>
    <w:rsid w:val="009A587E"/>
    <w:rsid w:val="009A5DE0"/>
    <w:rsid w:val="009A5EAC"/>
    <w:rsid w:val="009A5EE4"/>
    <w:rsid w:val="009A5FE5"/>
    <w:rsid w:val="009A60DE"/>
    <w:rsid w:val="009A612C"/>
    <w:rsid w:val="009A6174"/>
    <w:rsid w:val="009A6703"/>
    <w:rsid w:val="009A673D"/>
    <w:rsid w:val="009A6A5F"/>
    <w:rsid w:val="009A6C96"/>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E85"/>
    <w:rsid w:val="009B1F24"/>
    <w:rsid w:val="009B23E9"/>
    <w:rsid w:val="009B2453"/>
    <w:rsid w:val="009B2489"/>
    <w:rsid w:val="009B2AFA"/>
    <w:rsid w:val="009B30BD"/>
    <w:rsid w:val="009B316C"/>
    <w:rsid w:val="009B31B4"/>
    <w:rsid w:val="009B3348"/>
    <w:rsid w:val="009B37E3"/>
    <w:rsid w:val="009B4168"/>
    <w:rsid w:val="009B4195"/>
    <w:rsid w:val="009B43D4"/>
    <w:rsid w:val="009B48AC"/>
    <w:rsid w:val="009B4E3B"/>
    <w:rsid w:val="009B4F75"/>
    <w:rsid w:val="009B5325"/>
    <w:rsid w:val="009B540D"/>
    <w:rsid w:val="009B5418"/>
    <w:rsid w:val="009B5665"/>
    <w:rsid w:val="009B5826"/>
    <w:rsid w:val="009B5888"/>
    <w:rsid w:val="009B5B4F"/>
    <w:rsid w:val="009B5BD6"/>
    <w:rsid w:val="009B5EF3"/>
    <w:rsid w:val="009B6038"/>
    <w:rsid w:val="009B64FE"/>
    <w:rsid w:val="009B65D1"/>
    <w:rsid w:val="009B6BB8"/>
    <w:rsid w:val="009B6D37"/>
    <w:rsid w:val="009B6EF5"/>
    <w:rsid w:val="009B723E"/>
    <w:rsid w:val="009B780A"/>
    <w:rsid w:val="009B7FA3"/>
    <w:rsid w:val="009C027A"/>
    <w:rsid w:val="009C0291"/>
    <w:rsid w:val="009C0505"/>
    <w:rsid w:val="009C0977"/>
    <w:rsid w:val="009C0B83"/>
    <w:rsid w:val="009C0D49"/>
    <w:rsid w:val="009C0E6F"/>
    <w:rsid w:val="009C0FA4"/>
    <w:rsid w:val="009C1017"/>
    <w:rsid w:val="009C10FE"/>
    <w:rsid w:val="009C143F"/>
    <w:rsid w:val="009C146E"/>
    <w:rsid w:val="009C14BD"/>
    <w:rsid w:val="009C18A2"/>
    <w:rsid w:val="009C19AE"/>
    <w:rsid w:val="009C1B98"/>
    <w:rsid w:val="009C1DEA"/>
    <w:rsid w:val="009C1E1C"/>
    <w:rsid w:val="009C1EA0"/>
    <w:rsid w:val="009C1EFC"/>
    <w:rsid w:val="009C209A"/>
    <w:rsid w:val="009C21AD"/>
    <w:rsid w:val="009C2300"/>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7D0"/>
    <w:rsid w:val="009C483D"/>
    <w:rsid w:val="009C4878"/>
    <w:rsid w:val="009C4958"/>
    <w:rsid w:val="009C4B94"/>
    <w:rsid w:val="009C4D5E"/>
    <w:rsid w:val="009C4DFE"/>
    <w:rsid w:val="009C4E3C"/>
    <w:rsid w:val="009C4EB1"/>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003"/>
    <w:rsid w:val="009D1107"/>
    <w:rsid w:val="009D111F"/>
    <w:rsid w:val="009D12C2"/>
    <w:rsid w:val="009D187D"/>
    <w:rsid w:val="009D193A"/>
    <w:rsid w:val="009D19B5"/>
    <w:rsid w:val="009D1E8E"/>
    <w:rsid w:val="009D1EB6"/>
    <w:rsid w:val="009D1FA5"/>
    <w:rsid w:val="009D2483"/>
    <w:rsid w:val="009D24A2"/>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526"/>
    <w:rsid w:val="009D49D7"/>
    <w:rsid w:val="009D52E2"/>
    <w:rsid w:val="009D535B"/>
    <w:rsid w:val="009D55AF"/>
    <w:rsid w:val="009D5721"/>
    <w:rsid w:val="009D5E51"/>
    <w:rsid w:val="009D610F"/>
    <w:rsid w:val="009D6160"/>
    <w:rsid w:val="009D61B6"/>
    <w:rsid w:val="009D6258"/>
    <w:rsid w:val="009D644F"/>
    <w:rsid w:val="009D69EF"/>
    <w:rsid w:val="009D6A71"/>
    <w:rsid w:val="009D6B2F"/>
    <w:rsid w:val="009D6C69"/>
    <w:rsid w:val="009D6CD9"/>
    <w:rsid w:val="009D6DB5"/>
    <w:rsid w:val="009D75AD"/>
    <w:rsid w:val="009D7804"/>
    <w:rsid w:val="009D792C"/>
    <w:rsid w:val="009E08D0"/>
    <w:rsid w:val="009E09D2"/>
    <w:rsid w:val="009E105B"/>
    <w:rsid w:val="009E11E1"/>
    <w:rsid w:val="009E1327"/>
    <w:rsid w:val="009E1834"/>
    <w:rsid w:val="009E1861"/>
    <w:rsid w:val="009E186B"/>
    <w:rsid w:val="009E1BF8"/>
    <w:rsid w:val="009E1E27"/>
    <w:rsid w:val="009E259A"/>
    <w:rsid w:val="009E2BC5"/>
    <w:rsid w:val="009E2BED"/>
    <w:rsid w:val="009E2C6E"/>
    <w:rsid w:val="009E2D0E"/>
    <w:rsid w:val="009E2ED9"/>
    <w:rsid w:val="009E34DD"/>
    <w:rsid w:val="009E35CC"/>
    <w:rsid w:val="009E3743"/>
    <w:rsid w:val="009E38DF"/>
    <w:rsid w:val="009E3C48"/>
    <w:rsid w:val="009E3CC9"/>
    <w:rsid w:val="009E3FA5"/>
    <w:rsid w:val="009E469B"/>
    <w:rsid w:val="009E480E"/>
    <w:rsid w:val="009E4BA8"/>
    <w:rsid w:val="009E4CB8"/>
    <w:rsid w:val="009E4E09"/>
    <w:rsid w:val="009E4EBF"/>
    <w:rsid w:val="009E4F88"/>
    <w:rsid w:val="009E506A"/>
    <w:rsid w:val="009E5482"/>
    <w:rsid w:val="009E589C"/>
    <w:rsid w:val="009E5AB2"/>
    <w:rsid w:val="009E5B15"/>
    <w:rsid w:val="009E6172"/>
    <w:rsid w:val="009E6600"/>
    <w:rsid w:val="009E67CB"/>
    <w:rsid w:val="009E67D8"/>
    <w:rsid w:val="009E6A37"/>
    <w:rsid w:val="009E6EAF"/>
    <w:rsid w:val="009E70E2"/>
    <w:rsid w:val="009E719B"/>
    <w:rsid w:val="009E770C"/>
    <w:rsid w:val="009E79D7"/>
    <w:rsid w:val="009E7BC7"/>
    <w:rsid w:val="009F003C"/>
    <w:rsid w:val="009F00DA"/>
    <w:rsid w:val="009F01A2"/>
    <w:rsid w:val="009F0419"/>
    <w:rsid w:val="009F086F"/>
    <w:rsid w:val="009F0BEE"/>
    <w:rsid w:val="009F0CAF"/>
    <w:rsid w:val="009F13AC"/>
    <w:rsid w:val="009F143A"/>
    <w:rsid w:val="009F1707"/>
    <w:rsid w:val="009F1748"/>
    <w:rsid w:val="009F1B08"/>
    <w:rsid w:val="009F1C01"/>
    <w:rsid w:val="009F1FFB"/>
    <w:rsid w:val="009F22C5"/>
    <w:rsid w:val="009F2403"/>
    <w:rsid w:val="009F25F3"/>
    <w:rsid w:val="009F261F"/>
    <w:rsid w:val="009F2685"/>
    <w:rsid w:val="009F27FF"/>
    <w:rsid w:val="009F2CDF"/>
    <w:rsid w:val="009F2D30"/>
    <w:rsid w:val="009F2D77"/>
    <w:rsid w:val="009F2FA9"/>
    <w:rsid w:val="009F321E"/>
    <w:rsid w:val="009F3698"/>
    <w:rsid w:val="009F3A0D"/>
    <w:rsid w:val="009F3CB7"/>
    <w:rsid w:val="009F3D99"/>
    <w:rsid w:val="009F45D6"/>
    <w:rsid w:val="009F4622"/>
    <w:rsid w:val="009F486E"/>
    <w:rsid w:val="009F4CD6"/>
    <w:rsid w:val="009F4F29"/>
    <w:rsid w:val="009F513E"/>
    <w:rsid w:val="009F51BF"/>
    <w:rsid w:val="009F53E2"/>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98"/>
    <w:rsid w:val="00A022C4"/>
    <w:rsid w:val="00A024F3"/>
    <w:rsid w:val="00A025B4"/>
    <w:rsid w:val="00A02763"/>
    <w:rsid w:val="00A02B12"/>
    <w:rsid w:val="00A02B5C"/>
    <w:rsid w:val="00A02BE6"/>
    <w:rsid w:val="00A02D21"/>
    <w:rsid w:val="00A02FAD"/>
    <w:rsid w:val="00A02FB8"/>
    <w:rsid w:val="00A02FE1"/>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03B"/>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66"/>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630"/>
    <w:rsid w:val="00A13AC8"/>
    <w:rsid w:val="00A13C50"/>
    <w:rsid w:val="00A14247"/>
    <w:rsid w:val="00A143A9"/>
    <w:rsid w:val="00A14402"/>
    <w:rsid w:val="00A1453F"/>
    <w:rsid w:val="00A1486E"/>
    <w:rsid w:val="00A14BF6"/>
    <w:rsid w:val="00A15285"/>
    <w:rsid w:val="00A15389"/>
    <w:rsid w:val="00A155BE"/>
    <w:rsid w:val="00A157EB"/>
    <w:rsid w:val="00A159B8"/>
    <w:rsid w:val="00A159BE"/>
    <w:rsid w:val="00A15ADF"/>
    <w:rsid w:val="00A16065"/>
    <w:rsid w:val="00A16581"/>
    <w:rsid w:val="00A16618"/>
    <w:rsid w:val="00A16802"/>
    <w:rsid w:val="00A16B8A"/>
    <w:rsid w:val="00A1714C"/>
    <w:rsid w:val="00A172FA"/>
    <w:rsid w:val="00A17508"/>
    <w:rsid w:val="00A176E9"/>
    <w:rsid w:val="00A178F9"/>
    <w:rsid w:val="00A17A9F"/>
    <w:rsid w:val="00A17AC4"/>
    <w:rsid w:val="00A17C66"/>
    <w:rsid w:val="00A17CFF"/>
    <w:rsid w:val="00A17DB0"/>
    <w:rsid w:val="00A2075C"/>
    <w:rsid w:val="00A207F3"/>
    <w:rsid w:val="00A20940"/>
    <w:rsid w:val="00A20A30"/>
    <w:rsid w:val="00A20C59"/>
    <w:rsid w:val="00A21357"/>
    <w:rsid w:val="00A21493"/>
    <w:rsid w:val="00A215AE"/>
    <w:rsid w:val="00A21653"/>
    <w:rsid w:val="00A2169B"/>
    <w:rsid w:val="00A219C8"/>
    <w:rsid w:val="00A21A27"/>
    <w:rsid w:val="00A21C0F"/>
    <w:rsid w:val="00A21D78"/>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1F"/>
    <w:rsid w:val="00A2433F"/>
    <w:rsid w:val="00A2437A"/>
    <w:rsid w:val="00A24680"/>
    <w:rsid w:val="00A24C1B"/>
    <w:rsid w:val="00A24E9D"/>
    <w:rsid w:val="00A252A7"/>
    <w:rsid w:val="00A255A3"/>
    <w:rsid w:val="00A256EF"/>
    <w:rsid w:val="00A25B2B"/>
    <w:rsid w:val="00A25D1B"/>
    <w:rsid w:val="00A25E91"/>
    <w:rsid w:val="00A2636E"/>
    <w:rsid w:val="00A26BA4"/>
    <w:rsid w:val="00A26EEE"/>
    <w:rsid w:val="00A273B0"/>
    <w:rsid w:val="00A2777A"/>
    <w:rsid w:val="00A27799"/>
    <w:rsid w:val="00A27888"/>
    <w:rsid w:val="00A27C7A"/>
    <w:rsid w:val="00A30373"/>
    <w:rsid w:val="00A303A3"/>
    <w:rsid w:val="00A3050A"/>
    <w:rsid w:val="00A305D8"/>
    <w:rsid w:val="00A30DD2"/>
    <w:rsid w:val="00A310B0"/>
    <w:rsid w:val="00A31B7E"/>
    <w:rsid w:val="00A31B91"/>
    <w:rsid w:val="00A31EA9"/>
    <w:rsid w:val="00A31EBC"/>
    <w:rsid w:val="00A3225D"/>
    <w:rsid w:val="00A322E8"/>
    <w:rsid w:val="00A32534"/>
    <w:rsid w:val="00A329CE"/>
    <w:rsid w:val="00A330FC"/>
    <w:rsid w:val="00A33435"/>
    <w:rsid w:val="00A33E34"/>
    <w:rsid w:val="00A33F00"/>
    <w:rsid w:val="00A33F2F"/>
    <w:rsid w:val="00A33F9A"/>
    <w:rsid w:val="00A34570"/>
    <w:rsid w:val="00A34942"/>
    <w:rsid w:val="00A34BB2"/>
    <w:rsid w:val="00A34BBE"/>
    <w:rsid w:val="00A34CDD"/>
    <w:rsid w:val="00A34FBD"/>
    <w:rsid w:val="00A356D8"/>
    <w:rsid w:val="00A35A55"/>
    <w:rsid w:val="00A35B1D"/>
    <w:rsid w:val="00A35CE9"/>
    <w:rsid w:val="00A35DF0"/>
    <w:rsid w:val="00A3606E"/>
    <w:rsid w:val="00A3615F"/>
    <w:rsid w:val="00A362FE"/>
    <w:rsid w:val="00A363BE"/>
    <w:rsid w:val="00A36AC6"/>
    <w:rsid w:val="00A36B16"/>
    <w:rsid w:val="00A36BAC"/>
    <w:rsid w:val="00A36CCA"/>
    <w:rsid w:val="00A36ED0"/>
    <w:rsid w:val="00A37660"/>
    <w:rsid w:val="00A37748"/>
    <w:rsid w:val="00A37884"/>
    <w:rsid w:val="00A378E4"/>
    <w:rsid w:val="00A37A99"/>
    <w:rsid w:val="00A37BEA"/>
    <w:rsid w:val="00A37C72"/>
    <w:rsid w:val="00A37CC0"/>
    <w:rsid w:val="00A37ED2"/>
    <w:rsid w:val="00A40159"/>
    <w:rsid w:val="00A4016B"/>
    <w:rsid w:val="00A402F4"/>
    <w:rsid w:val="00A40560"/>
    <w:rsid w:val="00A406A8"/>
    <w:rsid w:val="00A4073C"/>
    <w:rsid w:val="00A40AC9"/>
    <w:rsid w:val="00A40D1E"/>
    <w:rsid w:val="00A40E35"/>
    <w:rsid w:val="00A40F97"/>
    <w:rsid w:val="00A40FD8"/>
    <w:rsid w:val="00A4133E"/>
    <w:rsid w:val="00A41535"/>
    <w:rsid w:val="00A41B6E"/>
    <w:rsid w:val="00A41FA5"/>
    <w:rsid w:val="00A4240A"/>
    <w:rsid w:val="00A428EB"/>
    <w:rsid w:val="00A429BD"/>
    <w:rsid w:val="00A42CF2"/>
    <w:rsid w:val="00A42D18"/>
    <w:rsid w:val="00A42E19"/>
    <w:rsid w:val="00A42FEF"/>
    <w:rsid w:val="00A432DE"/>
    <w:rsid w:val="00A43331"/>
    <w:rsid w:val="00A434EC"/>
    <w:rsid w:val="00A43624"/>
    <w:rsid w:val="00A4368D"/>
    <w:rsid w:val="00A43999"/>
    <w:rsid w:val="00A43B5C"/>
    <w:rsid w:val="00A43E24"/>
    <w:rsid w:val="00A440A3"/>
    <w:rsid w:val="00A442A0"/>
    <w:rsid w:val="00A4499B"/>
    <w:rsid w:val="00A44DD2"/>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47FFD"/>
    <w:rsid w:val="00A50226"/>
    <w:rsid w:val="00A503BE"/>
    <w:rsid w:val="00A50B67"/>
    <w:rsid w:val="00A50EA6"/>
    <w:rsid w:val="00A50F8E"/>
    <w:rsid w:val="00A51207"/>
    <w:rsid w:val="00A51265"/>
    <w:rsid w:val="00A514E7"/>
    <w:rsid w:val="00A5157D"/>
    <w:rsid w:val="00A515EB"/>
    <w:rsid w:val="00A51796"/>
    <w:rsid w:val="00A5195F"/>
    <w:rsid w:val="00A519AD"/>
    <w:rsid w:val="00A51B0B"/>
    <w:rsid w:val="00A51FB4"/>
    <w:rsid w:val="00A5207E"/>
    <w:rsid w:val="00A521B8"/>
    <w:rsid w:val="00A521E1"/>
    <w:rsid w:val="00A5229A"/>
    <w:rsid w:val="00A526B0"/>
    <w:rsid w:val="00A527F7"/>
    <w:rsid w:val="00A5281B"/>
    <w:rsid w:val="00A52835"/>
    <w:rsid w:val="00A528DE"/>
    <w:rsid w:val="00A52BE5"/>
    <w:rsid w:val="00A52D44"/>
    <w:rsid w:val="00A5304A"/>
    <w:rsid w:val="00A532A0"/>
    <w:rsid w:val="00A53400"/>
    <w:rsid w:val="00A53AF5"/>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6849"/>
    <w:rsid w:val="00A57011"/>
    <w:rsid w:val="00A57763"/>
    <w:rsid w:val="00A57776"/>
    <w:rsid w:val="00A5787F"/>
    <w:rsid w:val="00A57EE9"/>
    <w:rsid w:val="00A607AB"/>
    <w:rsid w:val="00A60B07"/>
    <w:rsid w:val="00A60B7F"/>
    <w:rsid w:val="00A61350"/>
    <w:rsid w:val="00A6151B"/>
    <w:rsid w:val="00A61530"/>
    <w:rsid w:val="00A61C21"/>
    <w:rsid w:val="00A61D24"/>
    <w:rsid w:val="00A621B8"/>
    <w:rsid w:val="00A622E3"/>
    <w:rsid w:val="00A627E2"/>
    <w:rsid w:val="00A627F2"/>
    <w:rsid w:val="00A629C9"/>
    <w:rsid w:val="00A62BF4"/>
    <w:rsid w:val="00A62EA3"/>
    <w:rsid w:val="00A63057"/>
    <w:rsid w:val="00A6310B"/>
    <w:rsid w:val="00A6311E"/>
    <w:rsid w:val="00A632A5"/>
    <w:rsid w:val="00A636D6"/>
    <w:rsid w:val="00A644E3"/>
    <w:rsid w:val="00A64546"/>
    <w:rsid w:val="00A645C4"/>
    <w:rsid w:val="00A646B8"/>
    <w:rsid w:val="00A6479D"/>
    <w:rsid w:val="00A64C48"/>
    <w:rsid w:val="00A64FDD"/>
    <w:rsid w:val="00A651E0"/>
    <w:rsid w:val="00A653FA"/>
    <w:rsid w:val="00A65593"/>
    <w:rsid w:val="00A656B8"/>
    <w:rsid w:val="00A65E69"/>
    <w:rsid w:val="00A66432"/>
    <w:rsid w:val="00A666AC"/>
    <w:rsid w:val="00A668A4"/>
    <w:rsid w:val="00A66E1C"/>
    <w:rsid w:val="00A670C6"/>
    <w:rsid w:val="00A67A95"/>
    <w:rsid w:val="00A70048"/>
    <w:rsid w:val="00A70164"/>
    <w:rsid w:val="00A704BC"/>
    <w:rsid w:val="00A7056F"/>
    <w:rsid w:val="00A70835"/>
    <w:rsid w:val="00A70BEE"/>
    <w:rsid w:val="00A70CBD"/>
    <w:rsid w:val="00A70DED"/>
    <w:rsid w:val="00A70E50"/>
    <w:rsid w:val="00A70F2C"/>
    <w:rsid w:val="00A7118B"/>
    <w:rsid w:val="00A71326"/>
    <w:rsid w:val="00A713C6"/>
    <w:rsid w:val="00A71862"/>
    <w:rsid w:val="00A71CFA"/>
    <w:rsid w:val="00A71D35"/>
    <w:rsid w:val="00A71E98"/>
    <w:rsid w:val="00A71ED6"/>
    <w:rsid w:val="00A7203F"/>
    <w:rsid w:val="00A72124"/>
    <w:rsid w:val="00A72281"/>
    <w:rsid w:val="00A72406"/>
    <w:rsid w:val="00A72425"/>
    <w:rsid w:val="00A724B7"/>
    <w:rsid w:val="00A72790"/>
    <w:rsid w:val="00A727E7"/>
    <w:rsid w:val="00A728D9"/>
    <w:rsid w:val="00A729AD"/>
    <w:rsid w:val="00A72AAE"/>
    <w:rsid w:val="00A72E74"/>
    <w:rsid w:val="00A72F0F"/>
    <w:rsid w:val="00A73004"/>
    <w:rsid w:val="00A735A1"/>
    <w:rsid w:val="00A73732"/>
    <w:rsid w:val="00A73BEB"/>
    <w:rsid w:val="00A740F8"/>
    <w:rsid w:val="00A742DB"/>
    <w:rsid w:val="00A7430E"/>
    <w:rsid w:val="00A746C5"/>
    <w:rsid w:val="00A74816"/>
    <w:rsid w:val="00A74C21"/>
    <w:rsid w:val="00A75697"/>
    <w:rsid w:val="00A757FA"/>
    <w:rsid w:val="00A758AA"/>
    <w:rsid w:val="00A75FD5"/>
    <w:rsid w:val="00A762A2"/>
    <w:rsid w:val="00A76304"/>
    <w:rsid w:val="00A764F9"/>
    <w:rsid w:val="00A76530"/>
    <w:rsid w:val="00A76811"/>
    <w:rsid w:val="00A76916"/>
    <w:rsid w:val="00A76971"/>
    <w:rsid w:val="00A76B74"/>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35F"/>
    <w:rsid w:val="00A82470"/>
    <w:rsid w:val="00A82987"/>
    <w:rsid w:val="00A82C53"/>
    <w:rsid w:val="00A82C7A"/>
    <w:rsid w:val="00A836DC"/>
    <w:rsid w:val="00A83974"/>
    <w:rsid w:val="00A83A54"/>
    <w:rsid w:val="00A83A74"/>
    <w:rsid w:val="00A83FCE"/>
    <w:rsid w:val="00A842EB"/>
    <w:rsid w:val="00A847A7"/>
    <w:rsid w:val="00A8487A"/>
    <w:rsid w:val="00A848B3"/>
    <w:rsid w:val="00A84DBE"/>
    <w:rsid w:val="00A85232"/>
    <w:rsid w:val="00A85292"/>
    <w:rsid w:val="00A853DB"/>
    <w:rsid w:val="00A85508"/>
    <w:rsid w:val="00A85755"/>
    <w:rsid w:val="00A85B1B"/>
    <w:rsid w:val="00A85D8B"/>
    <w:rsid w:val="00A85F2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BF5"/>
    <w:rsid w:val="00A90CDE"/>
    <w:rsid w:val="00A90E75"/>
    <w:rsid w:val="00A90E8B"/>
    <w:rsid w:val="00A91254"/>
    <w:rsid w:val="00A91C78"/>
    <w:rsid w:val="00A91DEC"/>
    <w:rsid w:val="00A92026"/>
    <w:rsid w:val="00A9206E"/>
    <w:rsid w:val="00A92AF2"/>
    <w:rsid w:val="00A92D17"/>
    <w:rsid w:val="00A92DDF"/>
    <w:rsid w:val="00A931CB"/>
    <w:rsid w:val="00A93589"/>
    <w:rsid w:val="00A93629"/>
    <w:rsid w:val="00A936AC"/>
    <w:rsid w:val="00A936DB"/>
    <w:rsid w:val="00A93CB3"/>
    <w:rsid w:val="00A94136"/>
    <w:rsid w:val="00A9437A"/>
    <w:rsid w:val="00A9439E"/>
    <w:rsid w:val="00A94414"/>
    <w:rsid w:val="00A944F4"/>
    <w:rsid w:val="00A945A0"/>
    <w:rsid w:val="00A94ABE"/>
    <w:rsid w:val="00A94CA6"/>
    <w:rsid w:val="00A94EC8"/>
    <w:rsid w:val="00A94FC5"/>
    <w:rsid w:val="00A95062"/>
    <w:rsid w:val="00A953B3"/>
    <w:rsid w:val="00A953DB"/>
    <w:rsid w:val="00A9544A"/>
    <w:rsid w:val="00A955FA"/>
    <w:rsid w:val="00A9560A"/>
    <w:rsid w:val="00A95760"/>
    <w:rsid w:val="00A95886"/>
    <w:rsid w:val="00A95A7D"/>
    <w:rsid w:val="00A95AC6"/>
    <w:rsid w:val="00A95DA0"/>
    <w:rsid w:val="00A95F42"/>
    <w:rsid w:val="00A960A9"/>
    <w:rsid w:val="00A961CF"/>
    <w:rsid w:val="00A961E2"/>
    <w:rsid w:val="00A961EB"/>
    <w:rsid w:val="00A963FF"/>
    <w:rsid w:val="00A965F3"/>
    <w:rsid w:val="00A96637"/>
    <w:rsid w:val="00A96A19"/>
    <w:rsid w:val="00A96C48"/>
    <w:rsid w:val="00A96D37"/>
    <w:rsid w:val="00A96F86"/>
    <w:rsid w:val="00A978FC"/>
    <w:rsid w:val="00A97E51"/>
    <w:rsid w:val="00A97EC1"/>
    <w:rsid w:val="00A97F7A"/>
    <w:rsid w:val="00AA00B1"/>
    <w:rsid w:val="00AA00B5"/>
    <w:rsid w:val="00AA0330"/>
    <w:rsid w:val="00AA0568"/>
    <w:rsid w:val="00AA06AF"/>
    <w:rsid w:val="00AA0C9E"/>
    <w:rsid w:val="00AA0F7B"/>
    <w:rsid w:val="00AA100A"/>
    <w:rsid w:val="00AA1103"/>
    <w:rsid w:val="00AA137A"/>
    <w:rsid w:val="00AA1417"/>
    <w:rsid w:val="00AA1649"/>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2E93"/>
    <w:rsid w:val="00AA3033"/>
    <w:rsid w:val="00AA3057"/>
    <w:rsid w:val="00AA36BE"/>
    <w:rsid w:val="00AA385B"/>
    <w:rsid w:val="00AA3AD3"/>
    <w:rsid w:val="00AA3CEB"/>
    <w:rsid w:val="00AA3DF9"/>
    <w:rsid w:val="00AA3E56"/>
    <w:rsid w:val="00AA3FEB"/>
    <w:rsid w:val="00AA450F"/>
    <w:rsid w:val="00AA4777"/>
    <w:rsid w:val="00AA47B8"/>
    <w:rsid w:val="00AA47BD"/>
    <w:rsid w:val="00AA4AB6"/>
    <w:rsid w:val="00AA4E73"/>
    <w:rsid w:val="00AA4F2B"/>
    <w:rsid w:val="00AA529E"/>
    <w:rsid w:val="00AA5836"/>
    <w:rsid w:val="00AA58A1"/>
    <w:rsid w:val="00AA5FCF"/>
    <w:rsid w:val="00AA6049"/>
    <w:rsid w:val="00AA6486"/>
    <w:rsid w:val="00AA65B7"/>
    <w:rsid w:val="00AA678E"/>
    <w:rsid w:val="00AA684E"/>
    <w:rsid w:val="00AA69C5"/>
    <w:rsid w:val="00AA6BE8"/>
    <w:rsid w:val="00AA6C1D"/>
    <w:rsid w:val="00AA71E6"/>
    <w:rsid w:val="00AA77AC"/>
    <w:rsid w:val="00AA7939"/>
    <w:rsid w:val="00AA7CB9"/>
    <w:rsid w:val="00AA7D95"/>
    <w:rsid w:val="00AA7DBE"/>
    <w:rsid w:val="00AA7F7F"/>
    <w:rsid w:val="00AB0493"/>
    <w:rsid w:val="00AB0964"/>
    <w:rsid w:val="00AB0977"/>
    <w:rsid w:val="00AB0A88"/>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4D3"/>
    <w:rsid w:val="00AB379F"/>
    <w:rsid w:val="00AB387B"/>
    <w:rsid w:val="00AB3D4A"/>
    <w:rsid w:val="00AB40E3"/>
    <w:rsid w:val="00AB4371"/>
    <w:rsid w:val="00AB43AB"/>
    <w:rsid w:val="00AB4515"/>
    <w:rsid w:val="00AB46C1"/>
    <w:rsid w:val="00AB4754"/>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566"/>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1F07"/>
    <w:rsid w:val="00AC25C6"/>
    <w:rsid w:val="00AC2B58"/>
    <w:rsid w:val="00AC2DB3"/>
    <w:rsid w:val="00AC2E66"/>
    <w:rsid w:val="00AC317A"/>
    <w:rsid w:val="00AC36AC"/>
    <w:rsid w:val="00AC36F8"/>
    <w:rsid w:val="00AC3786"/>
    <w:rsid w:val="00AC3B60"/>
    <w:rsid w:val="00AC3BDD"/>
    <w:rsid w:val="00AC3C17"/>
    <w:rsid w:val="00AC3C47"/>
    <w:rsid w:val="00AC3F6F"/>
    <w:rsid w:val="00AC47DC"/>
    <w:rsid w:val="00AC492D"/>
    <w:rsid w:val="00AC49A8"/>
    <w:rsid w:val="00AC544D"/>
    <w:rsid w:val="00AC58D1"/>
    <w:rsid w:val="00AC60BE"/>
    <w:rsid w:val="00AC60CE"/>
    <w:rsid w:val="00AC65CC"/>
    <w:rsid w:val="00AC6727"/>
    <w:rsid w:val="00AC67D8"/>
    <w:rsid w:val="00AC6918"/>
    <w:rsid w:val="00AC694D"/>
    <w:rsid w:val="00AC69E1"/>
    <w:rsid w:val="00AC6AC0"/>
    <w:rsid w:val="00AC6EB9"/>
    <w:rsid w:val="00AC6F3F"/>
    <w:rsid w:val="00AC7AB5"/>
    <w:rsid w:val="00AC7BEE"/>
    <w:rsid w:val="00AC7EB2"/>
    <w:rsid w:val="00AD0146"/>
    <w:rsid w:val="00AD01E9"/>
    <w:rsid w:val="00AD026A"/>
    <w:rsid w:val="00AD02F8"/>
    <w:rsid w:val="00AD0469"/>
    <w:rsid w:val="00AD0A18"/>
    <w:rsid w:val="00AD0AEA"/>
    <w:rsid w:val="00AD0C87"/>
    <w:rsid w:val="00AD0CCD"/>
    <w:rsid w:val="00AD0DB9"/>
    <w:rsid w:val="00AD0E7A"/>
    <w:rsid w:val="00AD0F8D"/>
    <w:rsid w:val="00AD1086"/>
    <w:rsid w:val="00AD10D9"/>
    <w:rsid w:val="00AD1148"/>
    <w:rsid w:val="00AD1342"/>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1FB"/>
    <w:rsid w:val="00AD4772"/>
    <w:rsid w:val="00AD47EA"/>
    <w:rsid w:val="00AD4977"/>
    <w:rsid w:val="00AD4D51"/>
    <w:rsid w:val="00AD4DED"/>
    <w:rsid w:val="00AD50B4"/>
    <w:rsid w:val="00AD5218"/>
    <w:rsid w:val="00AD533A"/>
    <w:rsid w:val="00AD5565"/>
    <w:rsid w:val="00AD5733"/>
    <w:rsid w:val="00AD5873"/>
    <w:rsid w:val="00AD5BB3"/>
    <w:rsid w:val="00AD609F"/>
    <w:rsid w:val="00AD61B0"/>
    <w:rsid w:val="00AD6421"/>
    <w:rsid w:val="00AD6720"/>
    <w:rsid w:val="00AD6874"/>
    <w:rsid w:val="00AD6941"/>
    <w:rsid w:val="00AD6F2A"/>
    <w:rsid w:val="00AD6F70"/>
    <w:rsid w:val="00AD7017"/>
    <w:rsid w:val="00AD7099"/>
    <w:rsid w:val="00AD7442"/>
    <w:rsid w:val="00AD7B4E"/>
    <w:rsid w:val="00AE00E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5F3"/>
    <w:rsid w:val="00AE3697"/>
    <w:rsid w:val="00AE3BC5"/>
    <w:rsid w:val="00AE3D0C"/>
    <w:rsid w:val="00AE40BC"/>
    <w:rsid w:val="00AE413A"/>
    <w:rsid w:val="00AE447A"/>
    <w:rsid w:val="00AE44BA"/>
    <w:rsid w:val="00AE4628"/>
    <w:rsid w:val="00AE46DE"/>
    <w:rsid w:val="00AE47EC"/>
    <w:rsid w:val="00AE4D0C"/>
    <w:rsid w:val="00AE520B"/>
    <w:rsid w:val="00AE5225"/>
    <w:rsid w:val="00AE5244"/>
    <w:rsid w:val="00AE52AE"/>
    <w:rsid w:val="00AE53B9"/>
    <w:rsid w:val="00AE53D1"/>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3E6"/>
    <w:rsid w:val="00AF14BE"/>
    <w:rsid w:val="00AF16DB"/>
    <w:rsid w:val="00AF17C4"/>
    <w:rsid w:val="00AF17DF"/>
    <w:rsid w:val="00AF183F"/>
    <w:rsid w:val="00AF1A12"/>
    <w:rsid w:val="00AF1D5A"/>
    <w:rsid w:val="00AF1D82"/>
    <w:rsid w:val="00AF27E4"/>
    <w:rsid w:val="00AF2B02"/>
    <w:rsid w:val="00AF2FDD"/>
    <w:rsid w:val="00AF300A"/>
    <w:rsid w:val="00AF394A"/>
    <w:rsid w:val="00AF3B96"/>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4D"/>
    <w:rsid w:val="00AF5F5F"/>
    <w:rsid w:val="00AF60B3"/>
    <w:rsid w:val="00AF6307"/>
    <w:rsid w:val="00AF67B0"/>
    <w:rsid w:val="00AF68DA"/>
    <w:rsid w:val="00AF69A0"/>
    <w:rsid w:val="00AF69BD"/>
    <w:rsid w:val="00AF6E0A"/>
    <w:rsid w:val="00AF6F05"/>
    <w:rsid w:val="00AF735A"/>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381"/>
    <w:rsid w:val="00B02646"/>
    <w:rsid w:val="00B0275A"/>
    <w:rsid w:val="00B02A54"/>
    <w:rsid w:val="00B02F13"/>
    <w:rsid w:val="00B032E0"/>
    <w:rsid w:val="00B033BD"/>
    <w:rsid w:val="00B0393B"/>
    <w:rsid w:val="00B03A56"/>
    <w:rsid w:val="00B03D6B"/>
    <w:rsid w:val="00B03E03"/>
    <w:rsid w:val="00B03ECA"/>
    <w:rsid w:val="00B040AC"/>
    <w:rsid w:val="00B04173"/>
    <w:rsid w:val="00B041DE"/>
    <w:rsid w:val="00B043B1"/>
    <w:rsid w:val="00B043FE"/>
    <w:rsid w:val="00B04435"/>
    <w:rsid w:val="00B044BD"/>
    <w:rsid w:val="00B048AE"/>
    <w:rsid w:val="00B04C46"/>
    <w:rsid w:val="00B04EC1"/>
    <w:rsid w:val="00B04FEE"/>
    <w:rsid w:val="00B05288"/>
    <w:rsid w:val="00B05B37"/>
    <w:rsid w:val="00B05D8B"/>
    <w:rsid w:val="00B05D9D"/>
    <w:rsid w:val="00B06325"/>
    <w:rsid w:val="00B06730"/>
    <w:rsid w:val="00B0674A"/>
    <w:rsid w:val="00B06E7A"/>
    <w:rsid w:val="00B06FAB"/>
    <w:rsid w:val="00B07099"/>
    <w:rsid w:val="00B071C4"/>
    <w:rsid w:val="00B07442"/>
    <w:rsid w:val="00B0751B"/>
    <w:rsid w:val="00B0767C"/>
    <w:rsid w:val="00B07777"/>
    <w:rsid w:val="00B07E69"/>
    <w:rsid w:val="00B07F02"/>
    <w:rsid w:val="00B10069"/>
    <w:rsid w:val="00B10243"/>
    <w:rsid w:val="00B10820"/>
    <w:rsid w:val="00B10B29"/>
    <w:rsid w:val="00B10C86"/>
    <w:rsid w:val="00B1112A"/>
    <w:rsid w:val="00B11171"/>
    <w:rsid w:val="00B11204"/>
    <w:rsid w:val="00B11328"/>
    <w:rsid w:val="00B1140C"/>
    <w:rsid w:val="00B11410"/>
    <w:rsid w:val="00B11428"/>
    <w:rsid w:val="00B11835"/>
    <w:rsid w:val="00B11A0E"/>
    <w:rsid w:val="00B11F5F"/>
    <w:rsid w:val="00B123D7"/>
    <w:rsid w:val="00B1250C"/>
    <w:rsid w:val="00B129A1"/>
    <w:rsid w:val="00B12C7E"/>
    <w:rsid w:val="00B1304F"/>
    <w:rsid w:val="00B131FB"/>
    <w:rsid w:val="00B13F20"/>
    <w:rsid w:val="00B14073"/>
    <w:rsid w:val="00B1409F"/>
    <w:rsid w:val="00B14581"/>
    <w:rsid w:val="00B145F0"/>
    <w:rsid w:val="00B1499D"/>
    <w:rsid w:val="00B14A03"/>
    <w:rsid w:val="00B14B5E"/>
    <w:rsid w:val="00B14D85"/>
    <w:rsid w:val="00B14DC1"/>
    <w:rsid w:val="00B14DFF"/>
    <w:rsid w:val="00B14F39"/>
    <w:rsid w:val="00B14FED"/>
    <w:rsid w:val="00B1519C"/>
    <w:rsid w:val="00B1519D"/>
    <w:rsid w:val="00B15972"/>
    <w:rsid w:val="00B15AA1"/>
    <w:rsid w:val="00B15B8F"/>
    <w:rsid w:val="00B15CC9"/>
    <w:rsid w:val="00B15CF2"/>
    <w:rsid w:val="00B15CF8"/>
    <w:rsid w:val="00B15E76"/>
    <w:rsid w:val="00B16EC4"/>
    <w:rsid w:val="00B16F26"/>
    <w:rsid w:val="00B1719E"/>
    <w:rsid w:val="00B1732E"/>
    <w:rsid w:val="00B17AAF"/>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044"/>
    <w:rsid w:val="00B222FF"/>
    <w:rsid w:val="00B224A3"/>
    <w:rsid w:val="00B22839"/>
    <w:rsid w:val="00B2298C"/>
    <w:rsid w:val="00B22B41"/>
    <w:rsid w:val="00B22C16"/>
    <w:rsid w:val="00B22FE5"/>
    <w:rsid w:val="00B23018"/>
    <w:rsid w:val="00B23071"/>
    <w:rsid w:val="00B23554"/>
    <w:rsid w:val="00B239FC"/>
    <w:rsid w:val="00B23DA1"/>
    <w:rsid w:val="00B24220"/>
    <w:rsid w:val="00B2466E"/>
    <w:rsid w:val="00B24AE0"/>
    <w:rsid w:val="00B24B57"/>
    <w:rsid w:val="00B2586E"/>
    <w:rsid w:val="00B25956"/>
    <w:rsid w:val="00B2599C"/>
    <w:rsid w:val="00B25A9E"/>
    <w:rsid w:val="00B25B1F"/>
    <w:rsid w:val="00B262DF"/>
    <w:rsid w:val="00B263D5"/>
    <w:rsid w:val="00B26A70"/>
    <w:rsid w:val="00B27083"/>
    <w:rsid w:val="00B27084"/>
    <w:rsid w:val="00B270AC"/>
    <w:rsid w:val="00B27116"/>
    <w:rsid w:val="00B2722A"/>
    <w:rsid w:val="00B2730F"/>
    <w:rsid w:val="00B2743A"/>
    <w:rsid w:val="00B27642"/>
    <w:rsid w:val="00B2780D"/>
    <w:rsid w:val="00B27ABA"/>
    <w:rsid w:val="00B27ABC"/>
    <w:rsid w:val="00B27B58"/>
    <w:rsid w:val="00B27C3C"/>
    <w:rsid w:val="00B27FBD"/>
    <w:rsid w:val="00B30541"/>
    <w:rsid w:val="00B3056D"/>
    <w:rsid w:val="00B305A6"/>
    <w:rsid w:val="00B30834"/>
    <w:rsid w:val="00B309E7"/>
    <w:rsid w:val="00B309F9"/>
    <w:rsid w:val="00B30BE9"/>
    <w:rsid w:val="00B30D1E"/>
    <w:rsid w:val="00B30D8C"/>
    <w:rsid w:val="00B30F66"/>
    <w:rsid w:val="00B31207"/>
    <w:rsid w:val="00B31E56"/>
    <w:rsid w:val="00B3230D"/>
    <w:rsid w:val="00B32585"/>
    <w:rsid w:val="00B326FB"/>
    <w:rsid w:val="00B3272E"/>
    <w:rsid w:val="00B3287C"/>
    <w:rsid w:val="00B32B54"/>
    <w:rsid w:val="00B32E9F"/>
    <w:rsid w:val="00B32EB2"/>
    <w:rsid w:val="00B32ED2"/>
    <w:rsid w:val="00B330A3"/>
    <w:rsid w:val="00B33360"/>
    <w:rsid w:val="00B334BB"/>
    <w:rsid w:val="00B33608"/>
    <w:rsid w:val="00B3366D"/>
    <w:rsid w:val="00B3372C"/>
    <w:rsid w:val="00B33763"/>
    <w:rsid w:val="00B33E5F"/>
    <w:rsid w:val="00B341D8"/>
    <w:rsid w:val="00B341E9"/>
    <w:rsid w:val="00B34244"/>
    <w:rsid w:val="00B345D8"/>
    <w:rsid w:val="00B346DF"/>
    <w:rsid w:val="00B34D2B"/>
    <w:rsid w:val="00B34E44"/>
    <w:rsid w:val="00B351D9"/>
    <w:rsid w:val="00B35312"/>
    <w:rsid w:val="00B355C6"/>
    <w:rsid w:val="00B35929"/>
    <w:rsid w:val="00B35B05"/>
    <w:rsid w:val="00B35B78"/>
    <w:rsid w:val="00B35B83"/>
    <w:rsid w:val="00B35DBC"/>
    <w:rsid w:val="00B35F40"/>
    <w:rsid w:val="00B35FAE"/>
    <w:rsid w:val="00B36072"/>
    <w:rsid w:val="00B362E0"/>
    <w:rsid w:val="00B36403"/>
    <w:rsid w:val="00B367DA"/>
    <w:rsid w:val="00B36CAC"/>
    <w:rsid w:val="00B36F16"/>
    <w:rsid w:val="00B3727F"/>
    <w:rsid w:val="00B372C2"/>
    <w:rsid w:val="00B376A0"/>
    <w:rsid w:val="00B37989"/>
    <w:rsid w:val="00B37A1D"/>
    <w:rsid w:val="00B37AA2"/>
    <w:rsid w:val="00B37B11"/>
    <w:rsid w:val="00B37B47"/>
    <w:rsid w:val="00B4009D"/>
    <w:rsid w:val="00B40299"/>
    <w:rsid w:val="00B40441"/>
    <w:rsid w:val="00B40453"/>
    <w:rsid w:val="00B405BB"/>
    <w:rsid w:val="00B407FF"/>
    <w:rsid w:val="00B40A9F"/>
    <w:rsid w:val="00B40DF3"/>
    <w:rsid w:val="00B410DD"/>
    <w:rsid w:val="00B410E1"/>
    <w:rsid w:val="00B411AB"/>
    <w:rsid w:val="00B4124E"/>
    <w:rsid w:val="00B41465"/>
    <w:rsid w:val="00B41547"/>
    <w:rsid w:val="00B41796"/>
    <w:rsid w:val="00B41833"/>
    <w:rsid w:val="00B419FC"/>
    <w:rsid w:val="00B41DF6"/>
    <w:rsid w:val="00B42065"/>
    <w:rsid w:val="00B420F8"/>
    <w:rsid w:val="00B42131"/>
    <w:rsid w:val="00B421F4"/>
    <w:rsid w:val="00B423F8"/>
    <w:rsid w:val="00B42513"/>
    <w:rsid w:val="00B42D28"/>
    <w:rsid w:val="00B42EF8"/>
    <w:rsid w:val="00B43753"/>
    <w:rsid w:val="00B43824"/>
    <w:rsid w:val="00B43D2F"/>
    <w:rsid w:val="00B43DCE"/>
    <w:rsid w:val="00B44198"/>
    <w:rsid w:val="00B44487"/>
    <w:rsid w:val="00B447D1"/>
    <w:rsid w:val="00B44817"/>
    <w:rsid w:val="00B44E14"/>
    <w:rsid w:val="00B45182"/>
    <w:rsid w:val="00B4521F"/>
    <w:rsid w:val="00B45245"/>
    <w:rsid w:val="00B45597"/>
    <w:rsid w:val="00B45B33"/>
    <w:rsid w:val="00B45B34"/>
    <w:rsid w:val="00B45B8F"/>
    <w:rsid w:val="00B45BA0"/>
    <w:rsid w:val="00B45C18"/>
    <w:rsid w:val="00B45D43"/>
    <w:rsid w:val="00B45EE1"/>
    <w:rsid w:val="00B460AE"/>
    <w:rsid w:val="00B461F1"/>
    <w:rsid w:val="00B4623C"/>
    <w:rsid w:val="00B46517"/>
    <w:rsid w:val="00B4682E"/>
    <w:rsid w:val="00B4699D"/>
    <w:rsid w:val="00B46B70"/>
    <w:rsid w:val="00B470FA"/>
    <w:rsid w:val="00B47413"/>
    <w:rsid w:val="00B47822"/>
    <w:rsid w:val="00B47C1B"/>
    <w:rsid w:val="00B5015E"/>
    <w:rsid w:val="00B50388"/>
    <w:rsid w:val="00B5053B"/>
    <w:rsid w:val="00B50DF3"/>
    <w:rsid w:val="00B50ED3"/>
    <w:rsid w:val="00B50F25"/>
    <w:rsid w:val="00B51026"/>
    <w:rsid w:val="00B5158A"/>
    <w:rsid w:val="00B51A1D"/>
    <w:rsid w:val="00B51A66"/>
    <w:rsid w:val="00B51D3B"/>
    <w:rsid w:val="00B52374"/>
    <w:rsid w:val="00B52771"/>
    <w:rsid w:val="00B52878"/>
    <w:rsid w:val="00B52E3B"/>
    <w:rsid w:val="00B52F45"/>
    <w:rsid w:val="00B530FE"/>
    <w:rsid w:val="00B53104"/>
    <w:rsid w:val="00B5334B"/>
    <w:rsid w:val="00B53358"/>
    <w:rsid w:val="00B53396"/>
    <w:rsid w:val="00B53467"/>
    <w:rsid w:val="00B537C4"/>
    <w:rsid w:val="00B53B69"/>
    <w:rsid w:val="00B53C6E"/>
    <w:rsid w:val="00B53E83"/>
    <w:rsid w:val="00B53F6A"/>
    <w:rsid w:val="00B540A7"/>
    <w:rsid w:val="00B547A5"/>
    <w:rsid w:val="00B54868"/>
    <w:rsid w:val="00B54B84"/>
    <w:rsid w:val="00B55088"/>
    <w:rsid w:val="00B55429"/>
    <w:rsid w:val="00B55725"/>
    <w:rsid w:val="00B55AFC"/>
    <w:rsid w:val="00B55B51"/>
    <w:rsid w:val="00B55F99"/>
    <w:rsid w:val="00B55F9F"/>
    <w:rsid w:val="00B55FDA"/>
    <w:rsid w:val="00B5604B"/>
    <w:rsid w:val="00B5609F"/>
    <w:rsid w:val="00B56272"/>
    <w:rsid w:val="00B56581"/>
    <w:rsid w:val="00B56854"/>
    <w:rsid w:val="00B56D7A"/>
    <w:rsid w:val="00B56EEE"/>
    <w:rsid w:val="00B56FF7"/>
    <w:rsid w:val="00B57333"/>
    <w:rsid w:val="00B575BF"/>
    <w:rsid w:val="00B603D5"/>
    <w:rsid w:val="00B60858"/>
    <w:rsid w:val="00B60942"/>
    <w:rsid w:val="00B60943"/>
    <w:rsid w:val="00B60BF1"/>
    <w:rsid w:val="00B60DE3"/>
    <w:rsid w:val="00B60DF0"/>
    <w:rsid w:val="00B61116"/>
    <w:rsid w:val="00B611F3"/>
    <w:rsid w:val="00B616F3"/>
    <w:rsid w:val="00B616FE"/>
    <w:rsid w:val="00B61728"/>
    <w:rsid w:val="00B61947"/>
    <w:rsid w:val="00B61AA4"/>
    <w:rsid w:val="00B61AE1"/>
    <w:rsid w:val="00B61DB1"/>
    <w:rsid w:val="00B61FB9"/>
    <w:rsid w:val="00B621DA"/>
    <w:rsid w:val="00B621E5"/>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08"/>
    <w:rsid w:val="00B67CA3"/>
    <w:rsid w:val="00B67F84"/>
    <w:rsid w:val="00B67FF9"/>
    <w:rsid w:val="00B701F8"/>
    <w:rsid w:val="00B705CD"/>
    <w:rsid w:val="00B7077F"/>
    <w:rsid w:val="00B707D3"/>
    <w:rsid w:val="00B709C0"/>
    <w:rsid w:val="00B70B4D"/>
    <w:rsid w:val="00B70C57"/>
    <w:rsid w:val="00B70CD6"/>
    <w:rsid w:val="00B70FB0"/>
    <w:rsid w:val="00B7131A"/>
    <w:rsid w:val="00B71425"/>
    <w:rsid w:val="00B717E1"/>
    <w:rsid w:val="00B71825"/>
    <w:rsid w:val="00B71CAB"/>
    <w:rsid w:val="00B71E0E"/>
    <w:rsid w:val="00B71F1D"/>
    <w:rsid w:val="00B720CF"/>
    <w:rsid w:val="00B72348"/>
    <w:rsid w:val="00B723CF"/>
    <w:rsid w:val="00B724E6"/>
    <w:rsid w:val="00B72923"/>
    <w:rsid w:val="00B73191"/>
    <w:rsid w:val="00B731AB"/>
    <w:rsid w:val="00B7325A"/>
    <w:rsid w:val="00B737A5"/>
    <w:rsid w:val="00B737BF"/>
    <w:rsid w:val="00B7390F"/>
    <w:rsid w:val="00B73919"/>
    <w:rsid w:val="00B739A6"/>
    <w:rsid w:val="00B73BB8"/>
    <w:rsid w:val="00B7405D"/>
    <w:rsid w:val="00B7415F"/>
    <w:rsid w:val="00B7462E"/>
    <w:rsid w:val="00B74782"/>
    <w:rsid w:val="00B74809"/>
    <w:rsid w:val="00B74CF6"/>
    <w:rsid w:val="00B74D89"/>
    <w:rsid w:val="00B750D5"/>
    <w:rsid w:val="00B753C4"/>
    <w:rsid w:val="00B75409"/>
    <w:rsid w:val="00B75671"/>
    <w:rsid w:val="00B75754"/>
    <w:rsid w:val="00B75807"/>
    <w:rsid w:val="00B75813"/>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36"/>
    <w:rsid w:val="00B802BF"/>
    <w:rsid w:val="00B805A3"/>
    <w:rsid w:val="00B805A5"/>
    <w:rsid w:val="00B8082D"/>
    <w:rsid w:val="00B808B5"/>
    <w:rsid w:val="00B80CCE"/>
    <w:rsid w:val="00B80E24"/>
    <w:rsid w:val="00B80E26"/>
    <w:rsid w:val="00B80F17"/>
    <w:rsid w:val="00B810FE"/>
    <w:rsid w:val="00B811FD"/>
    <w:rsid w:val="00B813BE"/>
    <w:rsid w:val="00B825E0"/>
    <w:rsid w:val="00B82A41"/>
    <w:rsid w:val="00B82ADA"/>
    <w:rsid w:val="00B82DB7"/>
    <w:rsid w:val="00B830BD"/>
    <w:rsid w:val="00B831EC"/>
    <w:rsid w:val="00B8343A"/>
    <w:rsid w:val="00B835AE"/>
    <w:rsid w:val="00B8381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9F1"/>
    <w:rsid w:val="00B85FD5"/>
    <w:rsid w:val="00B8601F"/>
    <w:rsid w:val="00B86410"/>
    <w:rsid w:val="00B86982"/>
    <w:rsid w:val="00B86D83"/>
    <w:rsid w:val="00B86D9B"/>
    <w:rsid w:val="00B86F78"/>
    <w:rsid w:val="00B87119"/>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4CD"/>
    <w:rsid w:val="00B904E2"/>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D7C"/>
    <w:rsid w:val="00B91FEE"/>
    <w:rsid w:val="00B924E7"/>
    <w:rsid w:val="00B92757"/>
    <w:rsid w:val="00B927EA"/>
    <w:rsid w:val="00B929E0"/>
    <w:rsid w:val="00B929EB"/>
    <w:rsid w:val="00B929ED"/>
    <w:rsid w:val="00B92AE6"/>
    <w:rsid w:val="00B92B01"/>
    <w:rsid w:val="00B92CE1"/>
    <w:rsid w:val="00B93032"/>
    <w:rsid w:val="00B9345F"/>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4FEB"/>
    <w:rsid w:val="00B951A8"/>
    <w:rsid w:val="00B95325"/>
    <w:rsid w:val="00B9532C"/>
    <w:rsid w:val="00B95334"/>
    <w:rsid w:val="00B95803"/>
    <w:rsid w:val="00B9586F"/>
    <w:rsid w:val="00B95CB9"/>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9C1"/>
    <w:rsid w:val="00BA0C12"/>
    <w:rsid w:val="00BA1135"/>
    <w:rsid w:val="00BA11BC"/>
    <w:rsid w:val="00BA1297"/>
    <w:rsid w:val="00BA14F7"/>
    <w:rsid w:val="00BA1655"/>
    <w:rsid w:val="00BA1932"/>
    <w:rsid w:val="00BA1A77"/>
    <w:rsid w:val="00BA1ADD"/>
    <w:rsid w:val="00BA2077"/>
    <w:rsid w:val="00BA2140"/>
    <w:rsid w:val="00BA23D6"/>
    <w:rsid w:val="00BA2883"/>
    <w:rsid w:val="00BA29A8"/>
    <w:rsid w:val="00BA2AC6"/>
    <w:rsid w:val="00BA2D3A"/>
    <w:rsid w:val="00BA2E3D"/>
    <w:rsid w:val="00BA2E5C"/>
    <w:rsid w:val="00BA38B7"/>
    <w:rsid w:val="00BA39A2"/>
    <w:rsid w:val="00BA3A36"/>
    <w:rsid w:val="00BA3B1E"/>
    <w:rsid w:val="00BA3B95"/>
    <w:rsid w:val="00BA3F4E"/>
    <w:rsid w:val="00BA411F"/>
    <w:rsid w:val="00BA41DF"/>
    <w:rsid w:val="00BA4311"/>
    <w:rsid w:val="00BA4373"/>
    <w:rsid w:val="00BA4620"/>
    <w:rsid w:val="00BA46DA"/>
    <w:rsid w:val="00BA47F6"/>
    <w:rsid w:val="00BA49AC"/>
    <w:rsid w:val="00BA4A79"/>
    <w:rsid w:val="00BA4B35"/>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1B3"/>
    <w:rsid w:val="00BA6422"/>
    <w:rsid w:val="00BA64F2"/>
    <w:rsid w:val="00BA64F4"/>
    <w:rsid w:val="00BA64F6"/>
    <w:rsid w:val="00BA65EF"/>
    <w:rsid w:val="00BA6848"/>
    <w:rsid w:val="00BA684E"/>
    <w:rsid w:val="00BA6CAB"/>
    <w:rsid w:val="00BA6D2C"/>
    <w:rsid w:val="00BA6D45"/>
    <w:rsid w:val="00BA6F4C"/>
    <w:rsid w:val="00BA7020"/>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75F"/>
    <w:rsid w:val="00BB2984"/>
    <w:rsid w:val="00BB2C84"/>
    <w:rsid w:val="00BB31B9"/>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51B"/>
    <w:rsid w:val="00BB6F64"/>
    <w:rsid w:val="00BB6F74"/>
    <w:rsid w:val="00BB72DD"/>
    <w:rsid w:val="00BB7823"/>
    <w:rsid w:val="00BB789A"/>
    <w:rsid w:val="00BB7AD1"/>
    <w:rsid w:val="00BB7B7E"/>
    <w:rsid w:val="00BB7C8A"/>
    <w:rsid w:val="00BB7D73"/>
    <w:rsid w:val="00BB7F33"/>
    <w:rsid w:val="00BB7F6D"/>
    <w:rsid w:val="00BC04B2"/>
    <w:rsid w:val="00BC04FF"/>
    <w:rsid w:val="00BC06CE"/>
    <w:rsid w:val="00BC0BF7"/>
    <w:rsid w:val="00BC0D18"/>
    <w:rsid w:val="00BC12D3"/>
    <w:rsid w:val="00BC152B"/>
    <w:rsid w:val="00BC1994"/>
    <w:rsid w:val="00BC19A4"/>
    <w:rsid w:val="00BC1B87"/>
    <w:rsid w:val="00BC1B8A"/>
    <w:rsid w:val="00BC1D15"/>
    <w:rsid w:val="00BC2092"/>
    <w:rsid w:val="00BC209B"/>
    <w:rsid w:val="00BC2171"/>
    <w:rsid w:val="00BC249C"/>
    <w:rsid w:val="00BC24DB"/>
    <w:rsid w:val="00BC25E9"/>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A17"/>
    <w:rsid w:val="00BC5C5D"/>
    <w:rsid w:val="00BC5E35"/>
    <w:rsid w:val="00BC61B4"/>
    <w:rsid w:val="00BC6239"/>
    <w:rsid w:val="00BC6294"/>
    <w:rsid w:val="00BC6501"/>
    <w:rsid w:val="00BC6546"/>
    <w:rsid w:val="00BC65F7"/>
    <w:rsid w:val="00BC6808"/>
    <w:rsid w:val="00BC6D04"/>
    <w:rsid w:val="00BC6DC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B8E"/>
    <w:rsid w:val="00BD2CD1"/>
    <w:rsid w:val="00BD3161"/>
    <w:rsid w:val="00BD3278"/>
    <w:rsid w:val="00BD333A"/>
    <w:rsid w:val="00BD33E4"/>
    <w:rsid w:val="00BD345F"/>
    <w:rsid w:val="00BD3728"/>
    <w:rsid w:val="00BD3751"/>
    <w:rsid w:val="00BD3BB7"/>
    <w:rsid w:val="00BD3D1F"/>
    <w:rsid w:val="00BD3F33"/>
    <w:rsid w:val="00BD3F77"/>
    <w:rsid w:val="00BD3FAE"/>
    <w:rsid w:val="00BD4283"/>
    <w:rsid w:val="00BD4300"/>
    <w:rsid w:val="00BD431C"/>
    <w:rsid w:val="00BD47DC"/>
    <w:rsid w:val="00BD50E2"/>
    <w:rsid w:val="00BD5362"/>
    <w:rsid w:val="00BD5560"/>
    <w:rsid w:val="00BD55CD"/>
    <w:rsid w:val="00BD562F"/>
    <w:rsid w:val="00BD571E"/>
    <w:rsid w:val="00BD57F4"/>
    <w:rsid w:val="00BD5A6F"/>
    <w:rsid w:val="00BD5C21"/>
    <w:rsid w:val="00BD6318"/>
    <w:rsid w:val="00BD6332"/>
    <w:rsid w:val="00BD6882"/>
    <w:rsid w:val="00BD6895"/>
    <w:rsid w:val="00BD6C56"/>
    <w:rsid w:val="00BD6EB8"/>
    <w:rsid w:val="00BD71DA"/>
    <w:rsid w:val="00BD7940"/>
    <w:rsid w:val="00BD7A42"/>
    <w:rsid w:val="00BD7D97"/>
    <w:rsid w:val="00BE0067"/>
    <w:rsid w:val="00BE0144"/>
    <w:rsid w:val="00BE0252"/>
    <w:rsid w:val="00BE043B"/>
    <w:rsid w:val="00BE049E"/>
    <w:rsid w:val="00BE04ED"/>
    <w:rsid w:val="00BE086A"/>
    <w:rsid w:val="00BE0BFC"/>
    <w:rsid w:val="00BE0EC3"/>
    <w:rsid w:val="00BE0F0D"/>
    <w:rsid w:val="00BE1093"/>
    <w:rsid w:val="00BE11E8"/>
    <w:rsid w:val="00BE122C"/>
    <w:rsid w:val="00BE1386"/>
    <w:rsid w:val="00BE13C4"/>
    <w:rsid w:val="00BE2134"/>
    <w:rsid w:val="00BE225D"/>
    <w:rsid w:val="00BE25D6"/>
    <w:rsid w:val="00BE2A56"/>
    <w:rsid w:val="00BE2AF2"/>
    <w:rsid w:val="00BE2B62"/>
    <w:rsid w:val="00BE2CBC"/>
    <w:rsid w:val="00BE2DC7"/>
    <w:rsid w:val="00BE2EB3"/>
    <w:rsid w:val="00BE2ECD"/>
    <w:rsid w:val="00BE2ED1"/>
    <w:rsid w:val="00BE2EE3"/>
    <w:rsid w:val="00BE32F5"/>
    <w:rsid w:val="00BE34CD"/>
    <w:rsid w:val="00BE35D0"/>
    <w:rsid w:val="00BE3612"/>
    <w:rsid w:val="00BE3C27"/>
    <w:rsid w:val="00BE4006"/>
    <w:rsid w:val="00BE45E1"/>
    <w:rsid w:val="00BE47AF"/>
    <w:rsid w:val="00BE4C3B"/>
    <w:rsid w:val="00BE4C40"/>
    <w:rsid w:val="00BE529A"/>
    <w:rsid w:val="00BE558D"/>
    <w:rsid w:val="00BE559F"/>
    <w:rsid w:val="00BE5B64"/>
    <w:rsid w:val="00BE5EBE"/>
    <w:rsid w:val="00BE5FDE"/>
    <w:rsid w:val="00BE66D9"/>
    <w:rsid w:val="00BE6875"/>
    <w:rsid w:val="00BE6C0A"/>
    <w:rsid w:val="00BE6F89"/>
    <w:rsid w:val="00BE7391"/>
    <w:rsid w:val="00BE77A4"/>
    <w:rsid w:val="00BE7ADD"/>
    <w:rsid w:val="00BE7E7A"/>
    <w:rsid w:val="00BF03CB"/>
    <w:rsid w:val="00BF0513"/>
    <w:rsid w:val="00BF0751"/>
    <w:rsid w:val="00BF08FF"/>
    <w:rsid w:val="00BF0F25"/>
    <w:rsid w:val="00BF0FC9"/>
    <w:rsid w:val="00BF11C6"/>
    <w:rsid w:val="00BF16B3"/>
    <w:rsid w:val="00BF1A6B"/>
    <w:rsid w:val="00BF1B4F"/>
    <w:rsid w:val="00BF1E37"/>
    <w:rsid w:val="00BF2364"/>
    <w:rsid w:val="00BF24DF"/>
    <w:rsid w:val="00BF2599"/>
    <w:rsid w:val="00BF26F2"/>
    <w:rsid w:val="00BF272A"/>
    <w:rsid w:val="00BF2A22"/>
    <w:rsid w:val="00BF2B3E"/>
    <w:rsid w:val="00BF2E7D"/>
    <w:rsid w:val="00BF31CE"/>
    <w:rsid w:val="00BF3314"/>
    <w:rsid w:val="00BF33D3"/>
    <w:rsid w:val="00BF36F2"/>
    <w:rsid w:val="00BF3944"/>
    <w:rsid w:val="00BF39F7"/>
    <w:rsid w:val="00BF3AB2"/>
    <w:rsid w:val="00BF3AFC"/>
    <w:rsid w:val="00BF3B49"/>
    <w:rsid w:val="00BF3E5D"/>
    <w:rsid w:val="00BF40A7"/>
    <w:rsid w:val="00BF4568"/>
    <w:rsid w:val="00BF4785"/>
    <w:rsid w:val="00BF480C"/>
    <w:rsid w:val="00BF5041"/>
    <w:rsid w:val="00BF50B5"/>
    <w:rsid w:val="00BF50BF"/>
    <w:rsid w:val="00BF5116"/>
    <w:rsid w:val="00BF52EB"/>
    <w:rsid w:val="00BF54A8"/>
    <w:rsid w:val="00BF559C"/>
    <w:rsid w:val="00BF5606"/>
    <w:rsid w:val="00BF561D"/>
    <w:rsid w:val="00BF58DB"/>
    <w:rsid w:val="00BF5928"/>
    <w:rsid w:val="00BF5CEA"/>
    <w:rsid w:val="00BF5F12"/>
    <w:rsid w:val="00BF630D"/>
    <w:rsid w:val="00BF63B3"/>
    <w:rsid w:val="00BF66AD"/>
    <w:rsid w:val="00BF67D2"/>
    <w:rsid w:val="00BF67FE"/>
    <w:rsid w:val="00BF6903"/>
    <w:rsid w:val="00BF6D42"/>
    <w:rsid w:val="00BF6F1E"/>
    <w:rsid w:val="00BF751F"/>
    <w:rsid w:val="00BF7558"/>
    <w:rsid w:val="00BF758D"/>
    <w:rsid w:val="00BF77EF"/>
    <w:rsid w:val="00C005A8"/>
    <w:rsid w:val="00C005CD"/>
    <w:rsid w:val="00C0072D"/>
    <w:rsid w:val="00C00747"/>
    <w:rsid w:val="00C00975"/>
    <w:rsid w:val="00C00CE5"/>
    <w:rsid w:val="00C00DE7"/>
    <w:rsid w:val="00C011F6"/>
    <w:rsid w:val="00C012A7"/>
    <w:rsid w:val="00C0176D"/>
    <w:rsid w:val="00C017F3"/>
    <w:rsid w:val="00C01859"/>
    <w:rsid w:val="00C01C1D"/>
    <w:rsid w:val="00C01CDB"/>
    <w:rsid w:val="00C021F8"/>
    <w:rsid w:val="00C02263"/>
    <w:rsid w:val="00C022DC"/>
    <w:rsid w:val="00C022E1"/>
    <w:rsid w:val="00C02383"/>
    <w:rsid w:val="00C02952"/>
    <w:rsid w:val="00C02A21"/>
    <w:rsid w:val="00C02AC5"/>
    <w:rsid w:val="00C02B77"/>
    <w:rsid w:val="00C02CD3"/>
    <w:rsid w:val="00C02E84"/>
    <w:rsid w:val="00C02EE4"/>
    <w:rsid w:val="00C03399"/>
    <w:rsid w:val="00C03732"/>
    <w:rsid w:val="00C0387A"/>
    <w:rsid w:val="00C03D2C"/>
    <w:rsid w:val="00C03E0B"/>
    <w:rsid w:val="00C04024"/>
    <w:rsid w:val="00C04795"/>
    <w:rsid w:val="00C04889"/>
    <w:rsid w:val="00C04A0B"/>
    <w:rsid w:val="00C04AC2"/>
    <w:rsid w:val="00C04D0B"/>
    <w:rsid w:val="00C05067"/>
    <w:rsid w:val="00C05538"/>
    <w:rsid w:val="00C056FD"/>
    <w:rsid w:val="00C059ED"/>
    <w:rsid w:val="00C05A33"/>
    <w:rsid w:val="00C05E5C"/>
    <w:rsid w:val="00C05F8C"/>
    <w:rsid w:val="00C0608C"/>
    <w:rsid w:val="00C06508"/>
    <w:rsid w:val="00C06778"/>
    <w:rsid w:val="00C068F1"/>
    <w:rsid w:val="00C06902"/>
    <w:rsid w:val="00C06A09"/>
    <w:rsid w:val="00C06D0D"/>
    <w:rsid w:val="00C06D28"/>
    <w:rsid w:val="00C06D65"/>
    <w:rsid w:val="00C06D77"/>
    <w:rsid w:val="00C06FBC"/>
    <w:rsid w:val="00C07036"/>
    <w:rsid w:val="00C07371"/>
    <w:rsid w:val="00C0739F"/>
    <w:rsid w:val="00C0784A"/>
    <w:rsid w:val="00C079DB"/>
    <w:rsid w:val="00C07A20"/>
    <w:rsid w:val="00C07B00"/>
    <w:rsid w:val="00C07B1A"/>
    <w:rsid w:val="00C07BE9"/>
    <w:rsid w:val="00C1020B"/>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7E"/>
    <w:rsid w:val="00C122B6"/>
    <w:rsid w:val="00C125AA"/>
    <w:rsid w:val="00C12B82"/>
    <w:rsid w:val="00C12E84"/>
    <w:rsid w:val="00C13008"/>
    <w:rsid w:val="00C1367C"/>
    <w:rsid w:val="00C13A11"/>
    <w:rsid w:val="00C13F46"/>
    <w:rsid w:val="00C14064"/>
    <w:rsid w:val="00C1417F"/>
    <w:rsid w:val="00C1444D"/>
    <w:rsid w:val="00C1457C"/>
    <w:rsid w:val="00C1464D"/>
    <w:rsid w:val="00C146EB"/>
    <w:rsid w:val="00C14808"/>
    <w:rsid w:val="00C14A11"/>
    <w:rsid w:val="00C14B4A"/>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2EEA"/>
    <w:rsid w:val="00C23271"/>
    <w:rsid w:val="00C235B0"/>
    <w:rsid w:val="00C2386B"/>
    <w:rsid w:val="00C23D6F"/>
    <w:rsid w:val="00C23E3A"/>
    <w:rsid w:val="00C23F14"/>
    <w:rsid w:val="00C241C2"/>
    <w:rsid w:val="00C2440E"/>
    <w:rsid w:val="00C24770"/>
    <w:rsid w:val="00C249AB"/>
    <w:rsid w:val="00C24B0C"/>
    <w:rsid w:val="00C2514F"/>
    <w:rsid w:val="00C25438"/>
    <w:rsid w:val="00C25484"/>
    <w:rsid w:val="00C2596E"/>
    <w:rsid w:val="00C25A6C"/>
    <w:rsid w:val="00C25E05"/>
    <w:rsid w:val="00C25FF9"/>
    <w:rsid w:val="00C26469"/>
    <w:rsid w:val="00C26757"/>
    <w:rsid w:val="00C269EC"/>
    <w:rsid w:val="00C26AEC"/>
    <w:rsid w:val="00C26F38"/>
    <w:rsid w:val="00C275C9"/>
    <w:rsid w:val="00C276B2"/>
    <w:rsid w:val="00C277FF"/>
    <w:rsid w:val="00C27AB5"/>
    <w:rsid w:val="00C27B6C"/>
    <w:rsid w:val="00C3019D"/>
    <w:rsid w:val="00C305F2"/>
    <w:rsid w:val="00C30647"/>
    <w:rsid w:val="00C30744"/>
    <w:rsid w:val="00C30F39"/>
    <w:rsid w:val="00C30FBE"/>
    <w:rsid w:val="00C3101E"/>
    <w:rsid w:val="00C31476"/>
    <w:rsid w:val="00C318BD"/>
    <w:rsid w:val="00C31F6B"/>
    <w:rsid w:val="00C32AB7"/>
    <w:rsid w:val="00C32D56"/>
    <w:rsid w:val="00C32D60"/>
    <w:rsid w:val="00C32D66"/>
    <w:rsid w:val="00C32D6E"/>
    <w:rsid w:val="00C32EB5"/>
    <w:rsid w:val="00C32F62"/>
    <w:rsid w:val="00C32FE8"/>
    <w:rsid w:val="00C3306E"/>
    <w:rsid w:val="00C3317C"/>
    <w:rsid w:val="00C336BC"/>
    <w:rsid w:val="00C337C9"/>
    <w:rsid w:val="00C33851"/>
    <w:rsid w:val="00C33C31"/>
    <w:rsid w:val="00C33E56"/>
    <w:rsid w:val="00C33EBD"/>
    <w:rsid w:val="00C33F49"/>
    <w:rsid w:val="00C342F0"/>
    <w:rsid w:val="00C34452"/>
    <w:rsid w:val="00C34686"/>
    <w:rsid w:val="00C34689"/>
    <w:rsid w:val="00C346DB"/>
    <w:rsid w:val="00C3470B"/>
    <w:rsid w:val="00C3475C"/>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314"/>
    <w:rsid w:val="00C37594"/>
    <w:rsid w:val="00C379F1"/>
    <w:rsid w:val="00C37EC7"/>
    <w:rsid w:val="00C37F19"/>
    <w:rsid w:val="00C40277"/>
    <w:rsid w:val="00C4034A"/>
    <w:rsid w:val="00C4051E"/>
    <w:rsid w:val="00C405F8"/>
    <w:rsid w:val="00C40656"/>
    <w:rsid w:val="00C40FB2"/>
    <w:rsid w:val="00C4126A"/>
    <w:rsid w:val="00C412A3"/>
    <w:rsid w:val="00C41569"/>
    <w:rsid w:val="00C41673"/>
    <w:rsid w:val="00C4178C"/>
    <w:rsid w:val="00C41D08"/>
    <w:rsid w:val="00C4238A"/>
    <w:rsid w:val="00C424D0"/>
    <w:rsid w:val="00C42659"/>
    <w:rsid w:val="00C427BA"/>
    <w:rsid w:val="00C4298A"/>
    <w:rsid w:val="00C42C0F"/>
    <w:rsid w:val="00C43357"/>
    <w:rsid w:val="00C435EA"/>
    <w:rsid w:val="00C438C9"/>
    <w:rsid w:val="00C43D30"/>
    <w:rsid w:val="00C43F09"/>
    <w:rsid w:val="00C4411E"/>
    <w:rsid w:val="00C44198"/>
    <w:rsid w:val="00C445AA"/>
    <w:rsid w:val="00C4482E"/>
    <w:rsid w:val="00C44E53"/>
    <w:rsid w:val="00C44EDA"/>
    <w:rsid w:val="00C45084"/>
    <w:rsid w:val="00C45412"/>
    <w:rsid w:val="00C4553D"/>
    <w:rsid w:val="00C455AB"/>
    <w:rsid w:val="00C45612"/>
    <w:rsid w:val="00C459C5"/>
    <w:rsid w:val="00C459ED"/>
    <w:rsid w:val="00C45A33"/>
    <w:rsid w:val="00C45C77"/>
    <w:rsid w:val="00C45CAC"/>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79E"/>
    <w:rsid w:val="00C51C36"/>
    <w:rsid w:val="00C51E30"/>
    <w:rsid w:val="00C5200C"/>
    <w:rsid w:val="00C522D2"/>
    <w:rsid w:val="00C52416"/>
    <w:rsid w:val="00C526E7"/>
    <w:rsid w:val="00C52C32"/>
    <w:rsid w:val="00C52D6C"/>
    <w:rsid w:val="00C52DAB"/>
    <w:rsid w:val="00C5305C"/>
    <w:rsid w:val="00C5306B"/>
    <w:rsid w:val="00C532FE"/>
    <w:rsid w:val="00C5345C"/>
    <w:rsid w:val="00C5365B"/>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562"/>
    <w:rsid w:val="00C56655"/>
    <w:rsid w:val="00C568B7"/>
    <w:rsid w:val="00C56948"/>
    <w:rsid w:val="00C56986"/>
    <w:rsid w:val="00C569E1"/>
    <w:rsid w:val="00C56A45"/>
    <w:rsid w:val="00C56F61"/>
    <w:rsid w:val="00C5715D"/>
    <w:rsid w:val="00C572A5"/>
    <w:rsid w:val="00C575C3"/>
    <w:rsid w:val="00C57A6C"/>
    <w:rsid w:val="00C60015"/>
    <w:rsid w:val="00C60030"/>
    <w:rsid w:val="00C600E0"/>
    <w:rsid w:val="00C60342"/>
    <w:rsid w:val="00C60A00"/>
    <w:rsid w:val="00C60AB3"/>
    <w:rsid w:val="00C60EE6"/>
    <w:rsid w:val="00C612FA"/>
    <w:rsid w:val="00C6168B"/>
    <w:rsid w:val="00C616A6"/>
    <w:rsid w:val="00C61902"/>
    <w:rsid w:val="00C61CE2"/>
    <w:rsid w:val="00C61DCB"/>
    <w:rsid w:val="00C61F10"/>
    <w:rsid w:val="00C62043"/>
    <w:rsid w:val="00C6208F"/>
    <w:rsid w:val="00C621DB"/>
    <w:rsid w:val="00C626E8"/>
    <w:rsid w:val="00C62958"/>
    <w:rsid w:val="00C629FC"/>
    <w:rsid w:val="00C62D59"/>
    <w:rsid w:val="00C62F7C"/>
    <w:rsid w:val="00C63608"/>
    <w:rsid w:val="00C6382E"/>
    <w:rsid w:val="00C639C8"/>
    <w:rsid w:val="00C639DC"/>
    <w:rsid w:val="00C63DF4"/>
    <w:rsid w:val="00C648DE"/>
    <w:rsid w:val="00C64A05"/>
    <w:rsid w:val="00C64BB9"/>
    <w:rsid w:val="00C64C4E"/>
    <w:rsid w:val="00C64C7F"/>
    <w:rsid w:val="00C64E43"/>
    <w:rsid w:val="00C64FC5"/>
    <w:rsid w:val="00C658E9"/>
    <w:rsid w:val="00C65A59"/>
    <w:rsid w:val="00C65B0D"/>
    <w:rsid w:val="00C65E79"/>
    <w:rsid w:val="00C65FE6"/>
    <w:rsid w:val="00C6617F"/>
    <w:rsid w:val="00C662B8"/>
    <w:rsid w:val="00C662CB"/>
    <w:rsid w:val="00C664EF"/>
    <w:rsid w:val="00C66638"/>
    <w:rsid w:val="00C6699E"/>
    <w:rsid w:val="00C669DF"/>
    <w:rsid w:val="00C66A46"/>
    <w:rsid w:val="00C66BE0"/>
    <w:rsid w:val="00C67236"/>
    <w:rsid w:val="00C67372"/>
    <w:rsid w:val="00C67556"/>
    <w:rsid w:val="00C676B9"/>
    <w:rsid w:val="00C67806"/>
    <w:rsid w:val="00C678EE"/>
    <w:rsid w:val="00C67934"/>
    <w:rsid w:val="00C67E9C"/>
    <w:rsid w:val="00C700DC"/>
    <w:rsid w:val="00C701DF"/>
    <w:rsid w:val="00C701E3"/>
    <w:rsid w:val="00C702A3"/>
    <w:rsid w:val="00C703C9"/>
    <w:rsid w:val="00C705D2"/>
    <w:rsid w:val="00C705D4"/>
    <w:rsid w:val="00C70C06"/>
    <w:rsid w:val="00C70E0F"/>
    <w:rsid w:val="00C70E81"/>
    <w:rsid w:val="00C70FD4"/>
    <w:rsid w:val="00C71395"/>
    <w:rsid w:val="00C713A6"/>
    <w:rsid w:val="00C71A98"/>
    <w:rsid w:val="00C71C4F"/>
    <w:rsid w:val="00C72328"/>
    <w:rsid w:val="00C724E3"/>
    <w:rsid w:val="00C72930"/>
    <w:rsid w:val="00C72BD6"/>
    <w:rsid w:val="00C72D89"/>
    <w:rsid w:val="00C7315C"/>
    <w:rsid w:val="00C731A7"/>
    <w:rsid w:val="00C7339A"/>
    <w:rsid w:val="00C735B3"/>
    <w:rsid w:val="00C7367C"/>
    <w:rsid w:val="00C73FDC"/>
    <w:rsid w:val="00C73FE0"/>
    <w:rsid w:val="00C73FFE"/>
    <w:rsid w:val="00C74139"/>
    <w:rsid w:val="00C741FB"/>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660"/>
    <w:rsid w:val="00C76897"/>
    <w:rsid w:val="00C76939"/>
    <w:rsid w:val="00C76CB5"/>
    <w:rsid w:val="00C7733C"/>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6AF"/>
    <w:rsid w:val="00C82713"/>
    <w:rsid w:val="00C82AC5"/>
    <w:rsid w:val="00C82C94"/>
    <w:rsid w:val="00C82CE7"/>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047"/>
    <w:rsid w:val="00C851F5"/>
    <w:rsid w:val="00C8559D"/>
    <w:rsid w:val="00C856A6"/>
    <w:rsid w:val="00C8574C"/>
    <w:rsid w:val="00C85CB8"/>
    <w:rsid w:val="00C86111"/>
    <w:rsid w:val="00C86146"/>
    <w:rsid w:val="00C8614C"/>
    <w:rsid w:val="00C86292"/>
    <w:rsid w:val="00C86336"/>
    <w:rsid w:val="00C8644E"/>
    <w:rsid w:val="00C8651E"/>
    <w:rsid w:val="00C86565"/>
    <w:rsid w:val="00C86872"/>
    <w:rsid w:val="00C86912"/>
    <w:rsid w:val="00C8694E"/>
    <w:rsid w:val="00C869C7"/>
    <w:rsid w:val="00C86D22"/>
    <w:rsid w:val="00C86D59"/>
    <w:rsid w:val="00C86E18"/>
    <w:rsid w:val="00C871DA"/>
    <w:rsid w:val="00C87396"/>
    <w:rsid w:val="00C87455"/>
    <w:rsid w:val="00C875C7"/>
    <w:rsid w:val="00C87C75"/>
    <w:rsid w:val="00C87EEF"/>
    <w:rsid w:val="00C87EF0"/>
    <w:rsid w:val="00C90166"/>
    <w:rsid w:val="00C901DF"/>
    <w:rsid w:val="00C90200"/>
    <w:rsid w:val="00C904FF"/>
    <w:rsid w:val="00C9067C"/>
    <w:rsid w:val="00C907F2"/>
    <w:rsid w:val="00C908D9"/>
    <w:rsid w:val="00C90A52"/>
    <w:rsid w:val="00C90BA6"/>
    <w:rsid w:val="00C90E4C"/>
    <w:rsid w:val="00C90EF5"/>
    <w:rsid w:val="00C90F08"/>
    <w:rsid w:val="00C90F17"/>
    <w:rsid w:val="00C91114"/>
    <w:rsid w:val="00C9154F"/>
    <w:rsid w:val="00C916AC"/>
    <w:rsid w:val="00C9172C"/>
    <w:rsid w:val="00C917D0"/>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3C6"/>
    <w:rsid w:val="00C967D1"/>
    <w:rsid w:val="00C96A28"/>
    <w:rsid w:val="00C96B95"/>
    <w:rsid w:val="00C96F4A"/>
    <w:rsid w:val="00C96F59"/>
    <w:rsid w:val="00C9700D"/>
    <w:rsid w:val="00C970C0"/>
    <w:rsid w:val="00C977A3"/>
    <w:rsid w:val="00C97B2E"/>
    <w:rsid w:val="00CA0104"/>
    <w:rsid w:val="00CA0794"/>
    <w:rsid w:val="00CA0C0E"/>
    <w:rsid w:val="00CA0C95"/>
    <w:rsid w:val="00CA13A8"/>
    <w:rsid w:val="00CA1410"/>
    <w:rsid w:val="00CA14C3"/>
    <w:rsid w:val="00CA1650"/>
    <w:rsid w:val="00CA1659"/>
    <w:rsid w:val="00CA17D7"/>
    <w:rsid w:val="00CA17DF"/>
    <w:rsid w:val="00CA1981"/>
    <w:rsid w:val="00CA1A5A"/>
    <w:rsid w:val="00CA233E"/>
    <w:rsid w:val="00CA2452"/>
    <w:rsid w:val="00CA25AC"/>
    <w:rsid w:val="00CA25E4"/>
    <w:rsid w:val="00CA2810"/>
    <w:rsid w:val="00CA2A5B"/>
    <w:rsid w:val="00CA2B5C"/>
    <w:rsid w:val="00CA2C31"/>
    <w:rsid w:val="00CA2F22"/>
    <w:rsid w:val="00CA31C5"/>
    <w:rsid w:val="00CA360C"/>
    <w:rsid w:val="00CA386B"/>
    <w:rsid w:val="00CA4218"/>
    <w:rsid w:val="00CA476A"/>
    <w:rsid w:val="00CA479B"/>
    <w:rsid w:val="00CA49E6"/>
    <w:rsid w:val="00CA4AA6"/>
    <w:rsid w:val="00CA52E5"/>
    <w:rsid w:val="00CA5594"/>
    <w:rsid w:val="00CA5657"/>
    <w:rsid w:val="00CA5707"/>
    <w:rsid w:val="00CA5920"/>
    <w:rsid w:val="00CA60CD"/>
    <w:rsid w:val="00CA625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7DC"/>
    <w:rsid w:val="00CB1BD2"/>
    <w:rsid w:val="00CB1C63"/>
    <w:rsid w:val="00CB1D2A"/>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AD"/>
    <w:rsid w:val="00CB6BC2"/>
    <w:rsid w:val="00CB6CB6"/>
    <w:rsid w:val="00CB6D32"/>
    <w:rsid w:val="00CB71BC"/>
    <w:rsid w:val="00CB72F0"/>
    <w:rsid w:val="00CB74E0"/>
    <w:rsid w:val="00CB74F1"/>
    <w:rsid w:val="00CB7530"/>
    <w:rsid w:val="00CB7E49"/>
    <w:rsid w:val="00CC0100"/>
    <w:rsid w:val="00CC0302"/>
    <w:rsid w:val="00CC0535"/>
    <w:rsid w:val="00CC06A0"/>
    <w:rsid w:val="00CC08D7"/>
    <w:rsid w:val="00CC0CD8"/>
    <w:rsid w:val="00CC11A1"/>
    <w:rsid w:val="00CC11D3"/>
    <w:rsid w:val="00CC13D8"/>
    <w:rsid w:val="00CC15ED"/>
    <w:rsid w:val="00CC163F"/>
    <w:rsid w:val="00CC180A"/>
    <w:rsid w:val="00CC196F"/>
    <w:rsid w:val="00CC1CCA"/>
    <w:rsid w:val="00CC1DE4"/>
    <w:rsid w:val="00CC1E69"/>
    <w:rsid w:val="00CC1F49"/>
    <w:rsid w:val="00CC21A3"/>
    <w:rsid w:val="00CC259F"/>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495"/>
    <w:rsid w:val="00CC4533"/>
    <w:rsid w:val="00CC47A4"/>
    <w:rsid w:val="00CC4CCF"/>
    <w:rsid w:val="00CC4E03"/>
    <w:rsid w:val="00CC51CF"/>
    <w:rsid w:val="00CC54DE"/>
    <w:rsid w:val="00CC564E"/>
    <w:rsid w:val="00CC5722"/>
    <w:rsid w:val="00CC58A1"/>
    <w:rsid w:val="00CC5ADE"/>
    <w:rsid w:val="00CC5DD1"/>
    <w:rsid w:val="00CC5FBC"/>
    <w:rsid w:val="00CC62EE"/>
    <w:rsid w:val="00CC63EF"/>
    <w:rsid w:val="00CC63F1"/>
    <w:rsid w:val="00CC66ED"/>
    <w:rsid w:val="00CC673F"/>
    <w:rsid w:val="00CC6902"/>
    <w:rsid w:val="00CC6A75"/>
    <w:rsid w:val="00CC6E85"/>
    <w:rsid w:val="00CC71D6"/>
    <w:rsid w:val="00CC7256"/>
    <w:rsid w:val="00CC72C5"/>
    <w:rsid w:val="00CC7991"/>
    <w:rsid w:val="00CC7B45"/>
    <w:rsid w:val="00CC7D30"/>
    <w:rsid w:val="00CC7D87"/>
    <w:rsid w:val="00CD045C"/>
    <w:rsid w:val="00CD0A68"/>
    <w:rsid w:val="00CD0AD2"/>
    <w:rsid w:val="00CD0CAD"/>
    <w:rsid w:val="00CD0DBB"/>
    <w:rsid w:val="00CD0E06"/>
    <w:rsid w:val="00CD0ED1"/>
    <w:rsid w:val="00CD117B"/>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942"/>
    <w:rsid w:val="00CD3A25"/>
    <w:rsid w:val="00CD3B2A"/>
    <w:rsid w:val="00CD3C60"/>
    <w:rsid w:val="00CD3F05"/>
    <w:rsid w:val="00CD409B"/>
    <w:rsid w:val="00CD4112"/>
    <w:rsid w:val="00CD4599"/>
    <w:rsid w:val="00CD4684"/>
    <w:rsid w:val="00CD46B3"/>
    <w:rsid w:val="00CD4810"/>
    <w:rsid w:val="00CD493F"/>
    <w:rsid w:val="00CD49E1"/>
    <w:rsid w:val="00CD4D55"/>
    <w:rsid w:val="00CD4EB5"/>
    <w:rsid w:val="00CD5144"/>
    <w:rsid w:val="00CD51B0"/>
    <w:rsid w:val="00CD5259"/>
    <w:rsid w:val="00CD536E"/>
    <w:rsid w:val="00CD54F3"/>
    <w:rsid w:val="00CD550F"/>
    <w:rsid w:val="00CD5757"/>
    <w:rsid w:val="00CD57E1"/>
    <w:rsid w:val="00CD5806"/>
    <w:rsid w:val="00CD58C2"/>
    <w:rsid w:val="00CD5D02"/>
    <w:rsid w:val="00CD5D36"/>
    <w:rsid w:val="00CD5F77"/>
    <w:rsid w:val="00CD623B"/>
    <w:rsid w:val="00CD65BB"/>
    <w:rsid w:val="00CD6A4E"/>
    <w:rsid w:val="00CD6C69"/>
    <w:rsid w:val="00CD6CB8"/>
    <w:rsid w:val="00CD6E29"/>
    <w:rsid w:val="00CD70C1"/>
    <w:rsid w:val="00CD73AE"/>
    <w:rsid w:val="00CD73FF"/>
    <w:rsid w:val="00CD78AC"/>
    <w:rsid w:val="00CD78ED"/>
    <w:rsid w:val="00CD79B2"/>
    <w:rsid w:val="00CD79B6"/>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9D8"/>
    <w:rsid w:val="00CE2B1D"/>
    <w:rsid w:val="00CE2C33"/>
    <w:rsid w:val="00CE2DD1"/>
    <w:rsid w:val="00CE2E29"/>
    <w:rsid w:val="00CE2E79"/>
    <w:rsid w:val="00CE2F5C"/>
    <w:rsid w:val="00CE2FFF"/>
    <w:rsid w:val="00CE34D9"/>
    <w:rsid w:val="00CE362B"/>
    <w:rsid w:val="00CE3706"/>
    <w:rsid w:val="00CE3D01"/>
    <w:rsid w:val="00CE3DA8"/>
    <w:rsid w:val="00CE4161"/>
    <w:rsid w:val="00CE4177"/>
    <w:rsid w:val="00CE4CF3"/>
    <w:rsid w:val="00CE4E6B"/>
    <w:rsid w:val="00CE4E88"/>
    <w:rsid w:val="00CE4ED3"/>
    <w:rsid w:val="00CE5110"/>
    <w:rsid w:val="00CE583A"/>
    <w:rsid w:val="00CE5BDA"/>
    <w:rsid w:val="00CE5CA8"/>
    <w:rsid w:val="00CE5EF2"/>
    <w:rsid w:val="00CE62E7"/>
    <w:rsid w:val="00CE6661"/>
    <w:rsid w:val="00CE6968"/>
    <w:rsid w:val="00CE69B7"/>
    <w:rsid w:val="00CE6B99"/>
    <w:rsid w:val="00CE6C75"/>
    <w:rsid w:val="00CE6C8C"/>
    <w:rsid w:val="00CE7344"/>
    <w:rsid w:val="00CE74C9"/>
    <w:rsid w:val="00CE79D4"/>
    <w:rsid w:val="00CE7ABE"/>
    <w:rsid w:val="00CE7B61"/>
    <w:rsid w:val="00CE7F39"/>
    <w:rsid w:val="00CF0505"/>
    <w:rsid w:val="00CF0511"/>
    <w:rsid w:val="00CF063C"/>
    <w:rsid w:val="00CF0712"/>
    <w:rsid w:val="00CF0751"/>
    <w:rsid w:val="00CF084E"/>
    <w:rsid w:val="00CF0A43"/>
    <w:rsid w:val="00CF0E83"/>
    <w:rsid w:val="00CF0EB4"/>
    <w:rsid w:val="00CF0ED7"/>
    <w:rsid w:val="00CF1605"/>
    <w:rsid w:val="00CF16C0"/>
    <w:rsid w:val="00CF1F77"/>
    <w:rsid w:val="00CF2000"/>
    <w:rsid w:val="00CF2303"/>
    <w:rsid w:val="00CF2431"/>
    <w:rsid w:val="00CF255A"/>
    <w:rsid w:val="00CF2839"/>
    <w:rsid w:val="00CF2A4E"/>
    <w:rsid w:val="00CF31F0"/>
    <w:rsid w:val="00CF33C1"/>
    <w:rsid w:val="00CF3748"/>
    <w:rsid w:val="00CF3C4E"/>
    <w:rsid w:val="00CF3D09"/>
    <w:rsid w:val="00CF3D45"/>
    <w:rsid w:val="00CF3DC2"/>
    <w:rsid w:val="00CF44AB"/>
    <w:rsid w:val="00CF4784"/>
    <w:rsid w:val="00CF4AFB"/>
    <w:rsid w:val="00CF4C61"/>
    <w:rsid w:val="00CF4D3C"/>
    <w:rsid w:val="00CF4EE8"/>
    <w:rsid w:val="00CF4F0F"/>
    <w:rsid w:val="00CF5014"/>
    <w:rsid w:val="00CF5394"/>
    <w:rsid w:val="00CF54AF"/>
    <w:rsid w:val="00CF54C4"/>
    <w:rsid w:val="00CF54D0"/>
    <w:rsid w:val="00CF562E"/>
    <w:rsid w:val="00CF571B"/>
    <w:rsid w:val="00CF599B"/>
    <w:rsid w:val="00CF5A2E"/>
    <w:rsid w:val="00CF5AD7"/>
    <w:rsid w:val="00CF5C03"/>
    <w:rsid w:val="00CF5D56"/>
    <w:rsid w:val="00CF5DC3"/>
    <w:rsid w:val="00CF5F99"/>
    <w:rsid w:val="00CF62AA"/>
    <w:rsid w:val="00CF64D9"/>
    <w:rsid w:val="00CF668B"/>
    <w:rsid w:val="00CF6800"/>
    <w:rsid w:val="00CF685B"/>
    <w:rsid w:val="00CF6906"/>
    <w:rsid w:val="00CF6D4B"/>
    <w:rsid w:val="00CF6DDF"/>
    <w:rsid w:val="00CF70B6"/>
    <w:rsid w:val="00CF7199"/>
    <w:rsid w:val="00CF7208"/>
    <w:rsid w:val="00CF7954"/>
    <w:rsid w:val="00CF7CD6"/>
    <w:rsid w:val="00CF7E4C"/>
    <w:rsid w:val="00D00240"/>
    <w:rsid w:val="00D00581"/>
    <w:rsid w:val="00D005D9"/>
    <w:rsid w:val="00D00C29"/>
    <w:rsid w:val="00D00D1C"/>
    <w:rsid w:val="00D00D35"/>
    <w:rsid w:val="00D01068"/>
    <w:rsid w:val="00D016AE"/>
    <w:rsid w:val="00D01D9B"/>
    <w:rsid w:val="00D01DF4"/>
    <w:rsid w:val="00D020DC"/>
    <w:rsid w:val="00D021CD"/>
    <w:rsid w:val="00D02288"/>
    <w:rsid w:val="00D02486"/>
    <w:rsid w:val="00D02773"/>
    <w:rsid w:val="00D0283C"/>
    <w:rsid w:val="00D0296A"/>
    <w:rsid w:val="00D029C3"/>
    <w:rsid w:val="00D02A0D"/>
    <w:rsid w:val="00D02AFD"/>
    <w:rsid w:val="00D02ED9"/>
    <w:rsid w:val="00D03035"/>
    <w:rsid w:val="00D03171"/>
    <w:rsid w:val="00D034FE"/>
    <w:rsid w:val="00D035B1"/>
    <w:rsid w:val="00D0385F"/>
    <w:rsid w:val="00D040D0"/>
    <w:rsid w:val="00D04281"/>
    <w:rsid w:val="00D044B7"/>
    <w:rsid w:val="00D04745"/>
    <w:rsid w:val="00D047FB"/>
    <w:rsid w:val="00D04ABC"/>
    <w:rsid w:val="00D04BF9"/>
    <w:rsid w:val="00D04CC3"/>
    <w:rsid w:val="00D04CD1"/>
    <w:rsid w:val="00D04D93"/>
    <w:rsid w:val="00D0520A"/>
    <w:rsid w:val="00D05671"/>
    <w:rsid w:val="00D05874"/>
    <w:rsid w:val="00D05893"/>
    <w:rsid w:val="00D05C86"/>
    <w:rsid w:val="00D06077"/>
    <w:rsid w:val="00D06588"/>
    <w:rsid w:val="00D06A34"/>
    <w:rsid w:val="00D06C0F"/>
    <w:rsid w:val="00D0740B"/>
    <w:rsid w:val="00D075DE"/>
    <w:rsid w:val="00D0770A"/>
    <w:rsid w:val="00D07989"/>
    <w:rsid w:val="00D10145"/>
    <w:rsid w:val="00D103FF"/>
    <w:rsid w:val="00D104D1"/>
    <w:rsid w:val="00D10769"/>
    <w:rsid w:val="00D10D21"/>
    <w:rsid w:val="00D1110D"/>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6F0"/>
    <w:rsid w:val="00D14C17"/>
    <w:rsid w:val="00D14E55"/>
    <w:rsid w:val="00D14EEA"/>
    <w:rsid w:val="00D15604"/>
    <w:rsid w:val="00D15641"/>
    <w:rsid w:val="00D156FE"/>
    <w:rsid w:val="00D15B3D"/>
    <w:rsid w:val="00D15C3D"/>
    <w:rsid w:val="00D160BF"/>
    <w:rsid w:val="00D16483"/>
    <w:rsid w:val="00D16A63"/>
    <w:rsid w:val="00D16B1F"/>
    <w:rsid w:val="00D16D76"/>
    <w:rsid w:val="00D1716D"/>
    <w:rsid w:val="00D176DD"/>
    <w:rsid w:val="00D176E2"/>
    <w:rsid w:val="00D177A0"/>
    <w:rsid w:val="00D17A39"/>
    <w:rsid w:val="00D17C01"/>
    <w:rsid w:val="00D17D82"/>
    <w:rsid w:val="00D17E77"/>
    <w:rsid w:val="00D17EA8"/>
    <w:rsid w:val="00D17EDA"/>
    <w:rsid w:val="00D17F95"/>
    <w:rsid w:val="00D203C1"/>
    <w:rsid w:val="00D204C8"/>
    <w:rsid w:val="00D204C9"/>
    <w:rsid w:val="00D205EF"/>
    <w:rsid w:val="00D20767"/>
    <w:rsid w:val="00D207DE"/>
    <w:rsid w:val="00D20869"/>
    <w:rsid w:val="00D20A22"/>
    <w:rsid w:val="00D20ACB"/>
    <w:rsid w:val="00D20B5F"/>
    <w:rsid w:val="00D20D4A"/>
    <w:rsid w:val="00D20F27"/>
    <w:rsid w:val="00D211E3"/>
    <w:rsid w:val="00D21437"/>
    <w:rsid w:val="00D21535"/>
    <w:rsid w:val="00D215B5"/>
    <w:rsid w:val="00D2163B"/>
    <w:rsid w:val="00D21EC2"/>
    <w:rsid w:val="00D225FD"/>
    <w:rsid w:val="00D22A2C"/>
    <w:rsid w:val="00D22AA0"/>
    <w:rsid w:val="00D22BD4"/>
    <w:rsid w:val="00D22C54"/>
    <w:rsid w:val="00D22EA8"/>
    <w:rsid w:val="00D22EB6"/>
    <w:rsid w:val="00D22FAF"/>
    <w:rsid w:val="00D2318A"/>
    <w:rsid w:val="00D2318F"/>
    <w:rsid w:val="00D231C6"/>
    <w:rsid w:val="00D23583"/>
    <w:rsid w:val="00D239AA"/>
    <w:rsid w:val="00D23CA3"/>
    <w:rsid w:val="00D23F7C"/>
    <w:rsid w:val="00D24001"/>
    <w:rsid w:val="00D24808"/>
    <w:rsid w:val="00D252DB"/>
    <w:rsid w:val="00D253EC"/>
    <w:rsid w:val="00D25481"/>
    <w:rsid w:val="00D2591E"/>
    <w:rsid w:val="00D2593C"/>
    <w:rsid w:val="00D25A66"/>
    <w:rsid w:val="00D25E36"/>
    <w:rsid w:val="00D26168"/>
    <w:rsid w:val="00D26432"/>
    <w:rsid w:val="00D26580"/>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6E2"/>
    <w:rsid w:val="00D32723"/>
    <w:rsid w:val="00D329D0"/>
    <w:rsid w:val="00D32E5B"/>
    <w:rsid w:val="00D32EBD"/>
    <w:rsid w:val="00D32EFE"/>
    <w:rsid w:val="00D3302F"/>
    <w:rsid w:val="00D3312C"/>
    <w:rsid w:val="00D3339A"/>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06B"/>
    <w:rsid w:val="00D353D0"/>
    <w:rsid w:val="00D35616"/>
    <w:rsid w:val="00D35635"/>
    <w:rsid w:val="00D356B1"/>
    <w:rsid w:val="00D35730"/>
    <w:rsid w:val="00D357EC"/>
    <w:rsid w:val="00D358A4"/>
    <w:rsid w:val="00D359A0"/>
    <w:rsid w:val="00D35BEC"/>
    <w:rsid w:val="00D35F4C"/>
    <w:rsid w:val="00D35F6C"/>
    <w:rsid w:val="00D36820"/>
    <w:rsid w:val="00D3682D"/>
    <w:rsid w:val="00D36885"/>
    <w:rsid w:val="00D36AAF"/>
    <w:rsid w:val="00D36B0F"/>
    <w:rsid w:val="00D379D6"/>
    <w:rsid w:val="00D37CD8"/>
    <w:rsid w:val="00D37DDD"/>
    <w:rsid w:val="00D404B9"/>
    <w:rsid w:val="00D4077E"/>
    <w:rsid w:val="00D407C7"/>
    <w:rsid w:val="00D40C1F"/>
    <w:rsid w:val="00D40CF9"/>
    <w:rsid w:val="00D40D65"/>
    <w:rsid w:val="00D40DC8"/>
    <w:rsid w:val="00D41091"/>
    <w:rsid w:val="00D4151C"/>
    <w:rsid w:val="00D41564"/>
    <w:rsid w:val="00D419DC"/>
    <w:rsid w:val="00D41B24"/>
    <w:rsid w:val="00D41D44"/>
    <w:rsid w:val="00D4208E"/>
    <w:rsid w:val="00D42306"/>
    <w:rsid w:val="00D42842"/>
    <w:rsid w:val="00D42858"/>
    <w:rsid w:val="00D428B4"/>
    <w:rsid w:val="00D42C58"/>
    <w:rsid w:val="00D42CBD"/>
    <w:rsid w:val="00D42D33"/>
    <w:rsid w:val="00D43063"/>
    <w:rsid w:val="00D43235"/>
    <w:rsid w:val="00D4332D"/>
    <w:rsid w:val="00D436F1"/>
    <w:rsid w:val="00D437F1"/>
    <w:rsid w:val="00D43893"/>
    <w:rsid w:val="00D439CA"/>
    <w:rsid w:val="00D43C1B"/>
    <w:rsid w:val="00D43DE9"/>
    <w:rsid w:val="00D43E14"/>
    <w:rsid w:val="00D43E82"/>
    <w:rsid w:val="00D43F9B"/>
    <w:rsid w:val="00D44458"/>
    <w:rsid w:val="00D447E0"/>
    <w:rsid w:val="00D4481A"/>
    <w:rsid w:val="00D449F5"/>
    <w:rsid w:val="00D44ACB"/>
    <w:rsid w:val="00D44D18"/>
    <w:rsid w:val="00D44F58"/>
    <w:rsid w:val="00D44F59"/>
    <w:rsid w:val="00D44FA6"/>
    <w:rsid w:val="00D44FCF"/>
    <w:rsid w:val="00D45721"/>
    <w:rsid w:val="00D459B4"/>
    <w:rsid w:val="00D45D45"/>
    <w:rsid w:val="00D463A3"/>
    <w:rsid w:val="00D46554"/>
    <w:rsid w:val="00D467AA"/>
    <w:rsid w:val="00D469E9"/>
    <w:rsid w:val="00D46CE7"/>
    <w:rsid w:val="00D46F4A"/>
    <w:rsid w:val="00D46F9B"/>
    <w:rsid w:val="00D4718B"/>
    <w:rsid w:val="00D47A54"/>
    <w:rsid w:val="00D50085"/>
    <w:rsid w:val="00D502B7"/>
    <w:rsid w:val="00D5031E"/>
    <w:rsid w:val="00D50516"/>
    <w:rsid w:val="00D508AE"/>
    <w:rsid w:val="00D50BE5"/>
    <w:rsid w:val="00D51191"/>
    <w:rsid w:val="00D51565"/>
    <w:rsid w:val="00D515BC"/>
    <w:rsid w:val="00D515CA"/>
    <w:rsid w:val="00D51611"/>
    <w:rsid w:val="00D51798"/>
    <w:rsid w:val="00D517A9"/>
    <w:rsid w:val="00D51FD1"/>
    <w:rsid w:val="00D52031"/>
    <w:rsid w:val="00D52042"/>
    <w:rsid w:val="00D52B58"/>
    <w:rsid w:val="00D52DDB"/>
    <w:rsid w:val="00D53410"/>
    <w:rsid w:val="00D535F6"/>
    <w:rsid w:val="00D53757"/>
    <w:rsid w:val="00D53D86"/>
    <w:rsid w:val="00D544AE"/>
    <w:rsid w:val="00D54774"/>
    <w:rsid w:val="00D548E2"/>
    <w:rsid w:val="00D54ABD"/>
    <w:rsid w:val="00D54AC9"/>
    <w:rsid w:val="00D54B53"/>
    <w:rsid w:val="00D54B79"/>
    <w:rsid w:val="00D54B85"/>
    <w:rsid w:val="00D5588A"/>
    <w:rsid w:val="00D55B43"/>
    <w:rsid w:val="00D55BF1"/>
    <w:rsid w:val="00D55D7D"/>
    <w:rsid w:val="00D56211"/>
    <w:rsid w:val="00D5621F"/>
    <w:rsid w:val="00D56372"/>
    <w:rsid w:val="00D564B6"/>
    <w:rsid w:val="00D56539"/>
    <w:rsid w:val="00D56644"/>
    <w:rsid w:val="00D5685D"/>
    <w:rsid w:val="00D56D36"/>
    <w:rsid w:val="00D5757C"/>
    <w:rsid w:val="00D576D9"/>
    <w:rsid w:val="00D57920"/>
    <w:rsid w:val="00D57A6D"/>
    <w:rsid w:val="00D57D6C"/>
    <w:rsid w:val="00D57DDF"/>
    <w:rsid w:val="00D57E90"/>
    <w:rsid w:val="00D60041"/>
    <w:rsid w:val="00D60216"/>
    <w:rsid w:val="00D60614"/>
    <w:rsid w:val="00D60651"/>
    <w:rsid w:val="00D60B07"/>
    <w:rsid w:val="00D60FAC"/>
    <w:rsid w:val="00D6119D"/>
    <w:rsid w:val="00D611ED"/>
    <w:rsid w:val="00D61583"/>
    <w:rsid w:val="00D616E8"/>
    <w:rsid w:val="00D61702"/>
    <w:rsid w:val="00D6187C"/>
    <w:rsid w:val="00D6189C"/>
    <w:rsid w:val="00D61CBA"/>
    <w:rsid w:val="00D61CD4"/>
    <w:rsid w:val="00D622A7"/>
    <w:rsid w:val="00D6267D"/>
    <w:rsid w:val="00D626BE"/>
    <w:rsid w:val="00D627EC"/>
    <w:rsid w:val="00D62A64"/>
    <w:rsid w:val="00D62B33"/>
    <w:rsid w:val="00D62C12"/>
    <w:rsid w:val="00D62CA5"/>
    <w:rsid w:val="00D6308E"/>
    <w:rsid w:val="00D630DA"/>
    <w:rsid w:val="00D63188"/>
    <w:rsid w:val="00D63267"/>
    <w:rsid w:val="00D6340B"/>
    <w:rsid w:val="00D6367F"/>
    <w:rsid w:val="00D636B7"/>
    <w:rsid w:val="00D6390B"/>
    <w:rsid w:val="00D6396E"/>
    <w:rsid w:val="00D63A3A"/>
    <w:rsid w:val="00D63BF9"/>
    <w:rsid w:val="00D63C89"/>
    <w:rsid w:val="00D642E6"/>
    <w:rsid w:val="00D6433E"/>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B0A"/>
    <w:rsid w:val="00D66B4D"/>
    <w:rsid w:val="00D66C09"/>
    <w:rsid w:val="00D66EB1"/>
    <w:rsid w:val="00D66F20"/>
    <w:rsid w:val="00D66F6D"/>
    <w:rsid w:val="00D66FCD"/>
    <w:rsid w:val="00D670F8"/>
    <w:rsid w:val="00D673C6"/>
    <w:rsid w:val="00D673CC"/>
    <w:rsid w:val="00D67731"/>
    <w:rsid w:val="00D6783B"/>
    <w:rsid w:val="00D678A9"/>
    <w:rsid w:val="00D67A0B"/>
    <w:rsid w:val="00D67D8B"/>
    <w:rsid w:val="00D70030"/>
    <w:rsid w:val="00D701A8"/>
    <w:rsid w:val="00D703A9"/>
    <w:rsid w:val="00D70462"/>
    <w:rsid w:val="00D7048E"/>
    <w:rsid w:val="00D70799"/>
    <w:rsid w:val="00D708C5"/>
    <w:rsid w:val="00D70BDA"/>
    <w:rsid w:val="00D70BDE"/>
    <w:rsid w:val="00D70C06"/>
    <w:rsid w:val="00D70DB5"/>
    <w:rsid w:val="00D70E5D"/>
    <w:rsid w:val="00D71236"/>
    <w:rsid w:val="00D712CF"/>
    <w:rsid w:val="00D71322"/>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5F"/>
    <w:rsid w:val="00D73A6C"/>
    <w:rsid w:val="00D73C28"/>
    <w:rsid w:val="00D74145"/>
    <w:rsid w:val="00D7416C"/>
    <w:rsid w:val="00D741F3"/>
    <w:rsid w:val="00D74579"/>
    <w:rsid w:val="00D74AE9"/>
    <w:rsid w:val="00D74D9C"/>
    <w:rsid w:val="00D74E37"/>
    <w:rsid w:val="00D74E81"/>
    <w:rsid w:val="00D74EAF"/>
    <w:rsid w:val="00D74EEC"/>
    <w:rsid w:val="00D75450"/>
    <w:rsid w:val="00D754C2"/>
    <w:rsid w:val="00D7566B"/>
    <w:rsid w:val="00D75834"/>
    <w:rsid w:val="00D7593C"/>
    <w:rsid w:val="00D759B9"/>
    <w:rsid w:val="00D75C2F"/>
    <w:rsid w:val="00D75E27"/>
    <w:rsid w:val="00D75E32"/>
    <w:rsid w:val="00D76039"/>
    <w:rsid w:val="00D7630B"/>
    <w:rsid w:val="00D7665C"/>
    <w:rsid w:val="00D76743"/>
    <w:rsid w:val="00D77B08"/>
    <w:rsid w:val="00D77B12"/>
    <w:rsid w:val="00D77C26"/>
    <w:rsid w:val="00D77CED"/>
    <w:rsid w:val="00D77F6E"/>
    <w:rsid w:val="00D80013"/>
    <w:rsid w:val="00D801DF"/>
    <w:rsid w:val="00D8042C"/>
    <w:rsid w:val="00D80446"/>
    <w:rsid w:val="00D80A4D"/>
    <w:rsid w:val="00D80C26"/>
    <w:rsid w:val="00D80C34"/>
    <w:rsid w:val="00D8118F"/>
    <w:rsid w:val="00D812A9"/>
    <w:rsid w:val="00D81A0D"/>
    <w:rsid w:val="00D81B1D"/>
    <w:rsid w:val="00D81D52"/>
    <w:rsid w:val="00D81D54"/>
    <w:rsid w:val="00D822DD"/>
    <w:rsid w:val="00D82407"/>
    <w:rsid w:val="00D82538"/>
    <w:rsid w:val="00D8290A"/>
    <w:rsid w:val="00D82971"/>
    <w:rsid w:val="00D82A6C"/>
    <w:rsid w:val="00D82CD1"/>
    <w:rsid w:val="00D82D60"/>
    <w:rsid w:val="00D82E14"/>
    <w:rsid w:val="00D836F5"/>
    <w:rsid w:val="00D8382C"/>
    <w:rsid w:val="00D839E9"/>
    <w:rsid w:val="00D83CCD"/>
    <w:rsid w:val="00D8432A"/>
    <w:rsid w:val="00D84713"/>
    <w:rsid w:val="00D847BB"/>
    <w:rsid w:val="00D848B0"/>
    <w:rsid w:val="00D84B51"/>
    <w:rsid w:val="00D84CEA"/>
    <w:rsid w:val="00D85102"/>
    <w:rsid w:val="00D853AA"/>
    <w:rsid w:val="00D85477"/>
    <w:rsid w:val="00D857A7"/>
    <w:rsid w:val="00D8590B"/>
    <w:rsid w:val="00D85B88"/>
    <w:rsid w:val="00D85C9B"/>
    <w:rsid w:val="00D85F32"/>
    <w:rsid w:val="00D86109"/>
    <w:rsid w:val="00D8619F"/>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D6D"/>
    <w:rsid w:val="00D90F52"/>
    <w:rsid w:val="00D91096"/>
    <w:rsid w:val="00D9144E"/>
    <w:rsid w:val="00D91A95"/>
    <w:rsid w:val="00D91F59"/>
    <w:rsid w:val="00D92132"/>
    <w:rsid w:val="00D9260A"/>
    <w:rsid w:val="00D9291F"/>
    <w:rsid w:val="00D92B18"/>
    <w:rsid w:val="00D92E42"/>
    <w:rsid w:val="00D93183"/>
    <w:rsid w:val="00D9342F"/>
    <w:rsid w:val="00D93623"/>
    <w:rsid w:val="00D93AE2"/>
    <w:rsid w:val="00D93B24"/>
    <w:rsid w:val="00D93BA8"/>
    <w:rsid w:val="00D93D9D"/>
    <w:rsid w:val="00D94206"/>
    <w:rsid w:val="00D94282"/>
    <w:rsid w:val="00D9434F"/>
    <w:rsid w:val="00D9461A"/>
    <w:rsid w:val="00D94986"/>
    <w:rsid w:val="00D94A6B"/>
    <w:rsid w:val="00D94E83"/>
    <w:rsid w:val="00D94F1B"/>
    <w:rsid w:val="00D94FE9"/>
    <w:rsid w:val="00D95154"/>
    <w:rsid w:val="00D952DB"/>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27"/>
    <w:rsid w:val="00DA22D5"/>
    <w:rsid w:val="00DA23E4"/>
    <w:rsid w:val="00DA28A4"/>
    <w:rsid w:val="00DA2987"/>
    <w:rsid w:val="00DA2CF5"/>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4DB9"/>
    <w:rsid w:val="00DA5047"/>
    <w:rsid w:val="00DA5123"/>
    <w:rsid w:val="00DA51B1"/>
    <w:rsid w:val="00DA51E8"/>
    <w:rsid w:val="00DA5333"/>
    <w:rsid w:val="00DA53F5"/>
    <w:rsid w:val="00DA5457"/>
    <w:rsid w:val="00DA5C3F"/>
    <w:rsid w:val="00DA5D53"/>
    <w:rsid w:val="00DA6235"/>
    <w:rsid w:val="00DA62D8"/>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717"/>
    <w:rsid w:val="00DA79EE"/>
    <w:rsid w:val="00DA7E12"/>
    <w:rsid w:val="00DB0875"/>
    <w:rsid w:val="00DB0998"/>
    <w:rsid w:val="00DB0E79"/>
    <w:rsid w:val="00DB0F50"/>
    <w:rsid w:val="00DB0F91"/>
    <w:rsid w:val="00DB0FE4"/>
    <w:rsid w:val="00DB1014"/>
    <w:rsid w:val="00DB12C4"/>
    <w:rsid w:val="00DB134A"/>
    <w:rsid w:val="00DB1876"/>
    <w:rsid w:val="00DB1CD8"/>
    <w:rsid w:val="00DB21FD"/>
    <w:rsid w:val="00DB26C9"/>
    <w:rsid w:val="00DB2878"/>
    <w:rsid w:val="00DB28A6"/>
    <w:rsid w:val="00DB2EB2"/>
    <w:rsid w:val="00DB2FE4"/>
    <w:rsid w:val="00DB30F4"/>
    <w:rsid w:val="00DB3165"/>
    <w:rsid w:val="00DB332E"/>
    <w:rsid w:val="00DB3589"/>
    <w:rsid w:val="00DB38C9"/>
    <w:rsid w:val="00DB39ED"/>
    <w:rsid w:val="00DB426B"/>
    <w:rsid w:val="00DB4421"/>
    <w:rsid w:val="00DB45EE"/>
    <w:rsid w:val="00DB4703"/>
    <w:rsid w:val="00DB486C"/>
    <w:rsid w:val="00DB48E5"/>
    <w:rsid w:val="00DB49B9"/>
    <w:rsid w:val="00DB4B4C"/>
    <w:rsid w:val="00DB4C72"/>
    <w:rsid w:val="00DB524A"/>
    <w:rsid w:val="00DB5254"/>
    <w:rsid w:val="00DB5521"/>
    <w:rsid w:val="00DB581F"/>
    <w:rsid w:val="00DB5BF3"/>
    <w:rsid w:val="00DB664A"/>
    <w:rsid w:val="00DB6729"/>
    <w:rsid w:val="00DB675B"/>
    <w:rsid w:val="00DB689C"/>
    <w:rsid w:val="00DB7085"/>
    <w:rsid w:val="00DB715F"/>
    <w:rsid w:val="00DB7170"/>
    <w:rsid w:val="00DB754B"/>
    <w:rsid w:val="00DB759D"/>
    <w:rsid w:val="00DB76E6"/>
    <w:rsid w:val="00DB7AC7"/>
    <w:rsid w:val="00DB7ACE"/>
    <w:rsid w:val="00DB7B84"/>
    <w:rsid w:val="00DB7C2E"/>
    <w:rsid w:val="00DC0148"/>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9B4"/>
    <w:rsid w:val="00DC2ADA"/>
    <w:rsid w:val="00DC2B5A"/>
    <w:rsid w:val="00DC307C"/>
    <w:rsid w:val="00DC30A9"/>
    <w:rsid w:val="00DC31E8"/>
    <w:rsid w:val="00DC330E"/>
    <w:rsid w:val="00DC334D"/>
    <w:rsid w:val="00DC3442"/>
    <w:rsid w:val="00DC37E0"/>
    <w:rsid w:val="00DC3D53"/>
    <w:rsid w:val="00DC3EA6"/>
    <w:rsid w:val="00DC3EEC"/>
    <w:rsid w:val="00DC4095"/>
    <w:rsid w:val="00DC43D9"/>
    <w:rsid w:val="00DC48B7"/>
    <w:rsid w:val="00DC4F08"/>
    <w:rsid w:val="00DC51BA"/>
    <w:rsid w:val="00DC5336"/>
    <w:rsid w:val="00DC5824"/>
    <w:rsid w:val="00DC5A7C"/>
    <w:rsid w:val="00DC5B16"/>
    <w:rsid w:val="00DC5DAF"/>
    <w:rsid w:val="00DC5E1E"/>
    <w:rsid w:val="00DC6092"/>
    <w:rsid w:val="00DC614F"/>
    <w:rsid w:val="00DC64AC"/>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841"/>
    <w:rsid w:val="00DD0988"/>
    <w:rsid w:val="00DD0B7C"/>
    <w:rsid w:val="00DD0C1C"/>
    <w:rsid w:val="00DD0EAE"/>
    <w:rsid w:val="00DD0F23"/>
    <w:rsid w:val="00DD0F77"/>
    <w:rsid w:val="00DD0FBB"/>
    <w:rsid w:val="00DD1488"/>
    <w:rsid w:val="00DD1558"/>
    <w:rsid w:val="00DD1885"/>
    <w:rsid w:val="00DD1A41"/>
    <w:rsid w:val="00DD1B20"/>
    <w:rsid w:val="00DD1BAB"/>
    <w:rsid w:val="00DD1CB5"/>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AA8"/>
    <w:rsid w:val="00DD4C14"/>
    <w:rsid w:val="00DD4FAA"/>
    <w:rsid w:val="00DD52B9"/>
    <w:rsid w:val="00DD581D"/>
    <w:rsid w:val="00DD585B"/>
    <w:rsid w:val="00DD595E"/>
    <w:rsid w:val="00DD629C"/>
    <w:rsid w:val="00DD6491"/>
    <w:rsid w:val="00DD6712"/>
    <w:rsid w:val="00DD69CF"/>
    <w:rsid w:val="00DD6C41"/>
    <w:rsid w:val="00DD6F83"/>
    <w:rsid w:val="00DD7082"/>
    <w:rsid w:val="00DD7165"/>
    <w:rsid w:val="00DD721C"/>
    <w:rsid w:val="00DD72E6"/>
    <w:rsid w:val="00DD77C5"/>
    <w:rsid w:val="00DD7923"/>
    <w:rsid w:val="00DD79C8"/>
    <w:rsid w:val="00DD7A2F"/>
    <w:rsid w:val="00DD7DBC"/>
    <w:rsid w:val="00DD7DEC"/>
    <w:rsid w:val="00DE01BD"/>
    <w:rsid w:val="00DE0952"/>
    <w:rsid w:val="00DE0B3C"/>
    <w:rsid w:val="00DE0B57"/>
    <w:rsid w:val="00DE1317"/>
    <w:rsid w:val="00DE13DC"/>
    <w:rsid w:val="00DE179D"/>
    <w:rsid w:val="00DE1813"/>
    <w:rsid w:val="00DE195B"/>
    <w:rsid w:val="00DE1C7E"/>
    <w:rsid w:val="00DE1D36"/>
    <w:rsid w:val="00DE1D70"/>
    <w:rsid w:val="00DE227E"/>
    <w:rsid w:val="00DE25D6"/>
    <w:rsid w:val="00DE26FE"/>
    <w:rsid w:val="00DE2734"/>
    <w:rsid w:val="00DE2902"/>
    <w:rsid w:val="00DE301F"/>
    <w:rsid w:val="00DE3109"/>
    <w:rsid w:val="00DE31FF"/>
    <w:rsid w:val="00DE3235"/>
    <w:rsid w:val="00DE35E4"/>
    <w:rsid w:val="00DE36BA"/>
    <w:rsid w:val="00DE3C01"/>
    <w:rsid w:val="00DE401A"/>
    <w:rsid w:val="00DE417D"/>
    <w:rsid w:val="00DE426B"/>
    <w:rsid w:val="00DE42F2"/>
    <w:rsid w:val="00DE45ED"/>
    <w:rsid w:val="00DE4857"/>
    <w:rsid w:val="00DE4CF5"/>
    <w:rsid w:val="00DE4EC8"/>
    <w:rsid w:val="00DE4FCE"/>
    <w:rsid w:val="00DE53A3"/>
    <w:rsid w:val="00DE552A"/>
    <w:rsid w:val="00DE5968"/>
    <w:rsid w:val="00DE5A50"/>
    <w:rsid w:val="00DE5AEF"/>
    <w:rsid w:val="00DE5CE6"/>
    <w:rsid w:val="00DE5D8C"/>
    <w:rsid w:val="00DE66EE"/>
    <w:rsid w:val="00DE69C1"/>
    <w:rsid w:val="00DE6D29"/>
    <w:rsid w:val="00DE6DBE"/>
    <w:rsid w:val="00DE73DA"/>
    <w:rsid w:val="00DE74A0"/>
    <w:rsid w:val="00DE74ED"/>
    <w:rsid w:val="00DE7A18"/>
    <w:rsid w:val="00DE7C94"/>
    <w:rsid w:val="00DE7E12"/>
    <w:rsid w:val="00DE7E2D"/>
    <w:rsid w:val="00DF036D"/>
    <w:rsid w:val="00DF03A5"/>
    <w:rsid w:val="00DF075C"/>
    <w:rsid w:val="00DF0907"/>
    <w:rsid w:val="00DF09D0"/>
    <w:rsid w:val="00DF09F3"/>
    <w:rsid w:val="00DF0AEA"/>
    <w:rsid w:val="00DF119A"/>
    <w:rsid w:val="00DF170A"/>
    <w:rsid w:val="00DF1734"/>
    <w:rsid w:val="00DF181E"/>
    <w:rsid w:val="00DF1938"/>
    <w:rsid w:val="00DF19DA"/>
    <w:rsid w:val="00DF1E67"/>
    <w:rsid w:val="00DF1EDA"/>
    <w:rsid w:val="00DF1F12"/>
    <w:rsid w:val="00DF20BF"/>
    <w:rsid w:val="00DF2428"/>
    <w:rsid w:val="00DF25AE"/>
    <w:rsid w:val="00DF2614"/>
    <w:rsid w:val="00DF274A"/>
    <w:rsid w:val="00DF28E5"/>
    <w:rsid w:val="00DF2D47"/>
    <w:rsid w:val="00DF2E67"/>
    <w:rsid w:val="00DF30D1"/>
    <w:rsid w:val="00DF3185"/>
    <w:rsid w:val="00DF3543"/>
    <w:rsid w:val="00DF3B13"/>
    <w:rsid w:val="00DF3D3B"/>
    <w:rsid w:val="00DF3E41"/>
    <w:rsid w:val="00DF41FA"/>
    <w:rsid w:val="00DF4775"/>
    <w:rsid w:val="00DF47FC"/>
    <w:rsid w:val="00DF4833"/>
    <w:rsid w:val="00DF49FB"/>
    <w:rsid w:val="00DF4E57"/>
    <w:rsid w:val="00DF4EC4"/>
    <w:rsid w:val="00DF5044"/>
    <w:rsid w:val="00DF512B"/>
    <w:rsid w:val="00DF53BE"/>
    <w:rsid w:val="00DF5446"/>
    <w:rsid w:val="00DF5468"/>
    <w:rsid w:val="00DF59BB"/>
    <w:rsid w:val="00DF5C7A"/>
    <w:rsid w:val="00DF6059"/>
    <w:rsid w:val="00DF60F6"/>
    <w:rsid w:val="00DF6706"/>
    <w:rsid w:val="00DF6862"/>
    <w:rsid w:val="00DF68ED"/>
    <w:rsid w:val="00DF6949"/>
    <w:rsid w:val="00DF6FE3"/>
    <w:rsid w:val="00DF7250"/>
    <w:rsid w:val="00DF7344"/>
    <w:rsid w:val="00DF7553"/>
    <w:rsid w:val="00DF79A1"/>
    <w:rsid w:val="00DF7A19"/>
    <w:rsid w:val="00DF7AF7"/>
    <w:rsid w:val="00DF7F44"/>
    <w:rsid w:val="00E0009B"/>
    <w:rsid w:val="00E0026C"/>
    <w:rsid w:val="00E00550"/>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83C"/>
    <w:rsid w:val="00E039DD"/>
    <w:rsid w:val="00E03B8E"/>
    <w:rsid w:val="00E03BC6"/>
    <w:rsid w:val="00E03EEE"/>
    <w:rsid w:val="00E04120"/>
    <w:rsid w:val="00E0421B"/>
    <w:rsid w:val="00E043E0"/>
    <w:rsid w:val="00E043EA"/>
    <w:rsid w:val="00E04400"/>
    <w:rsid w:val="00E05174"/>
    <w:rsid w:val="00E0534A"/>
    <w:rsid w:val="00E0547D"/>
    <w:rsid w:val="00E05605"/>
    <w:rsid w:val="00E056B5"/>
    <w:rsid w:val="00E05931"/>
    <w:rsid w:val="00E0596D"/>
    <w:rsid w:val="00E05B15"/>
    <w:rsid w:val="00E05DF4"/>
    <w:rsid w:val="00E05E96"/>
    <w:rsid w:val="00E0625D"/>
    <w:rsid w:val="00E06427"/>
    <w:rsid w:val="00E06483"/>
    <w:rsid w:val="00E064C5"/>
    <w:rsid w:val="00E069E8"/>
    <w:rsid w:val="00E06C45"/>
    <w:rsid w:val="00E06C95"/>
    <w:rsid w:val="00E06DDE"/>
    <w:rsid w:val="00E07254"/>
    <w:rsid w:val="00E07347"/>
    <w:rsid w:val="00E074A4"/>
    <w:rsid w:val="00E0765D"/>
    <w:rsid w:val="00E07AC5"/>
    <w:rsid w:val="00E100DC"/>
    <w:rsid w:val="00E102F8"/>
    <w:rsid w:val="00E105D2"/>
    <w:rsid w:val="00E10EB9"/>
    <w:rsid w:val="00E10EDB"/>
    <w:rsid w:val="00E10F7A"/>
    <w:rsid w:val="00E1110D"/>
    <w:rsid w:val="00E112AC"/>
    <w:rsid w:val="00E112E3"/>
    <w:rsid w:val="00E113AE"/>
    <w:rsid w:val="00E114CA"/>
    <w:rsid w:val="00E116BD"/>
    <w:rsid w:val="00E116D8"/>
    <w:rsid w:val="00E1194C"/>
    <w:rsid w:val="00E11B79"/>
    <w:rsid w:val="00E11B9D"/>
    <w:rsid w:val="00E11DE9"/>
    <w:rsid w:val="00E1202C"/>
    <w:rsid w:val="00E1243D"/>
    <w:rsid w:val="00E1254D"/>
    <w:rsid w:val="00E12830"/>
    <w:rsid w:val="00E12845"/>
    <w:rsid w:val="00E12A07"/>
    <w:rsid w:val="00E12A6C"/>
    <w:rsid w:val="00E12A82"/>
    <w:rsid w:val="00E12BF8"/>
    <w:rsid w:val="00E12EB3"/>
    <w:rsid w:val="00E131DF"/>
    <w:rsid w:val="00E13C8F"/>
    <w:rsid w:val="00E13F0F"/>
    <w:rsid w:val="00E140A9"/>
    <w:rsid w:val="00E142A3"/>
    <w:rsid w:val="00E145C3"/>
    <w:rsid w:val="00E149EF"/>
    <w:rsid w:val="00E14BAD"/>
    <w:rsid w:val="00E14C4C"/>
    <w:rsid w:val="00E150C1"/>
    <w:rsid w:val="00E15193"/>
    <w:rsid w:val="00E15D61"/>
    <w:rsid w:val="00E160E7"/>
    <w:rsid w:val="00E16221"/>
    <w:rsid w:val="00E1627E"/>
    <w:rsid w:val="00E1633F"/>
    <w:rsid w:val="00E1637C"/>
    <w:rsid w:val="00E1720B"/>
    <w:rsid w:val="00E172CA"/>
    <w:rsid w:val="00E1731A"/>
    <w:rsid w:val="00E1733E"/>
    <w:rsid w:val="00E175E8"/>
    <w:rsid w:val="00E17A12"/>
    <w:rsid w:val="00E17C08"/>
    <w:rsid w:val="00E17DC6"/>
    <w:rsid w:val="00E17F06"/>
    <w:rsid w:val="00E2013E"/>
    <w:rsid w:val="00E202AE"/>
    <w:rsid w:val="00E2084B"/>
    <w:rsid w:val="00E20929"/>
    <w:rsid w:val="00E20933"/>
    <w:rsid w:val="00E21311"/>
    <w:rsid w:val="00E2134A"/>
    <w:rsid w:val="00E2169A"/>
    <w:rsid w:val="00E21C4F"/>
    <w:rsid w:val="00E21E42"/>
    <w:rsid w:val="00E220C9"/>
    <w:rsid w:val="00E2214C"/>
    <w:rsid w:val="00E22416"/>
    <w:rsid w:val="00E22462"/>
    <w:rsid w:val="00E22879"/>
    <w:rsid w:val="00E2288E"/>
    <w:rsid w:val="00E229BF"/>
    <w:rsid w:val="00E22AD3"/>
    <w:rsid w:val="00E23303"/>
    <w:rsid w:val="00E23651"/>
    <w:rsid w:val="00E23691"/>
    <w:rsid w:val="00E23A4C"/>
    <w:rsid w:val="00E23A64"/>
    <w:rsid w:val="00E23B16"/>
    <w:rsid w:val="00E23CB3"/>
    <w:rsid w:val="00E23D64"/>
    <w:rsid w:val="00E23EFB"/>
    <w:rsid w:val="00E23FD9"/>
    <w:rsid w:val="00E2485E"/>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D21"/>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407"/>
    <w:rsid w:val="00E315A5"/>
    <w:rsid w:val="00E31877"/>
    <w:rsid w:val="00E31ECD"/>
    <w:rsid w:val="00E32005"/>
    <w:rsid w:val="00E32271"/>
    <w:rsid w:val="00E32348"/>
    <w:rsid w:val="00E32468"/>
    <w:rsid w:val="00E3254F"/>
    <w:rsid w:val="00E32586"/>
    <w:rsid w:val="00E325E9"/>
    <w:rsid w:val="00E327F0"/>
    <w:rsid w:val="00E32865"/>
    <w:rsid w:val="00E329B8"/>
    <w:rsid w:val="00E32B79"/>
    <w:rsid w:val="00E332B9"/>
    <w:rsid w:val="00E338A4"/>
    <w:rsid w:val="00E3390B"/>
    <w:rsid w:val="00E33A57"/>
    <w:rsid w:val="00E33C53"/>
    <w:rsid w:val="00E33D4B"/>
    <w:rsid w:val="00E33EA8"/>
    <w:rsid w:val="00E34077"/>
    <w:rsid w:val="00E347D3"/>
    <w:rsid w:val="00E34C9E"/>
    <w:rsid w:val="00E34DA4"/>
    <w:rsid w:val="00E34E8E"/>
    <w:rsid w:val="00E34EC9"/>
    <w:rsid w:val="00E34F8B"/>
    <w:rsid w:val="00E3501B"/>
    <w:rsid w:val="00E35817"/>
    <w:rsid w:val="00E35823"/>
    <w:rsid w:val="00E35881"/>
    <w:rsid w:val="00E35986"/>
    <w:rsid w:val="00E35AAC"/>
    <w:rsid w:val="00E35ADA"/>
    <w:rsid w:val="00E35F33"/>
    <w:rsid w:val="00E35F7E"/>
    <w:rsid w:val="00E36286"/>
    <w:rsid w:val="00E362AD"/>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70"/>
    <w:rsid w:val="00E406B3"/>
    <w:rsid w:val="00E4079A"/>
    <w:rsid w:val="00E40D89"/>
    <w:rsid w:val="00E40DAF"/>
    <w:rsid w:val="00E40DBA"/>
    <w:rsid w:val="00E40DDC"/>
    <w:rsid w:val="00E40E49"/>
    <w:rsid w:val="00E40F1A"/>
    <w:rsid w:val="00E40F6B"/>
    <w:rsid w:val="00E4152C"/>
    <w:rsid w:val="00E415BB"/>
    <w:rsid w:val="00E4185E"/>
    <w:rsid w:val="00E4197B"/>
    <w:rsid w:val="00E419DE"/>
    <w:rsid w:val="00E41BDE"/>
    <w:rsid w:val="00E41C49"/>
    <w:rsid w:val="00E41DD7"/>
    <w:rsid w:val="00E4217C"/>
    <w:rsid w:val="00E426BF"/>
    <w:rsid w:val="00E4287C"/>
    <w:rsid w:val="00E429B0"/>
    <w:rsid w:val="00E429C4"/>
    <w:rsid w:val="00E429E7"/>
    <w:rsid w:val="00E42D9C"/>
    <w:rsid w:val="00E4312E"/>
    <w:rsid w:val="00E43BB6"/>
    <w:rsid w:val="00E43E28"/>
    <w:rsid w:val="00E43FA6"/>
    <w:rsid w:val="00E44024"/>
    <w:rsid w:val="00E44500"/>
    <w:rsid w:val="00E4456B"/>
    <w:rsid w:val="00E44674"/>
    <w:rsid w:val="00E449DF"/>
    <w:rsid w:val="00E44C09"/>
    <w:rsid w:val="00E44F54"/>
    <w:rsid w:val="00E45234"/>
    <w:rsid w:val="00E45297"/>
    <w:rsid w:val="00E453C2"/>
    <w:rsid w:val="00E4587F"/>
    <w:rsid w:val="00E45EA2"/>
    <w:rsid w:val="00E4600A"/>
    <w:rsid w:val="00E4634D"/>
    <w:rsid w:val="00E46386"/>
    <w:rsid w:val="00E46737"/>
    <w:rsid w:val="00E46B8A"/>
    <w:rsid w:val="00E47097"/>
    <w:rsid w:val="00E47734"/>
    <w:rsid w:val="00E479A5"/>
    <w:rsid w:val="00E47C8C"/>
    <w:rsid w:val="00E47CCC"/>
    <w:rsid w:val="00E47F43"/>
    <w:rsid w:val="00E50095"/>
    <w:rsid w:val="00E500A2"/>
    <w:rsid w:val="00E50265"/>
    <w:rsid w:val="00E5038E"/>
    <w:rsid w:val="00E503AE"/>
    <w:rsid w:val="00E508F4"/>
    <w:rsid w:val="00E50CB2"/>
    <w:rsid w:val="00E510A4"/>
    <w:rsid w:val="00E51419"/>
    <w:rsid w:val="00E515EE"/>
    <w:rsid w:val="00E518C8"/>
    <w:rsid w:val="00E519DF"/>
    <w:rsid w:val="00E52057"/>
    <w:rsid w:val="00E52326"/>
    <w:rsid w:val="00E52431"/>
    <w:rsid w:val="00E5263E"/>
    <w:rsid w:val="00E529B9"/>
    <w:rsid w:val="00E529E2"/>
    <w:rsid w:val="00E52FD0"/>
    <w:rsid w:val="00E531DC"/>
    <w:rsid w:val="00E5334D"/>
    <w:rsid w:val="00E533BA"/>
    <w:rsid w:val="00E53486"/>
    <w:rsid w:val="00E535A4"/>
    <w:rsid w:val="00E536CA"/>
    <w:rsid w:val="00E5380D"/>
    <w:rsid w:val="00E538D9"/>
    <w:rsid w:val="00E53BEF"/>
    <w:rsid w:val="00E53C50"/>
    <w:rsid w:val="00E5413F"/>
    <w:rsid w:val="00E54431"/>
    <w:rsid w:val="00E5454A"/>
    <w:rsid w:val="00E5490B"/>
    <w:rsid w:val="00E54B41"/>
    <w:rsid w:val="00E54D6B"/>
    <w:rsid w:val="00E54DF3"/>
    <w:rsid w:val="00E55041"/>
    <w:rsid w:val="00E5541D"/>
    <w:rsid w:val="00E554D6"/>
    <w:rsid w:val="00E558D2"/>
    <w:rsid w:val="00E55A1E"/>
    <w:rsid w:val="00E55A50"/>
    <w:rsid w:val="00E55DA6"/>
    <w:rsid w:val="00E55E3B"/>
    <w:rsid w:val="00E560CC"/>
    <w:rsid w:val="00E562DD"/>
    <w:rsid w:val="00E5641D"/>
    <w:rsid w:val="00E56490"/>
    <w:rsid w:val="00E5661A"/>
    <w:rsid w:val="00E56768"/>
    <w:rsid w:val="00E567AD"/>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712"/>
    <w:rsid w:val="00E61934"/>
    <w:rsid w:val="00E61A66"/>
    <w:rsid w:val="00E61C00"/>
    <w:rsid w:val="00E61E88"/>
    <w:rsid w:val="00E61F27"/>
    <w:rsid w:val="00E62528"/>
    <w:rsid w:val="00E6280F"/>
    <w:rsid w:val="00E62BB6"/>
    <w:rsid w:val="00E62EF7"/>
    <w:rsid w:val="00E62F42"/>
    <w:rsid w:val="00E62F7B"/>
    <w:rsid w:val="00E6317A"/>
    <w:rsid w:val="00E632E0"/>
    <w:rsid w:val="00E63921"/>
    <w:rsid w:val="00E639BA"/>
    <w:rsid w:val="00E63AD5"/>
    <w:rsid w:val="00E63B51"/>
    <w:rsid w:val="00E63C61"/>
    <w:rsid w:val="00E63C65"/>
    <w:rsid w:val="00E63F21"/>
    <w:rsid w:val="00E63F9B"/>
    <w:rsid w:val="00E6428A"/>
    <w:rsid w:val="00E6442B"/>
    <w:rsid w:val="00E64B0A"/>
    <w:rsid w:val="00E64B49"/>
    <w:rsid w:val="00E64D40"/>
    <w:rsid w:val="00E64E5A"/>
    <w:rsid w:val="00E653C6"/>
    <w:rsid w:val="00E65642"/>
    <w:rsid w:val="00E65878"/>
    <w:rsid w:val="00E65B40"/>
    <w:rsid w:val="00E65E28"/>
    <w:rsid w:val="00E66042"/>
    <w:rsid w:val="00E663F4"/>
    <w:rsid w:val="00E664E7"/>
    <w:rsid w:val="00E66595"/>
    <w:rsid w:val="00E66606"/>
    <w:rsid w:val="00E66BAB"/>
    <w:rsid w:val="00E670CA"/>
    <w:rsid w:val="00E6730F"/>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95"/>
    <w:rsid w:val="00E71BA7"/>
    <w:rsid w:val="00E722D8"/>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76D"/>
    <w:rsid w:val="00E74A15"/>
    <w:rsid w:val="00E74A76"/>
    <w:rsid w:val="00E74FA3"/>
    <w:rsid w:val="00E7504C"/>
    <w:rsid w:val="00E750EC"/>
    <w:rsid w:val="00E75875"/>
    <w:rsid w:val="00E75911"/>
    <w:rsid w:val="00E7595D"/>
    <w:rsid w:val="00E759F6"/>
    <w:rsid w:val="00E75A06"/>
    <w:rsid w:val="00E75B32"/>
    <w:rsid w:val="00E75BE4"/>
    <w:rsid w:val="00E75C43"/>
    <w:rsid w:val="00E75E4C"/>
    <w:rsid w:val="00E75FF4"/>
    <w:rsid w:val="00E7605E"/>
    <w:rsid w:val="00E76197"/>
    <w:rsid w:val="00E764F5"/>
    <w:rsid w:val="00E76703"/>
    <w:rsid w:val="00E76F0F"/>
    <w:rsid w:val="00E774A7"/>
    <w:rsid w:val="00E77511"/>
    <w:rsid w:val="00E7789D"/>
    <w:rsid w:val="00E778A8"/>
    <w:rsid w:val="00E77D18"/>
    <w:rsid w:val="00E77E25"/>
    <w:rsid w:val="00E80004"/>
    <w:rsid w:val="00E8011E"/>
    <w:rsid w:val="00E80243"/>
    <w:rsid w:val="00E80357"/>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3F26"/>
    <w:rsid w:val="00E84086"/>
    <w:rsid w:val="00E840FD"/>
    <w:rsid w:val="00E841A3"/>
    <w:rsid w:val="00E8452C"/>
    <w:rsid w:val="00E8472A"/>
    <w:rsid w:val="00E847CD"/>
    <w:rsid w:val="00E8480C"/>
    <w:rsid w:val="00E84826"/>
    <w:rsid w:val="00E849CD"/>
    <w:rsid w:val="00E84ACA"/>
    <w:rsid w:val="00E84ED3"/>
    <w:rsid w:val="00E85511"/>
    <w:rsid w:val="00E85678"/>
    <w:rsid w:val="00E85B04"/>
    <w:rsid w:val="00E861E9"/>
    <w:rsid w:val="00E863BB"/>
    <w:rsid w:val="00E8664A"/>
    <w:rsid w:val="00E8688D"/>
    <w:rsid w:val="00E86995"/>
    <w:rsid w:val="00E86CC0"/>
    <w:rsid w:val="00E86FB0"/>
    <w:rsid w:val="00E86FC0"/>
    <w:rsid w:val="00E86FCE"/>
    <w:rsid w:val="00E86FCF"/>
    <w:rsid w:val="00E87021"/>
    <w:rsid w:val="00E871D8"/>
    <w:rsid w:val="00E8720B"/>
    <w:rsid w:val="00E8744A"/>
    <w:rsid w:val="00E874D6"/>
    <w:rsid w:val="00E8777C"/>
    <w:rsid w:val="00E87860"/>
    <w:rsid w:val="00E878CB"/>
    <w:rsid w:val="00E87DC4"/>
    <w:rsid w:val="00E87E29"/>
    <w:rsid w:val="00E90788"/>
    <w:rsid w:val="00E907F9"/>
    <w:rsid w:val="00E90EBB"/>
    <w:rsid w:val="00E91009"/>
    <w:rsid w:val="00E9146D"/>
    <w:rsid w:val="00E916ED"/>
    <w:rsid w:val="00E91741"/>
    <w:rsid w:val="00E918F5"/>
    <w:rsid w:val="00E919BA"/>
    <w:rsid w:val="00E91C2A"/>
    <w:rsid w:val="00E91C8E"/>
    <w:rsid w:val="00E91CFE"/>
    <w:rsid w:val="00E92109"/>
    <w:rsid w:val="00E92450"/>
    <w:rsid w:val="00E9257F"/>
    <w:rsid w:val="00E92836"/>
    <w:rsid w:val="00E92C74"/>
    <w:rsid w:val="00E92CB2"/>
    <w:rsid w:val="00E92CD5"/>
    <w:rsid w:val="00E930B5"/>
    <w:rsid w:val="00E9331F"/>
    <w:rsid w:val="00E933EF"/>
    <w:rsid w:val="00E93575"/>
    <w:rsid w:val="00E935AD"/>
    <w:rsid w:val="00E93667"/>
    <w:rsid w:val="00E9377C"/>
    <w:rsid w:val="00E93881"/>
    <w:rsid w:val="00E93A88"/>
    <w:rsid w:val="00E93EF6"/>
    <w:rsid w:val="00E940B2"/>
    <w:rsid w:val="00E940CA"/>
    <w:rsid w:val="00E94345"/>
    <w:rsid w:val="00E94C3E"/>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3E0"/>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4FF"/>
    <w:rsid w:val="00EA2839"/>
    <w:rsid w:val="00EA2D2D"/>
    <w:rsid w:val="00EA2EE9"/>
    <w:rsid w:val="00EA34C5"/>
    <w:rsid w:val="00EA3657"/>
    <w:rsid w:val="00EA3C16"/>
    <w:rsid w:val="00EA3CD6"/>
    <w:rsid w:val="00EA3CDA"/>
    <w:rsid w:val="00EA3EA1"/>
    <w:rsid w:val="00EA3FD4"/>
    <w:rsid w:val="00EA4317"/>
    <w:rsid w:val="00EA446B"/>
    <w:rsid w:val="00EA454E"/>
    <w:rsid w:val="00EA4564"/>
    <w:rsid w:val="00EA4737"/>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380"/>
    <w:rsid w:val="00EA747A"/>
    <w:rsid w:val="00EA77D1"/>
    <w:rsid w:val="00EA79D9"/>
    <w:rsid w:val="00EA7A2D"/>
    <w:rsid w:val="00EA7F90"/>
    <w:rsid w:val="00EA7FCC"/>
    <w:rsid w:val="00EB002D"/>
    <w:rsid w:val="00EB0236"/>
    <w:rsid w:val="00EB0536"/>
    <w:rsid w:val="00EB0752"/>
    <w:rsid w:val="00EB0881"/>
    <w:rsid w:val="00EB08F2"/>
    <w:rsid w:val="00EB0BCB"/>
    <w:rsid w:val="00EB0BD1"/>
    <w:rsid w:val="00EB0E02"/>
    <w:rsid w:val="00EB144A"/>
    <w:rsid w:val="00EB14D8"/>
    <w:rsid w:val="00EB1C04"/>
    <w:rsid w:val="00EB1D65"/>
    <w:rsid w:val="00EB1E74"/>
    <w:rsid w:val="00EB2521"/>
    <w:rsid w:val="00EB2A6F"/>
    <w:rsid w:val="00EB2EA5"/>
    <w:rsid w:val="00EB2FA0"/>
    <w:rsid w:val="00EB329F"/>
    <w:rsid w:val="00EB34C4"/>
    <w:rsid w:val="00EB3605"/>
    <w:rsid w:val="00EB3958"/>
    <w:rsid w:val="00EB3A8D"/>
    <w:rsid w:val="00EB3CA6"/>
    <w:rsid w:val="00EB3E53"/>
    <w:rsid w:val="00EB465D"/>
    <w:rsid w:val="00EB4CA4"/>
    <w:rsid w:val="00EB5016"/>
    <w:rsid w:val="00EB50FD"/>
    <w:rsid w:val="00EB539D"/>
    <w:rsid w:val="00EB5544"/>
    <w:rsid w:val="00EB570C"/>
    <w:rsid w:val="00EB57F1"/>
    <w:rsid w:val="00EB5BAD"/>
    <w:rsid w:val="00EB5BE4"/>
    <w:rsid w:val="00EB5EA0"/>
    <w:rsid w:val="00EB6092"/>
    <w:rsid w:val="00EB6116"/>
    <w:rsid w:val="00EB6253"/>
    <w:rsid w:val="00EB65EC"/>
    <w:rsid w:val="00EB65EF"/>
    <w:rsid w:val="00EB6823"/>
    <w:rsid w:val="00EB68A9"/>
    <w:rsid w:val="00EB691A"/>
    <w:rsid w:val="00EB6BF8"/>
    <w:rsid w:val="00EB6C7F"/>
    <w:rsid w:val="00EB6E7D"/>
    <w:rsid w:val="00EB6F0C"/>
    <w:rsid w:val="00EB7094"/>
    <w:rsid w:val="00EB71A3"/>
    <w:rsid w:val="00EB72CF"/>
    <w:rsid w:val="00EB7A85"/>
    <w:rsid w:val="00EB7DBB"/>
    <w:rsid w:val="00EB7E66"/>
    <w:rsid w:val="00EC04EB"/>
    <w:rsid w:val="00EC0A37"/>
    <w:rsid w:val="00EC0A3B"/>
    <w:rsid w:val="00EC0B68"/>
    <w:rsid w:val="00EC0D9E"/>
    <w:rsid w:val="00EC0EF6"/>
    <w:rsid w:val="00EC0F7E"/>
    <w:rsid w:val="00EC10E7"/>
    <w:rsid w:val="00EC11D2"/>
    <w:rsid w:val="00EC1446"/>
    <w:rsid w:val="00EC15AB"/>
    <w:rsid w:val="00EC1864"/>
    <w:rsid w:val="00EC1CD0"/>
    <w:rsid w:val="00EC1E16"/>
    <w:rsid w:val="00EC1F51"/>
    <w:rsid w:val="00EC20F1"/>
    <w:rsid w:val="00EC21E7"/>
    <w:rsid w:val="00EC298E"/>
    <w:rsid w:val="00EC2DE4"/>
    <w:rsid w:val="00EC2E82"/>
    <w:rsid w:val="00EC32CF"/>
    <w:rsid w:val="00EC3467"/>
    <w:rsid w:val="00EC3528"/>
    <w:rsid w:val="00EC35BB"/>
    <w:rsid w:val="00EC38DD"/>
    <w:rsid w:val="00EC4182"/>
    <w:rsid w:val="00EC4569"/>
    <w:rsid w:val="00EC4834"/>
    <w:rsid w:val="00EC4EFF"/>
    <w:rsid w:val="00EC5153"/>
    <w:rsid w:val="00EC519C"/>
    <w:rsid w:val="00EC5A6C"/>
    <w:rsid w:val="00EC5B37"/>
    <w:rsid w:val="00EC5B59"/>
    <w:rsid w:val="00EC5D09"/>
    <w:rsid w:val="00EC5D56"/>
    <w:rsid w:val="00EC62D2"/>
    <w:rsid w:val="00EC65AC"/>
    <w:rsid w:val="00EC6A3A"/>
    <w:rsid w:val="00EC6E14"/>
    <w:rsid w:val="00EC7054"/>
    <w:rsid w:val="00EC7178"/>
    <w:rsid w:val="00EC72DA"/>
    <w:rsid w:val="00EC740C"/>
    <w:rsid w:val="00EC7492"/>
    <w:rsid w:val="00EC74D6"/>
    <w:rsid w:val="00EC7721"/>
    <w:rsid w:val="00EC7A7F"/>
    <w:rsid w:val="00EC7AD2"/>
    <w:rsid w:val="00EC7E81"/>
    <w:rsid w:val="00EC7E82"/>
    <w:rsid w:val="00EC7FDE"/>
    <w:rsid w:val="00ED060D"/>
    <w:rsid w:val="00ED0838"/>
    <w:rsid w:val="00ED083D"/>
    <w:rsid w:val="00ED0A5F"/>
    <w:rsid w:val="00ED0ABF"/>
    <w:rsid w:val="00ED0C58"/>
    <w:rsid w:val="00ED0DB4"/>
    <w:rsid w:val="00ED0F75"/>
    <w:rsid w:val="00ED10F2"/>
    <w:rsid w:val="00ED1101"/>
    <w:rsid w:val="00ED1273"/>
    <w:rsid w:val="00ED1573"/>
    <w:rsid w:val="00ED1993"/>
    <w:rsid w:val="00ED1C17"/>
    <w:rsid w:val="00ED2046"/>
    <w:rsid w:val="00ED2549"/>
    <w:rsid w:val="00ED2C73"/>
    <w:rsid w:val="00ED2E86"/>
    <w:rsid w:val="00ED2F2D"/>
    <w:rsid w:val="00ED350A"/>
    <w:rsid w:val="00ED3D42"/>
    <w:rsid w:val="00ED407C"/>
    <w:rsid w:val="00ED417F"/>
    <w:rsid w:val="00ED4243"/>
    <w:rsid w:val="00ED4618"/>
    <w:rsid w:val="00ED47C6"/>
    <w:rsid w:val="00ED4813"/>
    <w:rsid w:val="00ED4A77"/>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E3F"/>
    <w:rsid w:val="00ED7F02"/>
    <w:rsid w:val="00EE00A3"/>
    <w:rsid w:val="00EE039A"/>
    <w:rsid w:val="00EE08E3"/>
    <w:rsid w:val="00EE0A0C"/>
    <w:rsid w:val="00EE0CD2"/>
    <w:rsid w:val="00EE0CD6"/>
    <w:rsid w:val="00EE11B3"/>
    <w:rsid w:val="00EE11B5"/>
    <w:rsid w:val="00EE1319"/>
    <w:rsid w:val="00EE13A0"/>
    <w:rsid w:val="00EE19B4"/>
    <w:rsid w:val="00EE1B68"/>
    <w:rsid w:val="00EE1C3F"/>
    <w:rsid w:val="00EE2498"/>
    <w:rsid w:val="00EE24AE"/>
    <w:rsid w:val="00EE2508"/>
    <w:rsid w:val="00EE2563"/>
    <w:rsid w:val="00EE25EC"/>
    <w:rsid w:val="00EE2634"/>
    <w:rsid w:val="00EE2972"/>
    <w:rsid w:val="00EE2A6F"/>
    <w:rsid w:val="00EE2D60"/>
    <w:rsid w:val="00EE2FA0"/>
    <w:rsid w:val="00EE32E3"/>
    <w:rsid w:val="00EE3327"/>
    <w:rsid w:val="00EE3456"/>
    <w:rsid w:val="00EE38D2"/>
    <w:rsid w:val="00EE3942"/>
    <w:rsid w:val="00EE3B07"/>
    <w:rsid w:val="00EE3B88"/>
    <w:rsid w:val="00EE3CDC"/>
    <w:rsid w:val="00EE3F54"/>
    <w:rsid w:val="00EE4541"/>
    <w:rsid w:val="00EE4628"/>
    <w:rsid w:val="00EE47F0"/>
    <w:rsid w:val="00EE4819"/>
    <w:rsid w:val="00EE4959"/>
    <w:rsid w:val="00EE4A93"/>
    <w:rsid w:val="00EE4BB3"/>
    <w:rsid w:val="00EE50F5"/>
    <w:rsid w:val="00EE5125"/>
    <w:rsid w:val="00EE5515"/>
    <w:rsid w:val="00EE56EE"/>
    <w:rsid w:val="00EE588A"/>
    <w:rsid w:val="00EE597F"/>
    <w:rsid w:val="00EE59B6"/>
    <w:rsid w:val="00EE5DD7"/>
    <w:rsid w:val="00EE5DE1"/>
    <w:rsid w:val="00EE5E9C"/>
    <w:rsid w:val="00EE5ED2"/>
    <w:rsid w:val="00EE6444"/>
    <w:rsid w:val="00EE66A3"/>
    <w:rsid w:val="00EE6867"/>
    <w:rsid w:val="00EE70C3"/>
    <w:rsid w:val="00EE72F3"/>
    <w:rsid w:val="00EE73F1"/>
    <w:rsid w:val="00EE7698"/>
    <w:rsid w:val="00EE771F"/>
    <w:rsid w:val="00EF0206"/>
    <w:rsid w:val="00EF03E4"/>
    <w:rsid w:val="00EF06C2"/>
    <w:rsid w:val="00EF09F6"/>
    <w:rsid w:val="00EF0FD7"/>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9CE"/>
    <w:rsid w:val="00EF4C31"/>
    <w:rsid w:val="00EF4E78"/>
    <w:rsid w:val="00EF528E"/>
    <w:rsid w:val="00EF529D"/>
    <w:rsid w:val="00EF562B"/>
    <w:rsid w:val="00EF597D"/>
    <w:rsid w:val="00EF5DBB"/>
    <w:rsid w:val="00EF5ED5"/>
    <w:rsid w:val="00EF6087"/>
    <w:rsid w:val="00EF65A9"/>
    <w:rsid w:val="00EF694A"/>
    <w:rsid w:val="00EF6AA3"/>
    <w:rsid w:val="00EF6CBA"/>
    <w:rsid w:val="00EF6EF2"/>
    <w:rsid w:val="00EF72E2"/>
    <w:rsid w:val="00EF778F"/>
    <w:rsid w:val="00EF7C81"/>
    <w:rsid w:val="00EF7D87"/>
    <w:rsid w:val="00EF7E5D"/>
    <w:rsid w:val="00EF7E97"/>
    <w:rsid w:val="00F000B8"/>
    <w:rsid w:val="00F00115"/>
    <w:rsid w:val="00F002D3"/>
    <w:rsid w:val="00F0061E"/>
    <w:rsid w:val="00F00877"/>
    <w:rsid w:val="00F00A81"/>
    <w:rsid w:val="00F00BD6"/>
    <w:rsid w:val="00F00D27"/>
    <w:rsid w:val="00F00D90"/>
    <w:rsid w:val="00F00EE1"/>
    <w:rsid w:val="00F0101C"/>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2F3"/>
    <w:rsid w:val="00F07626"/>
    <w:rsid w:val="00F07885"/>
    <w:rsid w:val="00F078A9"/>
    <w:rsid w:val="00F078FE"/>
    <w:rsid w:val="00F07B39"/>
    <w:rsid w:val="00F07BFB"/>
    <w:rsid w:val="00F07F0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EA2"/>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4FBF"/>
    <w:rsid w:val="00F1545F"/>
    <w:rsid w:val="00F155B4"/>
    <w:rsid w:val="00F15766"/>
    <w:rsid w:val="00F158C0"/>
    <w:rsid w:val="00F158D9"/>
    <w:rsid w:val="00F15A66"/>
    <w:rsid w:val="00F15CD4"/>
    <w:rsid w:val="00F15DE4"/>
    <w:rsid w:val="00F160B1"/>
    <w:rsid w:val="00F161B9"/>
    <w:rsid w:val="00F16299"/>
    <w:rsid w:val="00F162BD"/>
    <w:rsid w:val="00F1642A"/>
    <w:rsid w:val="00F16937"/>
    <w:rsid w:val="00F16E16"/>
    <w:rsid w:val="00F16ECC"/>
    <w:rsid w:val="00F16FC7"/>
    <w:rsid w:val="00F176BD"/>
    <w:rsid w:val="00F176D1"/>
    <w:rsid w:val="00F17854"/>
    <w:rsid w:val="00F17A7C"/>
    <w:rsid w:val="00F17B7E"/>
    <w:rsid w:val="00F17BE2"/>
    <w:rsid w:val="00F20129"/>
    <w:rsid w:val="00F201CA"/>
    <w:rsid w:val="00F202F1"/>
    <w:rsid w:val="00F20498"/>
    <w:rsid w:val="00F20A00"/>
    <w:rsid w:val="00F20C57"/>
    <w:rsid w:val="00F20CE3"/>
    <w:rsid w:val="00F20DB3"/>
    <w:rsid w:val="00F21402"/>
    <w:rsid w:val="00F214F2"/>
    <w:rsid w:val="00F2162C"/>
    <w:rsid w:val="00F216FC"/>
    <w:rsid w:val="00F219B4"/>
    <w:rsid w:val="00F21B47"/>
    <w:rsid w:val="00F21B93"/>
    <w:rsid w:val="00F21D70"/>
    <w:rsid w:val="00F21F14"/>
    <w:rsid w:val="00F22188"/>
    <w:rsid w:val="00F22A6D"/>
    <w:rsid w:val="00F22CF2"/>
    <w:rsid w:val="00F22E4D"/>
    <w:rsid w:val="00F232FC"/>
    <w:rsid w:val="00F23669"/>
    <w:rsid w:val="00F2398B"/>
    <w:rsid w:val="00F23B3D"/>
    <w:rsid w:val="00F23BBB"/>
    <w:rsid w:val="00F23BCF"/>
    <w:rsid w:val="00F23BD3"/>
    <w:rsid w:val="00F23BF9"/>
    <w:rsid w:val="00F23C0E"/>
    <w:rsid w:val="00F23C80"/>
    <w:rsid w:val="00F23DE1"/>
    <w:rsid w:val="00F23E04"/>
    <w:rsid w:val="00F23E0E"/>
    <w:rsid w:val="00F240DF"/>
    <w:rsid w:val="00F24329"/>
    <w:rsid w:val="00F248D6"/>
    <w:rsid w:val="00F248FC"/>
    <w:rsid w:val="00F25017"/>
    <w:rsid w:val="00F254A3"/>
    <w:rsid w:val="00F25595"/>
    <w:rsid w:val="00F256E4"/>
    <w:rsid w:val="00F25CB2"/>
    <w:rsid w:val="00F25FD7"/>
    <w:rsid w:val="00F26188"/>
    <w:rsid w:val="00F2626A"/>
    <w:rsid w:val="00F262FC"/>
    <w:rsid w:val="00F2640C"/>
    <w:rsid w:val="00F26477"/>
    <w:rsid w:val="00F26519"/>
    <w:rsid w:val="00F26808"/>
    <w:rsid w:val="00F26813"/>
    <w:rsid w:val="00F26907"/>
    <w:rsid w:val="00F26991"/>
    <w:rsid w:val="00F26B7C"/>
    <w:rsid w:val="00F26BBC"/>
    <w:rsid w:val="00F26C53"/>
    <w:rsid w:val="00F26EA2"/>
    <w:rsid w:val="00F2741B"/>
    <w:rsid w:val="00F27428"/>
    <w:rsid w:val="00F2749D"/>
    <w:rsid w:val="00F27813"/>
    <w:rsid w:val="00F27BD0"/>
    <w:rsid w:val="00F27CEF"/>
    <w:rsid w:val="00F27E7D"/>
    <w:rsid w:val="00F303EB"/>
    <w:rsid w:val="00F30BD8"/>
    <w:rsid w:val="00F31141"/>
    <w:rsid w:val="00F312A3"/>
    <w:rsid w:val="00F31421"/>
    <w:rsid w:val="00F31723"/>
    <w:rsid w:val="00F31A1D"/>
    <w:rsid w:val="00F31A59"/>
    <w:rsid w:val="00F31EC9"/>
    <w:rsid w:val="00F32310"/>
    <w:rsid w:val="00F32347"/>
    <w:rsid w:val="00F3245C"/>
    <w:rsid w:val="00F32474"/>
    <w:rsid w:val="00F32775"/>
    <w:rsid w:val="00F32983"/>
    <w:rsid w:val="00F32BEF"/>
    <w:rsid w:val="00F3308B"/>
    <w:rsid w:val="00F330F6"/>
    <w:rsid w:val="00F330FD"/>
    <w:rsid w:val="00F33101"/>
    <w:rsid w:val="00F33198"/>
    <w:rsid w:val="00F338D8"/>
    <w:rsid w:val="00F33AD5"/>
    <w:rsid w:val="00F33BD8"/>
    <w:rsid w:val="00F33C53"/>
    <w:rsid w:val="00F33CC6"/>
    <w:rsid w:val="00F33E2C"/>
    <w:rsid w:val="00F34086"/>
    <w:rsid w:val="00F341DB"/>
    <w:rsid w:val="00F34269"/>
    <w:rsid w:val="00F3433C"/>
    <w:rsid w:val="00F34877"/>
    <w:rsid w:val="00F3499D"/>
    <w:rsid w:val="00F34A68"/>
    <w:rsid w:val="00F34BEC"/>
    <w:rsid w:val="00F34D22"/>
    <w:rsid w:val="00F34E32"/>
    <w:rsid w:val="00F34EEA"/>
    <w:rsid w:val="00F3500D"/>
    <w:rsid w:val="00F353FC"/>
    <w:rsid w:val="00F358E8"/>
    <w:rsid w:val="00F359A1"/>
    <w:rsid w:val="00F359CE"/>
    <w:rsid w:val="00F35A21"/>
    <w:rsid w:val="00F35A26"/>
    <w:rsid w:val="00F35C46"/>
    <w:rsid w:val="00F35D6B"/>
    <w:rsid w:val="00F3632A"/>
    <w:rsid w:val="00F3635D"/>
    <w:rsid w:val="00F36517"/>
    <w:rsid w:val="00F36626"/>
    <w:rsid w:val="00F36786"/>
    <w:rsid w:val="00F367E1"/>
    <w:rsid w:val="00F36833"/>
    <w:rsid w:val="00F36A44"/>
    <w:rsid w:val="00F36B2F"/>
    <w:rsid w:val="00F36EC4"/>
    <w:rsid w:val="00F36F5B"/>
    <w:rsid w:val="00F3715A"/>
    <w:rsid w:val="00F373E4"/>
    <w:rsid w:val="00F3782C"/>
    <w:rsid w:val="00F3791B"/>
    <w:rsid w:val="00F37AC3"/>
    <w:rsid w:val="00F37C88"/>
    <w:rsid w:val="00F37EAC"/>
    <w:rsid w:val="00F40468"/>
    <w:rsid w:val="00F405A6"/>
    <w:rsid w:val="00F40A53"/>
    <w:rsid w:val="00F40C79"/>
    <w:rsid w:val="00F40C7F"/>
    <w:rsid w:val="00F40C8D"/>
    <w:rsid w:val="00F40D79"/>
    <w:rsid w:val="00F40D8B"/>
    <w:rsid w:val="00F40E06"/>
    <w:rsid w:val="00F4104D"/>
    <w:rsid w:val="00F411F9"/>
    <w:rsid w:val="00F41693"/>
    <w:rsid w:val="00F41B16"/>
    <w:rsid w:val="00F41B2D"/>
    <w:rsid w:val="00F41B34"/>
    <w:rsid w:val="00F41BA0"/>
    <w:rsid w:val="00F41C0F"/>
    <w:rsid w:val="00F41CCB"/>
    <w:rsid w:val="00F41CDD"/>
    <w:rsid w:val="00F41E4D"/>
    <w:rsid w:val="00F41F5C"/>
    <w:rsid w:val="00F42391"/>
    <w:rsid w:val="00F42438"/>
    <w:rsid w:val="00F42533"/>
    <w:rsid w:val="00F425F9"/>
    <w:rsid w:val="00F42846"/>
    <w:rsid w:val="00F42CEA"/>
    <w:rsid w:val="00F43067"/>
    <w:rsid w:val="00F4358F"/>
    <w:rsid w:val="00F43602"/>
    <w:rsid w:val="00F4377C"/>
    <w:rsid w:val="00F437B8"/>
    <w:rsid w:val="00F437BC"/>
    <w:rsid w:val="00F438A7"/>
    <w:rsid w:val="00F43B7B"/>
    <w:rsid w:val="00F43C96"/>
    <w:rsid w:val="00F43D88"/>
    <w:rsid w:val="00F43DED"/>
    <w:rsid w:val="00F44269"/>
    <w:rsid w:val="00F44380"/>
    <w:rsid w:val="00F445B4"/>
    <w:rsid w:val="00F445FB"/>
    <w:rsid w:val="00F44653"/>
    <w:rsid w:val="00F44686"/>
    <w:rsid w:val="00F446F3"/>
    <w:rsid w:val="00F44A07"/>
    <w:rsid w:val="00F44A45"/>
    <w:rsid w:val="00F44C4A"/>
    <w:rsid w:val="00F44D3C"/>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024"/>
    <w:rsid w:val="00F50A63"/>
    <w:rsid w:val="00F50B5D"/>
    <w:rsid w:val="00F510D5"/>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D9E"/>
    <w:rsid w:val="00F54F27"/>
    <w:rsid w:val="00F54F3A"/>
    <w:rsid w:val="00F55006"/>
    <w:rsid w:val="00F550D2"/>
    <w:rsid w:val="00F55149"/>
    <w:rsid w:val="00F551BA"/>
    <w:rsid w:val="00F553F7"/>
    <w:rsid w:val="00F55505"/>
    <w:rsid w:val="00F55EBD"/>
    <w:rsid w:val="00F55FEE"/>
    <w:rsid w:val="00F5635D"/>
    <w:rsid w:val="00F56B79"/>
    <w:rsid w:val="00F56C30"/>
    <w:rsid w:val="00F56D31"/>
    <w:rsid w:val="00F5701B"/>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2ADD"/>
    <w:rsid w:val="00F62BC7"/>
    <w:rsid w:val="00F631EE"/>
    <w:rsid w:val="00F6329F"/>
    <w:rsid w:val="00F63C23"/>
    <w:rsid w:val="00F63F62"/>
    <w:rsid w:val="00F64084"/>
    <w:rsid w:val="00F640DE"/>
    <w:rsid w:val="00F6414B"/>
    <w:rsid w:val="00F6430A"/>
    <w:rsid w:val="00F643F3"/>
    <w:rsid w:val="00F64A39"/>
    <w:rsid w:val="00F64A9D"/>
    <w:rsid w:val="00F64CA2"/>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16E"/>
    <w:rsid w:val="00F679AF"/>
    <w:rsid w:val="00F679E9"/>
    <w:rsid w:val="00F67A01"/>
    <w:rsid w:val="00F67AEB"/>
    <w:rsid w:val="00F67BE5"/>
    <w:rsid w:val="00F67C42"/>
    <w:rsid w:val="00F67E6A"/>
    <w:rsid w:val="00F700FE"/>
    <w:rsid w:val="00F703E7"/>
    <w:rsid w:val="00F704B0"/>
    <w:rsid w:val="00F706F7"/>
    <w:rsid w:val="00F70A4B"/>
    <w:rsid w:val="00F70B19"/>
    <w:rsid w:val="00F70BD8"/>
    <w:rsid w:val="00F70BEF"/>
    <w:rsid w:val="00F70D8A"/>
    <w:rsid w:val="00F70ECF"/>
    <w:rsid w:val="00F71267"/>
    <w:rsid w:val="00F7157C"/>
    <w:rsid w:val="00F71C17"/>
    <w:rsid w:val="00F71FB3"/>
    <w:rsid w:val="00F72163"/>
    <w:rsid w:val="00F72234"/>
    <w:rsid w:val="00F725BD"/>
    <w:rsid w:val="00F728A0"/>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3ED"/>
    <w:rsid w:val="00F7566E"/>
    <w:rsid w:val="00F759D5"/>
    <w:rsid w:val="00F75AA2"/>
    <w:rsid w:val="00F75BE5"/>
    <w:rsid w:val="00F760A8"/>
    <w:rsid w:val="00F76581"/>
    <w:rsid w:val="00F76775"/>
    <w:rsid w:val="00F767FC"/>
    <w:rsid w:val="00F76A15"/>
    <w:rsid w:val="00F76B49"/>
    <w:rsid w:val="00F76D0B"/>
    <w:rsid w:val="00F773D4"/>
    <w:rsid w:val="00F77BF9"/>
    <w:rsid w:val="00F77D6F"/>
    <w:rsid w:val="00F77F3A"/>
    <w:rsid w:val="00F80041"/>
    <w:rsid w:val="00F80205"/>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8BB"/>
    <w:rsid w:val="00F81D6F"/>
    <w:rsid w:val="00F82066"/>
    <w:rsid w:val="00F8242A"/>
    <w:rsid w:val="00F82478"/>
    <w:rsid w:val="00F824AF"/>
    <w:rsid w:val="00F82525"/>
    <w:rsid w:val="00F82562"/>
    <w:rsid w:val="00F828E2"/>
    <w:rsid w:val="00F82D57"/>
    <w:rsid w:val="00F82E92"/>
    <w:rsid w:val="00F8319A"/>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5F5"/>
    <w:rsid w:val="00F866FA"/>
    <w:rsid w:val="00F8672B"/>
    <w:rsid w:val="00F868B0"/>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604"/>
    <w:rsid w:val="00F92BF6"/>
    <w:rsid w:val="00F92CC8"/>
    <w:rsid w:val="00F92CDD"/>
    <w:rsid w:val="00F92E65"/>
    <w:rsid w:val="00F93017"/>
    <w:rsid w:val="00F93045"/>
    <w:rsid w:val="00F93238"/>
    <w:rsid w:val="00F9345B"/>
    <w:rsid w:val="00F9378E"/>
    <w:rsid w:val="00F9384A"/>
    <w:rsid w:val="00F938CA"/>
    <w:rsid w:val="00F93B99"/>
    <w:rsid w:val="00F93FA3"/>
    <w:rsid w:val="00F9403E"/>
    <w:rsid w:val="00F944F8"/>
    <w:rsid w:val="00F945C9"/>
    <w:rsid w:val="00F94624"/>
    <w:rsid w:val="00F94783"/>
    <w:rsid w:val="00F947E8"/>
    <w:rsid w:val="00F94963"/>
    <w:rsid w:val="00F94D7F"/>
    <w:rsid w:val="00F94DF8"/>
    <w:rsid w:val="00F95262"/>
    <w:rsid w:val="00F9528B"/>
    <w:rsid w:val="00F95375"/>
    <w:rsid w:val="00F95994"/>
    <w:rsid w:val="00F95BDA"/>
    <w:rsid w:val="00F95FCD"/>
    <w:rsid w:val="00F9605F"/>
    <w:rsid w:val="00F9648A"/>
    <w:rsid w:val="00F964AD"/>
    <w:rsid w:val="00F96AE3"/>
    <w:rsid w:val="00F96B46"/>
    <w:rsid w:val="00F96B86"/>
    <w:rsid w:val="00F96C2C"/>
    <w:rsid w:val="00F96CF7"/>
    <w:rsid w:val="00F9717B"/>
    <w:rsid w:val="00F97275"/>
    <w:rsid w:val="00F97663"/>
    <w:rsid w:val="00F9795F"/>
    <w:rsid w:val="00F97A13"/>
    <w:rsid w:val="00F97A41"/>
    <w:rsid w:val="00FA05D5"/>
    <w:rsid w:val="00FA0647"/>
    <w:rsid w:val="00FA09E8"/>
    <w:rsid w:val="00FA0AD2"/>
    <w:rsid w:val="00FA0D9E"/>
    <w:rsid w:val="00FA0EE3"/>
    <w:rsid w:val="00FA0F79"/>
    <w:rsid w:val="00FA1F4B"/>
    <w:rsid w:val="00FA2094"/>
    <w:rsid w:val="00FA22AD"/>
    <w:rsid w:val="00FA23B5"/>
    <w:rsid w:val="00FA25BC"/>
    <w:rsid w:val="00FA26FE"/>
    <w:rsid w:val="00FA2926"/>
    <w:rsid w:val="00FA3007"/>
    <w:rsid w:val="00FA3170"/>
    <w:rsid w:val="00FA35BF"/>
    <w:rsid w:val="00FA381A"/>
    <w:rsid w:val="00FA3B73"/>
    <w:rsid w:val="00FA3D3E"/>
    <w:rsid w:val="00FA3DCE"/>
    <w:rsid w:val="00FA3F89"/>
    <w:rsid w:val="00FA41BB"/>
    <w:rsid w:val="00FA4B22"/>
    <w:rsid w:val="00FA4CC8"/>
    <w:rsid w:val="00FA4F33"/>
    <w:rsid w:val="00FA515C"/>
    <w:rsid w:val="00FA549B"/>
    <w:rsid w:val="00FA56CF"/>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675"/>
    <w:rsid w:val="00FB079E"/>
    <w:rsid w:val="00FB08D1"/>
    <w:rsid w:val="00FB09F2"/>
    <w:rsid w:val="00FB0AD9"/>
    <w:rsid w:val="00FB0F55"/>
    <w:rsid w:val="00FB13B3"/>
    <w:rsid w:val="00FB142E"/>
    <w:rsid w:val="00FB175D"/>
    <w:rsid w:val="00FB184F"/>
    <w:rsid w:val="00FB18D9"/>
    <w:rsid w:val="00FB18E3"/>
    <w:rsid w:val="00FB1AED"/>
    <w:rsid w:val="00FB1B37"/>
    <w:rsid w:val="00FB2372"/>
    <w:rsid w:val="00FB24B9"/>
    <w:rsid w:val="00FB282F"/>
    <w:rsid w:val="00FB2A41"/>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D35"/>
    <w:rsid w:val="00FC0FA4"/>
    <w:rsid w:val="00FC0FDE"/>
    <w:rsid w:val="00FC107A"/>
    <w:rsid w:val="00FC1262"/>
    <w:rsid w:val="00FC1AF3"/>
    <w:rsid w:val="00FC1B90"/>
    <w:rsid w:val="00FC1C44"/>
    <w:rsid w:val="00FC2005"/>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3E7"/>
    <w:rsid w:val="00FC44E7"/>
    <w:rsid w:val="00FC4583"/>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DD4"/>
    <w:rsid w:val="00FD0EF7"/>
    <w:rsid w:val="00FD103F"/>
    <w:rsid w:val="00FD105C"/>
    <w:rsid w:val="00FD10E7"/>
    <w:rsid w:val="00FD1399"/>
    <w:rsid w:val="00FD17CB"/>
    <w:rsid w:val="00FD1C67"/>
    <w:rsid w:val="00FD240C"/>
    <w:rsid w:val="00FD268D"/>
    <w:rsid w:val="00FD2AC9"/>
    <w:rsid w:val="00FD306B"/>
    <w:rsid w:val="00FD3098"/>
    <w:rsid w:val="00FD3705"/>
    <w:rsid w:val="00FD3721"/>
    <w:rsid w:val="00FD3890"/>
    <w:rsid w:val="00FD38D9"/>
    <w:rsid w:val="00FD39EF"/>
    <w:rsid w:val="00FD3C12"/>
    <w:rsid w:val="00FD3ED0"/>
    <w:rsid w:val="00FD4127"/>
    <w:rsid w:val="00FD43BB"/>
    <w:rsid w:val="00FD4595"/>
    <w:rsid w:val="00FD469F"/>
    <w:rsid w:val="00FD4B98"/>
    <w:rsid w:val="00FD4FA2"/>
    <w:rsid w:val="00FD4FAA"/>
    <w:rsid w:val="00FD586F"/>
    <w:rsid w:val="00FD5D13"/>
    <w:rsid w:val="00FD5E2B"/>
    <w:rsid w:val="00FD5ECF"/>
    <w:rsid w:val="00FD5F9A"/>
    <w:rsid w:val="00FD62E3"/>
    <w:rsid w:val="00FD6317"/>
    <w:rsid w:val="00FD643C"/>
    <w:rsid w:val="00FD651C"/>
    <w:rsid w:val="00FD662D"/>
    <w:rsid w:val="00FD6CEA"/>
    <w:rsid w:val="00FD6E13"/>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3A"/>
    <w:rsid w:val="00FE14C3"/>
    <w:rsid w:val="00FE16D6"/>
    <w:rsid w:val="00FE1891"/>
    <w:rsid w:val="00FE1983"/>
    <w:rsid w:val="00FE19C6"/>
    <w:rsid w:val="00FE1A45"/>
    <w:rsid w:val="00FE1C83"/>
    <w:rsid w:val="00FE1CC3"/>
    <w:rsid w:val="00FE1D03"/>
    <w:rsid w:val="00FE1D4C"/>
    <w:rsid w:val="00FE1DC4"/>
    <w:rsid w:val="00FE1F9D"/>
    <w:rsid w:val="00FE2130"/>
    <w:rsid w:val="00FE22F5"/>
    <w:rsid w:val="00FE237E"/>
    <w:rsid w:val="00FE2732"/>
    <w:rsid w:val="00FE2834"/>
    <w:rsid w:val="00FE28D7"/>
    <w:rsid w:val="00FE29DB"/>
    <w:rsid w:val="00FE2EE2"/>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68D8"/>
    <w:rsid w:val="00FE7504"/>
    <w:rsid w:val="00FE7669"/>
    <w:rsid w:val="00FE76F5"/>
    <w:rsid w:val="00FE77D3"/>
    <w:rsid w:val="00FE7971"/>
    <w:rsid w:val="00FE7A64"/>
    <w:rsid w:val="00FE7F1A"/>
    <w:rsid w:val="00FF0032"/>
    <w:rsid w:val="00FF0043"/>
    <w:rsid w:val="00FF0198"/>
    <w:rsid w:val="00FF02B1"/>
    <w:rsid w:val="00FF03AB"/>
    <w:rsid w:val="00FF0536"/>
    <w:rsid w:val="00FF07BC"/>
    <w:rsid w:val="00FF08A6"/>
    <w:rsid w:val="00FF0AF6"/>
    <w:rsid w:val="00FF0BCB"/>
    <w:rsid w:val="00FF0FAE"/>
    <w:rsid w:val="00FF101F"/>
    <w:rsid w:val="00FF135B"/>
    <w:rsid w:val="00FF1383"/>
    <w:rsid w:val="00FF15C1"/>
    <w:rsid w:val="00FF190C"/>
    <w:rsid w:val="00FF1B18"/>
    <w:rsid w:val="00FF1CD2"/>
    <w:rsid w:val="00FF1E47"/>
    <w:rsid w:val="00FF1EF5"/>
    <w:rsid w:val="00FF1FC5"/>
    <w:rsid w:val="00FF2062"/>
    <w:rsid w:val="00FF2136"/>
    <w:rsid w:val="00FF21DA"/>
    <w:rsid w:val="00FF23C5"/>
    <w:rsid w:val="00FF26B8"/>
    <w:rsid w:val="00FF2CDD"/>
    <w:rsid w:val="00FF308E"/>
    <w:rsid w:val="00FF316E"/>
    <w:rsid w:val="00FF33EA"/>
    <w:rsid w:val="00FF3437"/>
    <w:rsid w:val="00FF34AE"/>
    <w:rsid w:val="00FF3A12"/>
    <w:rsid w:val="00FF3A6A"/>
    <w:rsid w:val="00FF3AAD"/>
    <w:rsid w:val="00FF3B5D"/>
    <w:rsid w:val="00FF3C93"/>
    <w:rsid w:val="00FF3EC9"/>
    <w:rsid w:val="00FF40C2"/>
    <w:rsid w:val="00FF450E"/>
    <w:rsid w:val="00FF474B"/>
    <w:rsid w:val="00FF47EE"/>
    <w:rsid w:val="00FF4980"/>
    <w:rsid w:val="00FF4A32"/>
    <w:rsid w:val="00FF4B1E"/>
    <w:rsid w:val="00FF4CB6"/>
    <w:rsid w:val="00FF4EF7"/>
    <w:rsid w:val="00FF4F0B"/>
    <w:rsid w:val="00FF5B22"/>
    <w:rsid w:val="00FF5EBC"/>
    <w:rsid w:val="00FF5F14"/>
    <w:rsid w:val="00FF6055"/>
    <w:rsid w:val="00FF6267"/>
    <w:rsid w:val="00FF6344"/>
    <w:rsid w:val="00FF69F6"/>
    <w:rsid w:val="00FF6A1B"/>
    <w:rsid w:val="00FF6A45"/>
    <w:rsid w:val="00FF6B80"/>
    <w:rsid w:val="00FF6D30"/>
    <w:rsid w:val="00FF7130"/>
    <w:rsid w:val="00FF75C0"/>
    <w:rsid w:val="00FF7900"/>
    <w:rsid w:val="00FF7A31"/>
    <w:rsid w:val="00FF7A4C"/>
    <w:rsid w:val="00FF7A96"/>
    <w:rsid w:val="00FF7C62"/>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E042C6A2-71FB-4669-A7AC-0ABFD7CDE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6753">
      <w:bodyDiv w:val="1"/>
      <w:marLeft w:val="0"/>
      <w:marRight w:val="0"/>
      <w:marTop w:val="0"/>
      <w:marBottom w:val="0"/>
      <w:divBdr>
        <w:top w:val="none" w:sz="0" w:space="0" w:color="auto"/>
        <w:left w:val="none" w:sz="0" w:space="0" w:color="auto"/>
        <w:bottom w:val="none" w:sz="0" w:space="0" w:color="auto"/>
        <w:right w:val="none" w:sz="0" w:space="0" w:color="auto"/>
      </w:divBdr>
    </w:div>
    <w:div w:id="16348419">
      <w:marLeft w:val="0"/>
      <w:marRight w:val="0"/>
      <w:marTop w:val="0"/>
      <w:marBottom w:val="0"/>
      <w:divBdr>
        <w:top w:val="none" w:sz="0" w:space="0" w:color="auto"/>
        <w:left w:val="none" w:sz="0" w:space="0" w:color="auto"/>
        <w:bottom w:val="none" w:sz="0" w:space="0" w:color="auto"/>
        <w:right w:val="none" w:sz="0" w:space="0" w:color="auto"/>
      </w:divBdr>
      <w:divsChild>
        <w:div w:id="851534264">
          <w:marLeft w:val="0"/>
          <w:marRight w:val="0"/>
          <w:marTop w:val="0"/>
          <w:marBottom w:val="0"/>
          <w:divBdr>
            <w:top w:val="none" w:sz="0" w:space="0" w:color="auto"/>
            <w:left w:val="none" w:sz="0" w:space="0" w:color="auto"/>
            <w:bottom w:val="none" w:sz="0" w:space="0" w:color="auto"/>
            <w:right w:val="none" w:sz="0" w:space="0" w:color="auto"/>
          </w:divBdr>
          <w:divsChild>
            <w:div w:id="127305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89794">
      <w:bodyDiv w:val="1"/>
      <w:marLeft w:val="0"/>
      <w:marRight w:val="0"/>
      <w:marTop w:val="0"/>
      <w:marBottom w:val="0"/>
      <w:divBdr>
        <w:top w:val="none" w:sz="0" w:space="0" w:color="auto"/>
        <w:left w:val="none" w:sz="0" w:space="0" w:color="auto"/>
        <w:bottom w:val="none" w:sz="0" w:space="0" w:color="auto"/>
        <w:right w:val="none" w:sz="0" w:space="0" w:color="auto"/>
      </w:divBdr>
    </w:div>
    <w:div w:id="31200877">
      <w:marLeft w:val="0"/>
      <w:marRight w:val="0"/>
      <w:marTop w:val="0"/>
      <w:marBottom w:val="0"/>
      <w:divBdr>
        <w:top w:val="none" w:sz="0" w:space="0" w:color="auto"/>
        <w:left w:val="none" w:sz="0" w:space="0" w:color="auto"/>
        <w:bottom w:val="none" w:sz="0" w:space="0" w:color="auto"/>
        <w:right w:val="none" w:sz="0" w:space="0" w:color="auto"/>
      </w:divBdr>
      <w:divsChild>
        <w:div w:id="317195438">
          <w:marLeft w:val="0"/>
          <w:marRight w:val="0"/>
          <w:marTop w:val="0"/>
          <w:marBottom w:val="0"/>
          <w:divBdr>
            <w:top w:val="none" w:sz="0" w:space="0" w:color="auto"/>
            <w:left w:val="none" w:sz="0" w:space="0" w:color="auto"/>
            <w:bottom w:val="none" w:sz="0" w:space="0" w:color="auto"/>
            <w:right w:val="none" w:sz="0" w:space="0" w:color="auto"/>
          </w:divBdr>
          <w:divsChild>
            <w:div w:id="181325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01136">
      <w:marLeft w:val="0"/>
      <w:marRight w:val="0"/>
      <w:marTop w:val="0"/>
      <w:marBottom w:val="0"/>
      <w:divBdr>
        <w:top w:val="none" w:sz="0" w:space="0" w:color="auto"/>
        <w:left w:val="none" w:sz="0" w:space="0" w:color="auto"/>
        <w:bottom w:val="none" w:sz="0" w:space="0" w:color="auto"/>
        <w:right w:val="none" w:sz="0" w:space="0" w:color="auto"/>
      </w:divBdr>
      <w:divsChild>
        <w:div w:id="1425223136">
          <w:marLeft w:val="0"/>
          <w:marRight w:val="0"/>
          <w:marTop w:val="0"/>
          <w:marBottom w:val="0"/>
          <w:divBdr>
            <w:top w:val="none" w:sz="0" w:space="0" w:color="auto"/>
            <w:left w:val="none" w:sz="0" w:space="0" w:color="auto"/>
            <w:bottom w:val="none" w:sz="0" w:space="0" w:color="auto"/>
            <w:right w:val="none" w:sz="0" w:space="0" w:color="auto"/>
          </w:divBdr>
          <w:divsChild>
            <w:div w:id="30304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5366">
      <w:marLeft w:val="0"/>
      <w:marRight w:val="0"/>
      <w:marTop w:val="0"/>
      <w:marBottom w:val="0"/>
      <w:divBdr>
        <w:top w:val="none" w:sz="0" w:space="0" w:color="auto"/>
        <w:left w:val="none" w:sz="0" w:space="0" w:color="auto"/>
        <w:bottom w:val="none" w:sz="0" w:space="0" w:color="auto"/>
        <w:right w:val="none" w:sz="0" w:space="0" w:color="auto"/>
      </w:divBdr>
      <w:divsChild>
        <w:div w:id="190538565">
          <w:marLeft w:val="0"/>
          <w:marRight w:val="0"/>
          <w:marTop w:val="0"/>
          <w:marBottom w:val="0"/>
          <w:divBdr>
            <w:top w:val="none" w:sz="0" w:space="0" w:color="auto"/>
            <w:left w:val="none" w:sz="0" w:space="0" w:color="auto"/>
            <w:bottom w:val="none" w:sz="0" w:space="0" w:color="auto"/>
            <w:right w:val="none" w:sz="0" w:space="0" w:color="auto"/>
          </w:divBdr>
          <w:divsChild>
            <w:div w:id="17044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9961">
      <w:marLeft w:val="0"/>
      <w:marRight w:val="0"/>
      <w:marTop w:val="0"/>
      <w:marBottom w:val="0"/>
      <w:divBdr>
        <w:top w:val="none" w:sz="0" w:space="0" w:color="auto"/>
        <w:left w:val="none" w:sz="0" w:space="0" w:color="auto"/>
        <w:bottom w:val="none" w:sz="0" w:space="0" w:color="auto"/>
        <w:right w:val="none" w:sz="0" w:space="0" w:color="auto"/>
      </w:divBdr>
      <w:divsChild>
        <w:div w:id="1754742148">
          <w:marLeft w:val="0"/>
          <w:marRight w:val="0"/>
          <w:marTop w:val="0"/>
          <w:marBottom w:val="0"/>
          <w:divBdr>
            <w:top w:val="none" w:sz="0" w:space="0" w:color="auto"/>
            <w:left w:val="none" w:sz="0" w:space="0" w:color="auto"/>
            <w:bottom w:val="none" w:sz="0" w:space="0" w:color="auto"/>
            <w:right w:val="none" w:sz="0" w:space="0" w:color="auto"/>
          </w:divBdr>
          <w:divsChild>
            <w:div w:id="177389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6949">
      <w:marLeft w:val="0"/>
      <w:marRight w:val="0"/>
      <w:marTop w:val="0"/>
      <w:marBottom w:val="0"/>
      <w:divBdr>
        <w:top w:val="none" w:sz="0" w:space="0" w:color="auto"/>
        <w:left w:val="none" w:sz="0" w:space="0" w:color="auto"/>
        <w:bottom w:val="none" w:sz="0" w:space="0" w:color="auto"/>
        <w:right w:val="none" w:sz="0" w:space="0" w:color="auto"/>
      </w:divBdr>
      <w:divsChild>
        <w:div w:id="234435621">
          <w:marLeft w:val="0"/>
          <w:marRight w:val="0"/>
          <w:marTop w:val="0"/>
          <w:marBottom w:val="0"/>
          <w:divBdr>
            <w:top w:val="none" w:sz="0" w:space="0" w:color="auto"/>
            <w:left w:val="none" w:sz="0" w:space="0" w:color="auto"/>
            <w:bottom w:val="none" w:sz="0" w:space="0" w:color="auto"/>
            <w:right w:val="none" w:sz="0" w:space="0" w:color="auto"/>
          </w:divBdr>
          <w:divsChild>
            <w:div w:id="4079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5041">
      <w:marLeft w:val="0"/>
      <w:marRight w:val="0"/>
      <w:marTop w:val="0"/>
      <w:marBottom w:val="0"/>
      <w:divBdr>
        <w:top w:val="none" w:sz="0" w:space="0" w:color="auto"/>
        <w:left w:val="none" w:sz="0" w:space="0" w:color="auto"/>
        <w:bottom w:val="none" w:sz="0" w:space="0" w:color="auto"/>
        <w:right w:val="none" w:sz="0" w:space="0" w:color="auto"/>
      </w:divBdr>
      <w:divsChild>
        <w:div w:id="526647393">
          <w:marLeft w:val="0"/>
          <w:marRight w:val="0"/>
          <w:marTop w:val="0"/>
          <w:marBottom w:val="0"/>
          <w:divBdr>
            <w:top w:val="none" w:sz="0" w:space="0" w:color="auto"/>
            <w:left w:val="none" w:sz="0" w:space="0" w:color="auto"/>
            <w:bottom w:val="none" w:sz="0" w:space="0" w:color="auto"/>
            <w:right w:val="none" w:sz="0" w:space="0" w:color="auto"/>
          </w:divBdr>
          <w:divsChild>
            <w:div w:id="200542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7465">
      <w:marLeft w:val="0"/>
      <w:marRight w:val="0"/>
      <w:marTop w:val="0"/>
      <w:marBottom w:val="0"/>
      <w:divBdr>
        <w:top w:val="none" w:sz="0" w:space="0" w:color="auto"/>
        <w:left w:val="none" w:sz="0" w:space="0" w:color="auto"/>
        <w:bottom w:val="none" w:sz="0" w:space="0" w:color="auto"/>
        <w:right w:val="none" w:sz="0" w:space="0" w:color="auto"/>
      </w:divBdr>
      <w:divsChild>
        <w:div w:id="63260487">
          <w:marLeft w:val="0"/>
          <w:marRight w:val="0"/>
          <w:marTop w:val="0"/>
          <w:marBottom w:val="0"/>
          <w:divBdr>
            <w:top w:val="none" w:sz="0" w:space="0" w:color="auto"/>
            <w:left w:val="none" w:sz="0" w:space="0" w:color="auto"/>
            <w:bottom w:val="none" w:sz="0" w:space="0" w:color="auto"/>
            <w:right w:val="none" w:sz="0" w:space="0" w:color="auto"/>
          </w:divBdr>
          <w:divsChild>
            <w:div w:id="112029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1066">
      <w:marLeft w:val="0"/>
      <w:marRight w:val="0"/>
      <w:marTop w:val="0"/>
      <w:marBottom w:val="0"/>
      <w:divBdr>
        <w:top w:val="none" w:sz="0" w:space="0" w:color="auto"/>
        <w:left w:val="none" w:sz="0" w:space="0" w:color="auto"/>
        <w:bottom w:val="none" w:sz="0" w:space="0" w:color="auto"/>
        <w:right w:val="none" w:sz="0" w:space="0" w:color="auto"/>
      </w:divBdr>
      <w:divsChild>
        <w:div w:id="1737505352">
          <w:marLeft w:val="0"/>
          <w:marRight w:val="0"/>
          <w:marTop w:val="0"/>
          <w:marBottom w:val="0"/>
          <w:divBdr>
            <w:top w:val="none" w:sz="0" w:space="0" w:color="auto"/>
            <w:left w:val="none" w:sz="0" w:space="0" w:color="auto"/>
            <w:bottom w:val="none" w:sz="0" w:space="0" w:color="auto"/>
            <w:right w:val="none" w:sz="0" w:space="0" w:color="auto"/>
          </w:divBdr>
          <w:divsChild>
            <w:div w:id="15965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8911">
      <w:marLeft w:val="0"/>
      <w:marRight w:val="0"/>
      <w:marTop w:val="0"/>
      <w:marBottom w:val="0"/>
      <w:divBdr>
        <w:top w:val="none" w:sz="0" w:space="0" w:color="auto"/>
        <w:left w:val="none" w:sz="0" w:space="0" w:color="auto"/>
        <w:bottom w:val="none" w:sz="0" w:space="0" w:color="auto"/>
        <w:right w:val="none" w:sz="0" w:space="0" w:color="auto"/>
      </w:divBdr>
      <w:divsChild>
        <w:div w:id="950211509">
          <w:marLeft w:val="0"/>
          <w:marRight w:val="0"/>
          <w:marTop w:val="0"/>
          <w:marBottom w:val="0"/>
          <w:divBdr>
            <w:top w:val="none" w:sz="0" w:space="0" w:color="auto"/>
            <w:left w:val="none" w:sz="0" w:space="0" w:color="auto"/>
            <w:bottom w:val="none" w:sz="0" w:space="0" w:color="auto"/>
            <w:right w:val="none" w:sz="0" w:space="0" w:color="auto"/>
          </w:divBdr>
          <w:divsChild>
            <w:div w:id="80551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38823">
      <w:marLeft w:val="0"/>
      <w:marRight w:val="0"/>
      <w:marTop w:val="0"/>
      <w:marBottom w:val="0"/>
      <w:divBdr>
        <w:top w:val="none" w:sz="0" w:space="0" w:color="auto"/>
        <w:left w:val="none" w:sz="0" w:space="0" w:color="auto"/>
        <w:bottom w:val="none" w:sz="0" w:space="0" w:color="auto"/>
        <w:right w:val="none" w:sz="0" w:space="0" w:color="auto"/>
      </w:divBdr>
      <w:divsChild>
        <w:div w:id="1875531505">
          <w:marLeft w:val="0"/>
          <w:marRight w:val="0"/>
          <w:marTop w:val="0"/>
          <w:marBottom w:val="0"/>
          <w:divBdr>
            <w:top w:val="none" w:sz="0" w:space="0" w:color="auto"/>
            <w:left w:val="none" w:sz="0" w:space="0" w:color="auto"/>
            <w:bottom w:val="none" w:sz="0" w:space="0" w:color="auto"/>
            <w:right w:val="none" w:sz="0" w:space="0" w:color="auto"/>
          </w:divBdr>
          <w:divsChild>
            <w:div w:id="2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6110">
      <w:marLeft w:val="0"/>
      <w:marRight w:val="0"/>
      <w:marTop w:val="0"/>
      <w:marBottom w:val="0"/>
      <w:divBdr>
        <w:top w:val="none" w:sz="0" w:space="0" w:color="auto"/>
        <w:left w:val="none" w:sz="0" w:space="0" w:color="auto"/>
        <w:bottom w:val="none" w:sz="0" w:space="0" w:color="auto"/>
        <w:right w:val="none" w:sz="0" w:space="0" w:color="auto"/>
      </w:divBdr>
      <w:divsChild>
        <w:div w:id="1750804993">
          <w:marLeft w:val="0"/>
          <w:marRight w:val="0"/>
          <w:marTop w:val="0"/>
          <w:marBottom w:val="0"/>
          <w:divBdr>
            <w:top w:val="none" w:sz="0" w:space="0" w:color="auto"/>
            <w:left w:val="none" w:sz="0" w:space="0" w:color="auto"/>
            <w:bottom w:val="none" w:sz="0" w:space="0" w:color="auto"/>
            <w:right w:val="none" w:sz="0" w:space="0" w:color="auto"/>
          </w:divBdr>
          <w:divsChild>
            <w:div w:id="186871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6227">
      <w:marLeft w:val="0"/>
      <w:marRight w:val="0"/>
      <w:marTop w:val="0"/>
      <w:marBottom w:val="0"/>
      <w:divBdr>
        <w:top w:val="none" w:sz="0" w:space="0" w:color="auto"/>
        <w:left w:val="none" w:sz="0" w:space="0" w:color="auto"/>
        <w:bottom w:val="none" w:sz="0" w:space="0" w:color="auto"/>
        <w:right w:val="none" w:sz="0" w:space="0" w:color="auto"/>
      </w:divBdr>
      <w:divsChild>
        <w:div w:id="1256406140">
          <w:marLeft w:val="0"/>
          <w:marRight w:val="0"/>
          <w:marTop w:val="0"/>
          <w:marBottom w:val="0"/>
          <w:divBdr>
            <w:top w:val="none" w:sz="0" w:space="0" w:color="auto"/>
            <w:left w:val="none" w:sz="0" w:space="0" w:color="auto"/>
            <w:bottom w:val="none" w:sz="0" w:space="0" w:color="auto"/>
            <w:right w:val="none" w:sz="0" w:space="0" w:color="auto"/>
          </w:divBdr>
          <w:divsChild>
            <w:div w:id="203661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00141">
      <w:marLeft w:val="0"/>
      <w:marRight w:val="0"/>
      <w:marTop w:val="0"/>
      <w:marBottom w:val="0"/>
      <w:divBdr>
        <w:top w:val="none" w:sz="0" w:space="0" w:color="auto"/>
        <w:left w:val="none" w:sz="0" w:space="0" w:color="auto"/>
        <w:bottom w:val="none" w:sz="0" w:space="0" w:color="auto"/>
        <w:right w:val="none" w:sz="0" w:space="0" w:color="auto"/>
      </w:divBdr>
      <w:divsChild>
        <w:div w:id="970788195">
          <w:marLeft w:val="0"/>
          <w:marRight w:val="0"/>
          <w:marTop w:val="0"/>
          <w:marBottom w:val="0"/>
          <w:divBdr>
            <w:top w:val="none" w:sz="0" w:space="0" w:color="auto"/>
            <w:left w:val="none" w:sz="0" w:space="0" w:color="auto"/>
            <w:bottom w:val="none" w:sz="0" w:space="0" w:color="auto"/>
            <w:right w:val="none" w:sz="0" w:space="0" w:color="auto"/>
          </w:divBdr>
          <w:divsChild>
            <w:div w:id="205835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092328">
      <w:bodyDiv w:val="1"/>
      <w:marLeft w:val="0"/>
      <w:marRight w:val="0"/>
      <w:marTop w:val="0"/>
      <w:marBottom w:val="0"/>
      <w:divBdr>
        <w:top w:val="none" w:sz="0" w:space="0" w:color="auto"/>
        <w:left w:val="none" w:sz="0" w:space="0" w:color="auto"/>
        <w:bottom w:val="none" w:sz="0" w:space="0" w:color="auto"/>
        <w:right w:val="none" w:sz="0" w:space="0" w:color="auto"/>
      </w:divBdr>
    </w:div>
    <w:div w:id="163476934">
      <w:marLeft w:val="0"/>
      <w:marRight w:val="0"/>
      <w:marTop w:val="0"/>
      <w:marBottom w:val="0"/>
      <w:divBdr>
        <w:top w:val="none" w:sz="0" w:space="0" w:color="auto"/>
        <w:left w:val="none" w:sz="0" w:space="0" w:color="auto"/>
        <w:bottom w:val="none" w:sz="0" w:space="0" w:color="auto"/>
        <w:right w:val="none" w:sz="0" w:space="0" w:color="auto"/>
      </w:divBdr>
      <w:divsChild>
        <w:div w:id="1399011005">
          <w:marLeft w:val="0"/>
          <w:marRight w:val="0"/>
          <w:marTop w:val="0"/>
          <w:marBottom w:val="0"/>
          <w:divBdr>
            <w:top w:val="none" w:sz="0" w:space="0" w:color="auto"/>
            <w:left w:val="none" w:sz="0" w:space="0" w:color="auto"/>
            <w:bottom w:val="none" w:sz="0" w:space="0" w:color="auto"/>
            <w:right w:val="none" w:sz="0" w:space="0" w:color="auto"/>
          </w:divBdr>
          <w:divsChild>
            <w:div w:id="23470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41280">
      <w:marLeft w:val="0"/>
      <w:marRight w:val="0"/>
      <w:marTop w:val="0"/>
      <w:marBottom w:val="0"/>
      <w:divBdr>
        <w:top w:val="none" w:sz="0" w:space="0" w:color="auto"/>
        <w:left w:val="none" w:sz="0" w:space="0" w:color="auto"/>
        <w:bottom w:val="none" w:sz="0" w:space="0" w:color="auto"/>
        <w:right w:val="none" w:sz="0" w:space="0" w:color="auto"/>
      </w:divBdr>
      <w:divsChild>
        <w:div w:id="1787694021">
          <w:marLeft w:val="0"/>
          <w:marRight w:val="0"/>
          <w:marTop w:val="0"/>
          <w:marBottom w:val="0"/>
          <w:divBdr>
            <w:top w:val="none" w:sz="0" w:space="0" w:color="auto"/>
            <w:left w:val="none" w:sz="0" w:space="0" w:color="auto"/>
            <w:bottom w:val="none" w:sz="0" w:space="0" w:color="auto"/>
            <w:right w:val="none" w:sz="0" w:space="0" w:color="auto"/>
          </w:divBdr>
          <w:divsChild>
            <w:div w:id="3968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7700">
      <w:marLeft w:val="0"/>
      <w:marRight w:val="0"/>
      <w:marTop w:val="0"/>
      <w:marBottom w:val="0"/>
      <w:divBdr>
        <w:top w:val="none" w:sz="0" w:space="0" w:color="auto"/>
        <w:left w:val="none" w:sz="0" w:space="0" w:color="auto"/>
        <w:bottom w:val="none" w:sz="0" w:space="0" w:color="auto"/>
        <w:right w:val="none" w:sz="0" w:space="0" w:color="auto"/>
      </w:divBdr>
      <w:divsChild>
        <w:div w:id="128322534">
          <w:marLeft w:val="0"/>
          <w:marRight w:val="0"/>
          <w:marTop w:val="0"/>
          <w:marBottom w:val="0"/>
          <w:divBdr>
            <w:top w:val="none" w:sz="0" w:space="0" w:color="auto"/>
            <w:left w:val="none" w:sz="0" w:space="0" w:color="auto"/>
            <w:bottom w:val="none" w:sz="0" w:space="0" w:color="auto"/>
            <w:right w:val="none" w:sz="0" w:space="0" w:color="auto"/>
          </w:divBdr>
          <w:divsChild>
            <w:div w:id="197158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196744506">
      <w:marLeft w:val="0"/>
      <w:marRight w:val="0"/>
      <w:marTop w:val="0"/>
      <w:marBottom w:val="0"/>
      <w:divBdr>
        <w:top w:val="none" w:sz="0" w:space="0" w:color="auto"/>
        <w:left w:val="none" w:sz="0" w:space="0" w:color="auto"/>
        <w:bottom w:val="none" w:sz="0" w:space="0" w:color="auto"/>
        <w:right w:val="none" w:sz="0" w:space="0" w:color="auto"/>
      </w:divBdr>
      <w:divsChild>
        <w:div w:id="1214735637">
          <w:marLeft w:val="0"/>
          <w:marRight w:val="0"/>
          <w:marTop w:val="0"/>
          <w:marBottom w:val="0"/>
          <w:divBdr>
            <w:top w:val="none" w:sz="0" w:space="0" w:color="auto"/>
            <w:left w:val="none" w:sz="0" w:space="0" w:color="auto"/>
            <w:bottom w:val="none" w:sz="0" w:space="0" w:color="auto"/>
            <w:right w:val="none" w:sz="0" w:space="0" w:color="auto"/>
          </w:divBdr>
          <w:divsChild>
            <w:div w:id="122849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8891">
      <w:marLeft w:val="0"/>
      <w:marRight w:val="0"/>
      <w:marTop w:val="0"/>
      <w:marBottom w:val="0"/>
      <w:divBdr>
        <w:top w:val="none" w:sz="0" w:space="0" w:color="auto"/>
        <w:left w:val="none" w:sz="0" w:space="0" w:color="auto"/>
        <w:bottom w:val="none" w:sz="0" w:space="0" w:color="auto"/>
        <w:right w:val="none" w:sz="0" w:space="0" w:color="auto"/>
      </w:divBdr>
      <w:divsChild>
        <w:div w:id="1751660601">
          <w:marLeft w:val="0"/>
          <w:marRight w:val="0"/>
          <w:marTop w:val="0"/>
          <w:marBottom w:val="0"/>
          <w:divBdr>
            <w:top w:val="none" w:sz="0" w:space="0" w:color="auto"/>
            <w:left w:val="none" w:sz="0" w:space="0" w:color="auto"/>
            <w:bottom w:val="none" w:sz="0" w:space="0" w:color="auto"/>
            <w:right w:val="none" w:sz="0" w:space="0" w:color="auto"/>
          </w:divBdr>
          <w:divsChild>
            <w:div w:id="21616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968">
      <w:marLeft w:val="0"/>
      <w:marRight w:val="0"/>
      <w:marTop w:val="0"/>
      <w:marBottom w:val="0"/>
      <w:divBdr>
        <w:top w:val="none" w:sz="0" w:space="0" w:color="auto"/>
        <w:left w:val="none" w:sz="0" w:space="0" w:color="auto"/>
        <w:bottom w:val="none" w:sz="0" w:space="0" w:color="auto"/>
        <w:right w:val="none" w:sz="0" w:space="0" w:color="auto"/>
      </w:divBdr>
      <w:divsChild>
        <w:div w:id="1463231087">
          <w:marLeft w:val="0"/>
          <w:marRight w:val="0"/>
          <w:marTop w:val="0"/>
          <w:marBottom w:val="0"/>
          <w:divBdr>
            <w:top w:val="none" w:sz="0" w:space="0" w:color="auto"/>
            <w:left w:val="none" w:sz="0" w:space="0" w:color="auto"/>
            <w:bottom w:val="none" w:sz="0" w:space="0" w:color="auto"/>
            <w:right w:val="none" w:sz="0" w:space="0" w:color="auto"/>
          </w:divBdr>
          <w:divsChild>
            <w:div w:id="108075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223">
      <w:marLeft w:val="0"/>
      <w:marRight w:val="0"/>
      <w:marTop w:val="0"/>
      <w:marBottom w:val="0"/>
      <w:divBdr>
        <w:top w:val="none" w:sz="0" w:space="0" w:color="auto"/>
        <w:left w:val="none" w:sz="0" w:space="0" w:color="auto"/>
        <w:bottom w:val="none" w:sz="0" w:space="0" w:color="auto"/>
        <w:right w:val="none" w:sz="0" w:space="0" w:color="auto"/>
      </w:divBdr>
      <w:divsChild>
        <w:div w:id="2119592868">
          <w:marLeft w:val="0"/>
          <w:marRight w:val="0"/>
          <w:marTop w:val="0"/>
          <w:marBottom w:val="0"/>
          <w:divBdr>
            <w:top w:val="none" w:sz="0" w:space="0" w:color="auto"/>
            <w:left w:val="none" w:sz="0" w:space="0" w:color="auto"/>
            <w:bottom w:val="none" w:sz="0" w:space="0" w:color="auto"/>
            <w:right w:val="none" w:sz="0" w:space="0" w:color="auto"/>
          </w:divBdr>
          <w:divsChild>
            <w:div w:id="113220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0667">
      <w:marLeft w:val="0"/>
      <w:marRight w:val="0"/>
      <w:marTop w:val="0"/>
      <w:marBottom w:val="0"/>
      <w:divBdr>
        <w:top w:val="none" w:sz="0" w:space="0" w:color="auto"/>
        <w:left w:val="none" w:sz="0" w:space="0" w:color="auto"/>
        <w:bottom w:val="none" w:sz="0" w:space="0" w:color="auto"/>
        <w:right w:val="none" w:sz="0" w:space="0" w:color="auto"/>
      </w:divBdr>
      <w:divsChild>
        <w:div w:id="1876455208">
          <w:marLeft w:val="0"/>
          <w:marRight w:val="0"/>
          <w:marTop w:val="0"/>
          <w:marBottom w:val="0"/>
          <w:divBdr>
            <w:top w:val="none" w:sz="0" w:space="0" w:color="auto"/>
            <w:left w:val="none" w:sz="0" w:space="0" w:color="auto"/>
            <w:bottom w:val="none" w:sz="0" w:space="0" w:color="auto"/>
            <w:right w:val="none" w:sz="0" w:space="0" w:color="auto"/>
          </w:divBdr>
          <w:divsChild>
            <w:div w:id="10612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180792">
      <w:bodyDiv w:val="1"/>
      <w:marLeft w:val="0"/>
      <w:marRight w:val="0"/>
      <w:marTop w:val="0"/>
      <w:marBottom w:val="0"/>
      <w:divBdr>
        <w:top w:val="none" w:sz="0" w:space="0" w:color="auto"/>
        <w:left w:val="none" w:sz="0" w:space="0" w:color="auto"/>
        <w:bottom w:val="none" w:sz="0" w:space="0" w:color="auto"/>
        <w:right w:val="none" w:sz="0" w:space="0" w:color="auto"/>
      </w:divBdr>
    </w:div>
    <w:div w:id="228728804">
      <w:marLeft w:val="0"/>
      <w:marRight w:val="0"/>
      <w:marTop w:val="0"/>
      <w:marBottom w:val="0"/>
      <w:divBdr>
        <w:top w:val="none" w:sz="0" w:space="0" w:color="auto"/>
        <w:left w:val="none" w:sz="0" w:space="0" w:color="auto"/>
        <w:bottom w:val="none" w:sz="0" w:space="0" w:color="auto"/>
        <w:right w:val="none" w:sz="0" w:space="0" w:color="auto"/>
      </w:divBdr>
      <w:divsChild>
        <w:div w:id="573048352">
          <w:marLeft w:val="0"/>
          <w:marRight w:val="0"/>
          <w:marTop w:val="0"/>
          <w:marBottom w:val="0"/>
          <w:divBdr>
            <w:top w:val="none" w:sz="0" w:space="0" w:color="auto"/>
            <w:left w:val="none" w:sz="0" w:space="0" w:color="auto"/>
            <w:bottom w:val="none" w:sz="0" w:space="0" w:color="auto"/>
            <w:right w:val="none" w:sz="0" w:space="0" w:color="auto"/>
          </w:divBdr>
          <w:divsChild>
            <w:div w:id="104644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322536">
      <w:bodyDiv w:val="1"/>
      <w:marLeft w:val="0"/>
      <w:marRight w:val="0"/>
      <w:marTop w:val="0"/>
      <w:marBottom w:val="0"/>
      <w:divBdr>
        <w:top w:val="none" w:sz="0" w:space="0" w:color="auto"/>
        <w:left w:val="none" w:sz="0" w:space="0" w:color="auto"/>
        <w:bottom w:val="none" w:sz="0" w:space="0" w:color="auto"/>
        <w:right w:val="none" w:sz="0" w:space="0" w:color="auto"/>
      </w:divBdr>
    </w:div>
    <w:div w:id="243103754">
      <w:marLeft w:val="0"/>
      <w:marRight w:val="0"/>
      <w:marTop w:val="0"/>
      <w:marBottom w:val="0"/>
      <w:divBdr>
        <w:top w:val="none" w:sz="0" w:space="0" w:color="auto"/>
        <w:left w:val="none" w:sz="0" w:space="0" w:color="auto"/>
        <w:bottom w:val="none" w:sz="0" w:space="0" w:color="auto"/>
        <w:right w:val="none" w:sz="0" w:space="0" w:color="auto"/>
      </w:divBdr>
      <w:divsChild>
        <w:div w:id="5137749">
          <w:marLeft w:val="0"/>
          <w:marRight w:val="0"/>
          <w:marTop w:val="0"/>
          <w:marBottom w:val="0"/>
          <w:divBdr>
            <w:top w:val="none" w:sz="0" w:space="0" w:color="auto"/>
            <w:left w:val="none" w:sz="0" w:space="0" w:color="auto"/>
            <w:bottom w:val="none" w:sz="0" w:space="0" w:color="auto"/>
            <w:right w:val="none" w:sz="0" w:space="0" w:color="auto"/>
          </w:divBdr>
          <w:divsChild>
            <w:div w:id="198596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58849">
      <w:marLeft w:val="0"/>
      <w:marRight w:val="0"/>
      <w:marTop w:val="0"/>
      <w:marBottom w:val="0"/>
      <w:divBdr>
        <w:top w:val="none" w:sz="0" w:space="0" w:color="auto"/>
        <w:left w:val="none" w:sz="0" w:space="0" w:color="auto"/>
        <w:bottom w:val="none" w:sz="0" w:space="0" w:color="auto"/>
        <w:right w:val="none" w:sz="0" w:space="0" w:color="auto"/>
      </w:divBdr>
      <w:divsChild>
        <w:div w:id="514537870">
          <w:marLeft w:val="0"/>
          <w:marRight w:val="0"/>
          <w:marTop w:val="0"/>
          <w:marBottom w:val="0"/>
          <w:divBdr>
            <w:top w:val="none" w:sz="0" w:space="0" w:color="auto"/>
            <w:left w:val="none" w:sz="0" w:space="0" w:color="auto"/>
            <w:bottom w:val="none" w:sz="0" w:space="0" w:color="auto"/>
            <w:right w:val="none" w:sz="0" w:space="0" w:color="auto"/>
          </w:divBdr>
          <w:divsChild>
            <w:div w:id="124846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963717">
      <w:bodyDiv w:val="1"/>
      <w:marLeft w:val="0"/>
      <w:marRight w:val="0"/>
      <w:marTop w:val="0"/>
      <w:marBottom w:val="0"/>
      <w:divBdr>
        <w:top w:val="none" w:sz="0" w:space="0" w:color="auto"/>
        <w:left w:val="none" w:sz="0" w:space="0" w:color="auto"/>
        <w:bottom w:val="none" w:sz="0" w:space="0" w:color="auto"/>
        <w:right w:val="none" w:sz="0" w:space="0" w:color="auto"/>
      </w:divBdr>
      <w:divsChild>
        <w:div w:id="2006473647">
          <w:marLeft w:val="0"/>
          <w:marRight w:val="0"/>
          <w:marTop w:val="0"/>
          <w:marBottom w:val="0"/>
          <w:divBdr>
            <w:top w:val="none" w:sz="0" w:space="0" w:color="auto"/>
            <w:left w:val="none" w:sz="0" w:space="0" w:color="auto"/>
            <w:bottom w:val="none" w:sz="0" w:space="0" w:color="auto"/>
            <w:right w:val="none" w:sz="0" w:space="0" w:color="auto"/>
          </w:divBdr>
          <w:divsChild>
            <w:div w:id="387345165">
              <w:marLeft w:val="0"/>
              <w:marRight w:val="0"/>
              <w:marTop w:val="0"/>
              <w:marBottom w:val="0"/>
              <w:divBdr>
                <w:top w:val="none" w:sz="0" w:space="0" w:color="auto"/>
                <w:left w:val="none" w:sz="0" w:space="0" w:color="auto"/>
                <w:bottom w:val="none" w:sz="0" w:space="0" w:color="auto"/>
                <w:right w:val="none" w:sz="0" w:space="0" w:color="auto"/>
              </w:divBdr>
              <w:divsChild>
                <w:div w:id="129533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4121125">
      <w:marLeft w:val="0"/>
      <w:marRight w:val="0"/>
      <w:marTop w:val="0"/>
      <w:marBottom w:val="0"/>
      <w:divBdr>
        <w:top w:val="none" w:sz="0" w:space="0" w:color="auto"/>
        <w:left w:val="none" w:sz="0" w:space="0" w:color="auto"/>
        <w:bottom w:val="none" w:sz="0" w:space="0" w:color="auto"/>
        <w:right w:val="none" w:sz="0" w:space="0" w:color="auto"/>
      </w:divBdr>
      <w:divsChild>
        <w:div w:id="124398335">
          <w:marLeft w:val="0"/>
          <w:marRight w:val="0"/>
          <w:marTop w:val="0"/>
          <w:marBottom w:val="0"/>
          <w:divBdr>
            <w:top w:val="none" w:sz="0" w:space="0" w:color="auto"/>
            <w:left w:val="none" w:sz="0" w:space="0" w:color="auto"/>
            <w:bottom w:val="none" w:sz="0" w:space="0" w:color="auto"/>
            <w:right w:val="none" w:sz="0" w:space="0" w:color="auto"/>
          </w:divBdr>
          <w:divsChild>
            <w:div w:id="169615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212">
      <w:marLeft w:val="0"/>
      <w:marRight w:val="0"/>
      <w:marTop w:val="0"/>
      <w:marBottom w:val="0"/>
      <w:divBdr>
        <w:top w:val="none" w:sz="0" w:space="0" w:color="auto"/>
        <w:left w:val="none" w:sz="0" w:space="0" w:color="auto"/>
        <w:bottom w:val="none" w:sz="0" w:space="0" w:color="auto"/>
        <w:right w:val="none" w:sz="0" w:space="0" w:color="auto"/>
      </w:divBdr>
      <w:divsChild>
        <w:div w:id="728575847">
          <w:marLeft w:val="0"/>
          <w:marRight w:val="0"/>
          <w:marTop w:val="0"/>
          <w:marBottom w:val="0"/>
          <w:divBdr>
            <w:top w:val="none" w:sz="0" w:space="0" w:color="auto"/>
            <w:left w:val="none" w:sz="0" w:space="0" w:color="auto"/>
            <w:bottom w:val="none" w:sz="0" w:space="0" w:color="auto"/>
            <w:right w:val="none" w:sz="0" w:space="0" w:color="auto"/>
          </w:divBdr>
          <w:divsChild>
            <w:div w:id="38564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400655">
      <w:marLeft w:val="0"/>
      <w:marRight w:val="0"/>
      <w:marTop w:val="0"/>
      <w:marBottom w:val="0"/>
      <w:divBdr>
        <w:top w:val="none" w:sz="0" w:space="0" w:color="auto"/>
        <w:left w:val="none" w:sz="0" w:space="0" w:color="auto"/>
        <w:bottom w:val="none" w:sz="0" w:space="0" w:color="auto"/>
        <w:right w:val="none" w:sz="0" w:space="0" w:color="auto"/>
      </w:divBdr>
      <w:divsChild>
        <w:div w:id="862090112">
          <w:marLeft w:val="0"/>
          <w:marRight w:val="0"/>
          <w:marTop w:val="0"/>
          <w:marBottom w:val="0"/>
          <w:divBdr>
            <w:top w:val="none" w:sz="0" w:space="0" w:color="auto"/>
            <w:left w:val="none" w:sz="0" w:space="0" w:color="auto"/>
            <w:bottom w:val="none" w:sz="0" w:space="0" w:color="auto"/>
            <w:right w:val="none" w:sz="0" w:space="0" w:color="auto"/>
          </w:divBdr>
          <w:divsChild>
            <w:div w:id="106668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664896">
      <w:bodyDiv w:val="1"/>
      <w:marLeft w:val="0"/>
      <w:marRight w:val="0"/>
      <w:marTop w:val="0"/>
      <w:marBottom w:val="0"/>
      <w:divBdr>
        <w:top w:val="none" w:sz="0" w:space="0" w:color="auto"/>
        <w:left w:val="none" w:sz="0" w:space="0" w:color="auto"/>
        <w:bottom w:val="none" w:sz="0" w:space="0" w:color="auto"/>
        <w:right w:val="none" w:sz="0" w:space="0" w:color="auto"/>
      </w:divBdr>
    </w:div>
    <w:div w:id="363557548">
      <w:marLeft w:val="0"/>
      <w:marRight w:val="0"/>
      <w:marTop w:val="0"/>
      <w:marBottom w:val="0"/>
      <w:divBdr>
        <w:top w:val="none" w:sz="0" w:space="0" w:color="auto"/>
        <w:left w:val="none" w:sz="0" w:space="0" w:color="auto"/>
        <w:bottom w:val="none" w:sz="0" w:space="0" w:color="auto"/>
        <w:right w:val="none" w:sz="0" w:space="0" w:color="auto"/>
      </w:divBdr>
      <w:divsChild>
        <w:div w:id="1957521536">
          <w:marLeft w:val="0"/>
          <w:marRight w:val="0"/>
          <w:marTop w:val="0"/>
          <w:marBottom w:val="0"/>
          <w:divBdr>
            <w:top w:val="none" w:sz="0" w:space="0" w:color="auto"/>
            <w:left w:val="none" w:sz="0" w:space="0" w:color="auto"/>
            <w:bottom w:val="none" w:sz="0" w:space="0" w:color="auto"/>
            <w:right w:val="none" w:sz="0" w:space="0" w:color="auto"/>
          </w:divBdr>
          <w:divsChild>
            <w:div w:id="24284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80623">
      <w:marLeft w:val="0"/>
      <w:marRight w:val="0"/>
      <w:marTop w:val="0"/>
      <w:marBottom w:val="0"/>
      <w:divBdr>
        <w:top w:val="none" w:sz="0" w:space="0" w:color="auto"/>
        <w:left w:val="none" w:sz="0" w:space="0" w:color="auto"/>
        <w:bottom w:val="none" w:sz="0" w:space="0" w:color="auto"/>
        <w:right w:val="none" w:sz="0" w:space="0" w:color="auto"/>
      </w:divBdr>
      <w:divsChild>
        <w:div w:id="623075015">
          <w:marLeft w:val="0"/>
          <w:marRight w:val="0"/>
          <w:marTop w:val="0"/>
          <w:marBottom w:val="0"/>
          <w:divBdr>
            <w:top w:val="none" w:sz="0" w:space="0" w:color="auto"/>
            <w:left w:val="none" w:sz="0" w:space="0" w:color="auto"/>
            <w:bottom w:val="none" w:sz="0" w:space="0" w:color="auto"/>
            <w:right w:val="none" w:sz="0" w:space="0" w:color="auto"/>
          </w:divBdr>
          <w:divsChild>
            <w:div w:id="175474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11211">
      <w:marLeft w:val="0"/>
      <w:marRight w:val="0"/>
      <w:marTop w:val="0"/>
      <w:marBottom w:val="0"/>
      <w:divBdr>
        <w:top w:val="none" w:sz="0" w:space="0" w:color="auto"/>
        <w:left w:val="none" w:sz="0" w:space="0" w:color="auto"/>
        <w:bottom w:val="none" w:sz="0" w:space="0" w:color="auto"/>
        <w:right w:val="none" w:sz="0" w:space="0" w:color="auto"/>
      </w:divBdr>
      <w:divsChild>
        <w:div w:id="1570656479">
          <w:marLeft w:val="0"/>
          <w:marRight w:val="0"/>
          <w:marTop w:val="0"/>
          <w:marBottom w:val="0"/>
          <w:divBdr>
            <w:top w:val="none" w:sz="0" w:space="0" w:color="auto"/>
            <w:left w:val="none" w:sz="0" w:space="0" w:color="auto"/>
            <w:bottom w:val="none" w:sz="0" w:space="0" w:color="auto"/>
            <w:right w:val="none" w:sz="0" w:space="0" w:color="auto"/>
          </w:divBdr>
          <w:divsChild>
            <w:div w:id="34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5704">
      <w:marLeft w:val="0"/>
      <w:marRight w:val="0"/>
      <w:marTop w:val="0"/>
      <w:marBottom w:val="0"/>
      <w:divBdr>
        <w:top w:val="none" w:sz="0" w:space="0" w:color="auto"/>
        <w:left w:val="none" w:sz="0" w:space="0" w:color="auto"/>
        <w:bottom w:val="none" w:sz="0" w:space="0" w:color="auto"/>
        <w:right w:val="none" w:sz="0" w:space="0" w:color="auto"/>
      </w:divBdr>
      <w:divsChild>
        <w:div w:id="1721242636">
          <w:marLeft w:val="0"/>
          <w:marRight w:val="0"/>
          <w:marTop w:val="0"/>
          <w:marBottom w:val="0"/>
          <w:divBdr>
            <w:top w:val="none" w:sz="0" w:space="0" w:color="auto"/>
            <w:left w:val="none" w:sz="0" w:space="0" w:color="auto"/>
            <w:bottom w:val="none" w:sz="0" w:space="0" w:color="auto"/>
            <w:right w:val="none" w:sz="0" w:space="0" w:color="auto"/>
          </w:divBdr>
          <w:divsChild>
            <w:div w:id="7998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585">
      <w:marLeft w:val="0"/>
      <w:marRight w:val="0"/>
      <w:marTop w:val="0"/>
      <w:marBottom w:val="0"/>
      <w:divBdr>
        <w:top w:val="none" w:sz="0" w:space="0" w:color="auto"/>
        <w:left w:val="none" w:sz="0" w:space="0" w:color="auto"/>
        <w:bottom w:val="none" w:sz="0" w:space="0" w:color="auto"/>
        <w:right w:val="none" w:sz="0" w:space="0" w:color="auto"/>
      </w:divBdr>
      <w:divsChild>
        <w:div w:id="1562671583">
          <w:marLeft w:val="0"/>
          <w:marRight w:val="0"/>
          <w:marTop w:val="0"/>
          <w:marBottom w:val="0"/>
          <w:divBdr>
            <w:top w:val="none" w:sz="0" w:space="0" w:color="auto"/>
            <w:left w:val="none" w:sz="0" w:space="0" w:color="auto"/>
            <w:bottom w:val="none" w:sz="0" w:space="0" w:color="auto"/>
            <w:right w:val="none" w:sz="0" w:space="0" w:color="auto"/>
          </w:divBdr>
          <w:divsChild>
            <w:div w:id="92815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166">
      <w:marLeft w:val="0"/>
      <w:marRight w:val="0"/>
      <w:marTop w:val="0"/>
      <w:marBottom w:val="0"/>
      <w:divBdr>
        <w:top w:val="none" w:sz="0" w:space="0" w:color="auto"/>
        <w:left w:val="none" w:sz="0" w:space="0" w:color="auto"/>
        <w:bottom w:val="none" w:sz="0" w:space="0" w:color="auto"/>
        <w:right w:val="none" w:sz="0" w:space="0" w:color="auto"/>
      </w:divBdr>
      <w:divsChild>
        <w:div w:id="2145660411">
          <w:marLeft w:val="0"/>
          <w:marRight w:val="0"/>
          <w:marTop w:val="0"/>
          <w:marBottom w:val="0"/>
          <w:divBdr>
            <w:top w:val="none" w:sz="0" w:space="0" w:color="auto"/>
            <w:left w:val="none" w:sz="0" w:space="0" w:color="auto"/>
            <w:bottom w:val="none" w:sz="0" w:space="0" w:color="auto"/>
            <w:right w:val="none" w:sz="0" w:space="0" w:color="auto"/>
          </w:divBdr>
          <w:divsChild>
            <w:div w:id="92904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54750">
      <w:marLeft w:val="0"/>
      <w:marRight w:val="0"/>
      <w:marTop w:val="0"/>
      <w:marBottom w:val="0"/>
      <w:divBdr>
        <w:top w:val="none" w:sz="0" w:space="0" w:color="auto"/>
        <w:left w:val="none" w:sz="0" w:space="0" w:color="auto"/>
        <w:bottom w:val="none" w:sz="0" w:space="0" w:color="auto"/>
        <w:right w:val="none" w:sz="0" w:space="0" w:color="auto"/>
      </w:divBdr>
      <w:divsChild>
        <w:div w:id="41683619">
          <w:marLeft w:val="0"/>
          <w:marRight w:val="0"/>
          <w:marTop w:val="0"/>
          <w:marBottom w:val="0"/>
          <w:divBdr>
            <w:top w:val="none" w:sz="0" w:space="0" w:color="auto"/>
            <w:left w:val="none" w:sz="0" w:space="0" w:color="auto"/>
            <w:bottom w:val="none" w:sz="0" w:space="0" w:color="auto"/>
            <w:right w:val="none" w:sz="0" w:space="0" w:color="auto"/>
          </w:divBdr>
          <w:divsChild>
            <w:div w:id="4241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9180">
      <w:marLeft w:val="0"/>
      <w:marRight w:val="0"/>
      <w:marTop w:val="0"/>
      <w:marBottom w:val="0"/>
      <w:divBdr>
        <w:top w:val="none" w:sz="0" w:space="0" w:color="auto"/>
        <w:left w:val="none" w:sz="0" w:space="0" w:color="auto"/>
        <w:bottom w:val="none" w:sz="0" w:space="0" w:color="auto"/>
        <w:right w:val="none" w:sz="0" w:space="0" w:color="auto"/>
      </w:divBdr>
      <w:divsChild>
        <w:div w:id="1357535836">
          <w:marLeft w:val="0"/>
          <w:marRight w:val="0"/>
          <w:marTop w:val="0"/>
          <w:marBottom w:val="0"/>
          <w:divBdr>
            <w:top w:val="none" w:sz="0" w:space="0" w:color="auto"/>
            <w:left w:val="none" w:sz="0" w:space="0" w:color="auto"/>
            <w:bottom w:val="none" w:sz="0" w:space="0" w:color="auto"/>
            <w:right w:val="none" w:sz="0" w:space="0" w:color="auto"/>
          </w:divBdr>
          <w:divsChild>
            <w:div w:id="1753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992775">
      <w:marLeft w:val="0"/>
      <w:marRight w:val="0"/>
      <w:marTop w:val="0"/>
      <w:marBottom w:val="0"/>
      <w:divBdr>
        <w:top w:val="none" w:sz="0" w:space="0" w:color="auto"/>
        <w:left w:val="none" w:sz="0" w:space="0" w:color="auto"/>
        <w:bottom w:val="none" w:sz="0" w:space="0" w:color="auto"/>
        <w:right w:val="none" w:sz="0" w:space="0" w:color="auto"/>
      </w:divBdr>
      <w:divsChild>
        <w:div w:id="3940605">
          <w:marLeft w:val="0"/>
          <w:marRight w:val="0"/>
          <w:marTop w:val="0"/>
          <w:marBottom w:val="0"/>
          <w:divBdr>
            <w:top w:val="none" w:sz="0" w:space="0" w:color="auto"/>
            <w:left w:val="none" w:sz="0" w:space="0" w:color="auto"/>
            <w:bottom w:val="none" w:sz="0" w:space="0" w:color="auto"/>
            <w:right w:val="none" w:sz="0" w:space="0" w:color="auto"/>
          </w:divBdr>
          <w:divsChild>
            <w:div w:id="18641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34578">
      <w:marLeft w:val="0"/>
      <w:marRight w:val="0"/>
      <w:marTop w:val="0"/>
      <w:marBottom w:val="0"/>
      <w:divBdr>
        <w:top w:val="none" w:sz="0" w:space="0" w:color="auto"/>
        <w:left w:val="none" w:sz="0" w:space="0" w:color="auto"/>
        <w:bottom w:val="none" w:sz="0" w:space="0" w:color="auto"/>
        <w:right w:val="none" w:sz="0" w:space="0" w:color="auto"/>
      </w:divBdr>
      <w:divsChild>
        <w:div w:id="248270827">
          <w:marLeft w:val="0"/>
          <w:marRight w:val="0"/>
          <w:marTop w:val="0"/>
          <w:marBottom w:val="0"/>
          <w:divBdr>
            <w:top w:val="none" w:sz="0" w:space="0" w:color="auto"/>
            <w:left w:val="none" w:sz="0" w:space="0" w:color="auto"/>
            <w:bottom w:val="none" w:sz="0" w:space="0" w:color="auto"/>
            <w:right w:val="none" w:sz="0" w:space="0" w:color="auto"/>
          </w:divBdr>
          <w:divsChild>
            <w:div w:id="106175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7380">
      <w:marLeft w:val="0"/>
      <w:marRight w:val="0"/>
      <w:marTop w:val="0"/>
      <w:marBottom w:val="0"/>
      <w:divBdr>
        <w:top w:val="none" w:sz="0" w:space="0" w:color="auto"/>
        <w:left w:val="none" w:sz="0" w:space="0" w:color="auto"/>
        <w:bottom w:val="none" w:sz="0" w:space="0" w:color="auto"/>
        <w:right w:val="none" w:sz="0" w:space="0" w:color="auto"/>
      </w:divBdr>
      <w:divsChild>
        <w:div w:id="1501119206">
          <w:marLeft w:val="0"/>
          <w:marRight w:val="0"/>
          <w:marTop w:val="0"/>
          <w:marBottom w:val="0"/>
          <w:divBdr>
            <w:top w:val="none" w:sz="0" w:space="0" w:color="auto"/>
            <w:left w:val="none" w:sz="0" w:space="0" w:color="auto"/>
            <w:bottom w:val="none" w:sz="0" w:space="0" w:color="auto"/>
            <w:right w:val="none" w:sz="0" w:space="0" w:color="auto"/>
          </w:divBdr>
          <w:divsChild>
            <w:div w:id="690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09052">
      <w:marLeft w:val="0"/>
      <w:marRight w:val="0"/>
      <w:marTop w:val="0"/>
      <w:marBottom w:val="0"/>
      <w:divBdr>
        <w:top w:val="none" w:sz="0" w:space="0" w:color="auto"/>
        <w:left w:val="none" w:sz="0" w:space="0" w:color="auto"/>
        <w:bottom w:val="none" w:sz="0" w:space="0" w:color="auto"/>
        <w:right w:val="none" w:sz="0" w:space="0" w:color="auto"/>
      </w:divBdr>
      <w:divsChild>
        <w:div w:id="2054190496">
          <w:marLeft w:val="0"/>
          <w:marRight w:val="0"/>
          <w:marTop w:val="0"/>
          <w:marBottom w:val="0"/>
          <w:divBdr>
            <w:top w:val="none" w:sz="0" w:space="0" w:color="auto"/>
            <w:left w:val="none" w:sz="0" w:space="0" w:color="auto"/>
            <w:bottom w:val="none" w:sz="0" w:space="0" w:color="auto"/>
            <w:right w:val="none" w:sz="0" w:space="0" w:color="auto"/>
          </w:divBdr>
          <w:divsChild>
            <w:div w:id="124657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6761">
      <w:marLeft w:val="0"/>
      <w:marRight w:val="0"/>
      <w:marTop w:val="0"/>
      <w:marBottom w:val="0"/>
      <w:divBdr>
        <w:top w:val="none" w:sz="0" w:space="0" w:color="auto"/>
        <w:left w:val="none" w:sz="0" w:space="0" w:color="auto"/>
        <w:bottom w:val="none" w:sz="0" w:space="0" w:color="auto"/>
        <w:right w:val="none" w:sz="0" w:space="0" w:color="auto"/>
      </w:divBdr>
      <w:divsChild>
        <w:div w:id="1936594406">
          <w:marLeft w:val="0"/>
          <w:marRight w:val="0"/>
          <w:marTop w:val="0"/>
          <w:marBottom w:val="0"/>
          <w:divBdr>
            <w:top w:val="none" w:sz="0" w:space="0" w:color="auto"/>
            <w:left w:val="none" w:sz="0" w:space="0" w:color="auto"/>
            <w:bottom w:val="none" w:sz="0" w:space="0" w:color="auto"/>
            <w:right w:val="none" w:sz="0" w:space="0" w:color="auto"/>
          </w:divBdr>
          <w:divsChild>
            <w:div w:id="57902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406667">
      <w:bodyDiv w:val="1"/>
      <w:marLeft w:val="0"/>
      <w:marRight w:val="0"/>
      <w:marTop w:val="0"/>
      <w:marBottom w:val="0"/>
      <w:divBdr>
        <w:top w:val="none" w:sz="0" w:space="0" w:color="auto"/>
        <w:left w:val="none" w:sz="0" w:space="0" w:color="auto"/>
        <w:bottom w:val="none" w:sz="0" w:space="0" w:color="auto"/>
        <w:right w:val="none" w:sz="0" w:space="0" w:color="auto"/>
      </w:divBdr>
    </w:div>
    <w:div w:id="521170961">
      <w:marLeft w:val="0"/>
      <w:marRight w:val="0"/>
      <w:marTop w:val="0"/>
      <w:marBottom w:val="0"/>
      <w:divBdr>
        <w:top w:val="none" w:sz="0" w:space="0" w:color="auto"/>
        <w:left w:val="none" w:sz="0" w:space="0" w:color="auto"/>
        <w:bottom w:val="none" w:sz="0" w:space="0" w:color="auto"/>
        <w:right w:val="none" w:sz="0" w:space="0" w:color="auto"/>
      </w:divBdr>
      <w:divsChild>
        <w:div w:id="215553607">
          <w:marLeft w:val="0"/>
          <w:marRight w:val="0"/>
          <w:marTop w:val="0"/>
          <w:marBottom w:val="0"/>
          <w:divBdr>
            <w:top w:val="none" w:sz="0" w:space="0" w:color="auto"/>
            <w:left w:val="none" w:sz="0" w:space="0" w:color="auto"/>
            <w:bottom w:val="none" w:sz="0" w:space="0" w:color="auto"/>
            <w:right w:val="none" w:sz="0" w:space="0" w:color="auto"/>
          </w:divBdr>
          <w:divsChild>
            <w:div w:id="67746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96223">
      <w:marLeft w:val="0"/>
      <w:marRight w:val="0"/>
      <w:marTop w:val="0"/>
      <w:marBottom w:val="0"/>
      <w:divBdr>
        <w:top w:val="none" w:sz="0" w:space="0" w:color="auto"/>
        <w:left w:val="none" w:sz="0" w:space="0" w:color="auto"/>
        <w:bottom w:val="none" w:sz="0" w:space="0" w:color="auto"/>
        <w:right w:val="none" w:sz="0" w:space="0" w:color="auto"/>
      </w:divBdr>
      <w:divsChild>
        <w:div w:id="1258057540">
          <w:marLeft w:val="0"/>
          <w:marRight w:val="0"/>
          <w:marTop w:val="0"/>
          <w:marBottom w:val="0"/>
          <w:divBdr>
            <w:top w:val="none" w:sz="0" w:space="0" w:color="auto"/>
            <w:left w:val="none" w:sz="0" w:space="0" w:color="auto"/>
            <w:bottom w:val="none" w:sz="0" w:space="0" w:color="auto"/>
            <w:right w:val="none" w:sz="0" w:space="0" w:color="auto"/>
          </w:divBdr>
          <w:divsChild>
            <w:div w:id="5013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84519">
      <w:bodyDiv w:val="1"/>
      <w:marLeft w:val="0"/>
      <w:marRight w:val="0"/>
      <w:marTop w:val="0"/>
      <w:marBottom w:val="0"/>
      <w:divBdr>
        <w:top w:val="none" w:sz="0" w:space="0" w:color="auto"/>
        <w:left w:val="none" w:sz="0" w:space="0" w:color="auto"/>
        <w:bottom w:val="none" w:sz="0" w:space="0" w:color="auto"/>
        <w:right w:val="none" w:sz="0" w:space="0" w:color="auto"/>
      </w:divBdr>
      <w:divsChild>
        <w:div w:id="1107309028">
          <w:marLeft w:val="0"/>
          <w:marRight w:val="0"/>
          <w:marTop w:val="0"/>
          <w:marBottom w:val="0"/>
          <w:divBdr>
            <w:top w:val="none" w:sz="0" w:space="0" w:color="auto"/>
            <w:left w:val="none" w:sz="0" w:space="0" w:color="auto"/>
            <w:bottom w:val="none" w:sz="0" w:space="0" w:color="auto"/>
            <w:right w:val="none" w:sz="0" w:space="0" w:color="auto"/>
          </w:divBdr>
          <w:divsChild>
            <w:div w:id="987173144">
              <w:marLeft w:val="0"/>
              <w:marRight w:val="0"/>
              <w:marTop w:val="0"/>
              <w:marBottom w:val="0"/>
              <w:divBdr>
                <w:top w:val="none" w:sz="0" w:space="0" w:color="auto"/>
                <w:left w:val="none" w:sz="0" w:space="0" w:color="auto"/>
                <w:bottom w:val="none" w:sz="0" w:space="0" w:color="auto"/>
                <w:right w:val="none" w:sz="0" w:space="0" w:color="auto"/>
              </w:divBdr>
              <w:divsChild>
                <w:div w:id="14301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78125">
      <w:marLeft w:val="0"/>
      <w:marRight w:val="0"/>
      <w:marTop w:val="0"/>
      <w:marBottom w:val="0"/>
      <w:divBdr>
        <w:top w:val="none" w:sz="0" w:space="0" w:color="auto"/>
        <w:left w:val="none" w:sz="0" w:space="0" w:color="auto"/>
        <w:bottom w:val="none" w:sz="0" w:space="0" w:color="auto"/>
        <w:right w:val="none" w:sz="0" w:space="0" w:color="auto"/>
      </w:divBdr>
      <w:divsChild>
        <w:div w:id="481704641">
          <w:marLeft w:val="0"/>
          <w:marRight w:val="0"/>
          <w:marTop w:val="0"/>
          <w:marBottom w:val="0"/>
          <w:divBdr>
            <w:top w:val="none" w:sz="0" w:space="0" w:color="auto"/>
            <w:left w:val="none" w:sz="0" w:space="0" w:color="auto"/>
            <w:bottom w:val="none" w:sz="0" w:space="0" w:color="auto"/>
            <w:right w:val="none" w:sz="0" w:space="0" w:color="auto"/>
          </w:divBdr>
          <w:divsChild>
            <w:div w:id="94125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206251">
      <w:marLeft w:val="0"/>
      <w:marRight w:val="0"/>
      <w:marTop w:val="0"/>
      <w:marBottom w:val="0"/>
      <w:divBdr>
        <w:top w:val="none" w:sz="0" w:space="0" w:color="auto"/>
        <w:left w:val="none" w:sz="0" w:space="0" w:color="auto"/>
        <w:bottom w:val="none" w:sz="0" w:space="0" w:color="auto"/>
        <w:right w:val="none" w:sz="0" w:space="0" w:color="auto"/>
      </w:divBdr>
      <w:divsChild>
        <w:div w:id="521668706">
          <w:marLeft w:val="0"/>
          <w:marRight w:val="0"/>
          <w:marTop w:val="0"/>
          <w:marBottom w:val="0"/>
          <w:divBdr>
            <w:top w:val="none" w:sz="0" w:space="0" w:color="auto"/>
            <w:left w:val="none" w:sz="0" w:space="0" w:color="auto"/>
            <w:bottom w:val="none" w:sz="0" w:space="0" w:color="auto"/>
            <w:right w:val="none" w:sz="0" w:space="0" w:color="auto"/>
          </w:divBdr>
          <w:divsChild>
            <w:div w:id="178823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5995">
      <w:marLeft w:val="0"/>
      <w:marRight w:val="0"/>
      <w:marTop w:val="0"/>
      <w:marBottom w:val="0"/>
      <w:divBdr>
        <w:top w:val="none" w:sz="0" w:space="0" w:color="auto"/>
        <w:left w:val="none" w:sz="0" w:space="0" w:color="auto"/>
        <w:bottom w:val="none" w:sz="0" w:space="0" w:color="auto"/>
        <w:right w:val="none" w:sz="0" w:space="0" w:color="auto"/>
      </w:divBdr>
      <w:divsChild>
        <w:div w:id="797188923">
          <w:marLeft w:val="0"/>
          <w:marRight w:val="0"/>
          <w:marTop w:val="0"/>
          <w:marBottom w:val="0"/>
          <w:divBdr>
            <w:top w:val="none" w:sz="0" w:space="0" w:color="auto"/>
            <w:left w:val="none" w:sz="0" w:space="0" w:color="auto"/>
            <w:bottom w:val="none" w:sz="0" w:space="0" w:color="auto"/>
            <w:right w:val="none" w:sz="0" w:space="0" w:color="auto"/>
          </w:divBdr>
          <w:divsChild>
            <w:div w:id="20975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93594">
      <w:marLeft w:val="0"/>
      <w:marRight w:val="0"/>
      <w:marTop w:val="0"/>
      <w:marBottom w:val="0"/>
      <w:divBdr>
        <w:top w:val="none" w:sz="0" w:space="0" w:color="auto"/>
        <w:left w:val="none" w:sz="0" w:space="0" w:color="auto"/>
        <w:bottom w:val="none" w:sz="0" w:space="0" w:color="auto"/>
        <w:right w:val="none" w:sz="0" w:space="0" w:color="auto"/>
      </w:divBdr>
      <w:divsChild>
        <w:div w:id="1214075443">
          <w:marLeft w:val="0"/>
          <w:marRight w:val="0"/>
          <w:marTop w:val="0"/>
          <w:marBottom w:val="0"/>
          <w:divBdr>
            <w:top w:val="none" w:sz="0" w:space="0" w:color="auto"/>
            <w:left w:val="none" w:sz="0" w:space="0" w:color="auto"/>
            <w:bottom w:val="none" w:sz="0" w:space="0" w:color="auto"/>
            <w:right w:val="none" w:sz="0" w:space="0" w:color="auto"/>
          </w:divBdr>
          <w:divsChild>
            <w:div w:id="211224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96063">
      <w:bodyDiv w:val="1"/>
      <w:marLeft w:val="0"/>
      <w:marRight w:val="0"/>
      <w:marTop w:val="0"/>
      <w:marBottom w:val="0"/>
      <w:divBdr>
        <w:top w:val="none" w:sz="0" w:space="0" w:color="auto"/>
        <w:left w:val="none" w:sz="0" w:space="0" w:color="auto"/>
        <w:bottom w:val="none" w:sz="0" w:space="0" w:color="auto"/>
        <w:right w:val="none" w:sz="0" w:space="0" w:color="auto"/>
      </w:divBdr>
    </w:div>
    <w:div w:id="564607329">
      <w:marLeft w:val="0"/>
      <w:marRight w:val="0"/>
      <w:marTop w:val="0"/>
      <w:marBottom w:val="0"/>
      <w:divBdr>
        <w:top w:val="none" w:sz="0" w:space="0" w:color="auto"/>
        <w:left w:val="none" w:sz="0" w:space="0" w:color="auto"/>
        <w:bottom w:val="none" w:sz="0" w:space="0" w:color="auto"/>
        <w:right w:val="none" w:sz="0" w:space="0" w:color="auto"/>
      </w:divBdr>
      <w:divsChild>
        <w:div w:id="1158228949">
          <w:marLeft w:val="0"/>
          <w:marRight w:val="0"/>
          <w:marTop w:val="0"/>
          <w:marBottom w:val="0"/>
          <w:divBdr>
            <w:top w:val="none" w:sz="0" w:space="0" w:color="auto"/>
            <w:left w:val="none" w:sz="0" w:space="0" w:color="auto"/>
            <w:bottom w:val="none" w:sz="0" w:space="0" w:color="auto"/>
            <w:right w:val="none" w:sz="0" w:space="0" w:color="auto"/>
          </w:divBdr>
          <w:divsChild>
            <w:div w:id="145532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62916">
      <w:marLeft w:val="0"/>
      <w:marRight w:val="0"/>
      <w:marTop w:val="0"/>
      <w:marBottom w:val="0"/>
      <w:divBdr>
        <w:top w:val="none" w:sz="0" w:space="0" w:color="auto"/>
        <w:left w:val="none" w:sz="0" w:space="0" w:color="auto"/>
        <w:bottom w:val="none" w:sz="0" w:space="0" w:color="auto"/>
        <w:right w:val="none" w:sz="0" w:space="0" w:color="auto"/>
      </w:divBdr>
      <w:divsChild>
        <w:div w:id="1455563359">
          <w:marLeft w:val="0"/>
          <w:marRight w:val="0"/>
          <w:marTop w:val="0"/>
          <w:marBottom w:val="0"/>
          <w:divBdr>
            <w:top w:val="none" w:sz="0" w:space="0" w:color="auto"/>
            <w:left w:val="none" w:sz="0" w:space="0" w:color="auto"/>
            <w:bottom w:val="none" w:sz="0" w:space="0" w:color="auto"/>
            <w:right w:val="none" w:sz="0" w:space="0" w:color="auto"/>
          </w:divBdr>
          <w:divsChild>
            <w:div w:id="117002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5684">
      <w:marLeft w:val="0"/>
      <w:marRight w:val="0"/>
      <w:marTop w:val="0"/>
      <w:marBottom w:val="0"/>
      <w:divBdr>
        <w:top w:val="none" w:sz="0" w:space="0" w:color="auto"/>
        <w:left w:val="none" w:sz="0" w:space="0" w:color="auto"/>
        <w:bottom w:val="none" w:sz="0" w:space="0" w:color="auto"/>
        <w:right w:val="none" w:sz="0" w:space="0" w:color="auto"/>
      </w:divBdr>
      <w:divsChild>
        <w:div w:id="210968112">
          <w:marLeft w:val="0"/>
          <w:marRight w:val="0"/>
          <w:marTop w:val="0"/>
          <w:marBottom w:val="0"/>
          <w:divBdr>
            <w:top w:val="none" w:sz="0" w:space="0" w:color="auto"/>
            <w:left w:val="none" w:sz="0" w:space="0" w:color="auto"/>
            <w:bottom w:val="none" w:sz="0" w:space="0" w:color="auto"/>
            <w:right w:val="none" w:sz="0" w:space="0" w:color="auto"/>
          </w:divBdr>
          <w:divsChild>
            <w:div w:id="9112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3178">
      <w:marLeft w:val="0"/>
      <w:marRight w:val="0"/>
      <w:marTop w:val="0"/>
      <w:marBottom w:val="0"/>
      <w:divBdr>
        <w:top w:val="none" w:sz="0" w:space="0" w:color="auto"/>
        <w:left w:val="none" w:sz="0" w:space="0" w:color="auto"/>
        <w:bottom w:val="none" w:sz="0" w:space="0" w:color="auto"/>
        <w:right w:val="none" w:sz="0" w:space="0" w:color="auto"/>
      </w:divBdr>
      <w:divsChild>
        <w:div w:id="1362363820">
          <w:marLeft w:val="0"/>
          <w:marRight w:val="0"/>
          <w:marTop w:val="0"/>
          <w:marBottom w:val="0"/>
          <w:divBdr>
            <w:top w:val="none" w:sz="0" w:space="0" w:color="auto"/>
            <w:left w:val="none" w:sz="0" w:space="0" w:color="auto"/>
            <w:bottom w:val="none" w:sz="0" w:space="0" w:color="auto"/>
            <w:right w:val="none" w:sz="0" w:space="0" w:color="auto"/>
          </w:divBdr>
          <w:divsChild>
            <w:div w:id="127555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004105">
      <w:bodyDiv w:val="1"/>
      <w:marLeft w:val="0"/>
      <w:marRight w:val="0"/>
      <w:marTop w:val="0"/>
      <w:marBottom w:val="0"/>
      <w:divBdr>
        <w:top w:val="none" w:sz="0" w:space="0" w:color="auto"/>
        <w:left w:val="none" w:sz="0" w:space="0" w:color="auto"/>
        <w:bottom w:val="none" w:sz="0" w:space="0" w:color="auto"/>
        <w:right w:val="none" w:sz="0" w:space="0" w:color="auto"/>
      </w:divBdr>
    </w:div>
    <w:div w:id="590160008">
      <w:marLeft w:val="0"/>
      <w:marRight w:val="0"/>
      <w:marTop w:val="0"/>
      <w:marBottom w:val="0"/>
      <w:divBdr>
        <w:top w:val="none" w:sz="0" w:space="0" w:color="auto"/>
        <w:left w:val="none" w:sz="0" w:space="0" w:color="auto"/>
        <w:bottom w:val="none" w:sz="0" w:space="0" w:color="auto"/>
        <w:right w:val="none" w:sz="0" w:space="0" w:color="auto"/>
      </w:divBdr>
      <w:divsChild>
        <w:div w:id="797142695">
          <w:marLeft w:val="0"/>
          <w:marRight w:val="0"/>
          <w:marTop w:val="0"/>
          <w:marBottom w:val="0"/>
          <w:divBdr>
            <w:top w:val="none" w:sz="0" w:space="0" w:color="auto"/>
            <w:left w:val="none" w:sz="0" w:space="0" w:color="auto"/>
            <w:bottom w:val="none" w:sz="0" w:space="0" w:color="auto"/>
            <w:right w:val="none" w:sz="0" w:space="0" w:color="auto"/>
          </w:divBdr>
          <w:divsChild>
            <w:div w:id="96095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80914">
      <w:marLeft w:val="0"/>
      <w:marRight w:val="0"/>
      <w:marTop w:val="0"/>
      <w:marBottom w:val="0"/>
      <w:divBdr>
        <w:top w:val="none" w:sz="0" w:space="0" w:color="auto"/>
        <w:left w:val="none" w:sz="0" w:space="0" w:color="auto"/>
        <w:bottom w:val="none" w:sz="0" w:space="0" w:color="auto"/>
        <w:right w:val="none" w:sz="0" w:space="0" w:color="auto"/>
      </w:divBdr>
      <w:divsChild>
        <w:div w:id="63571279">
          <w:marLeft w:val="0"/>
          <w:marRight w:val="0"/>
          <w:marTop w:val="0"/>
          <w:marBottom w:val="0"/>
          <w:divBdr>
            <w:top w:val="none" w:sz="0" w:space="0" w:color="auto"/>
            <w:left w:val="none" w:sz="0" w:space="0" w:color="auto"/>
            <w:bottom w:val="none" w:sz="0" w:space="0" w:color="auto"/>
            <w:right w:val="none" w:sz="0" w:space="0" w:color="auto"/>
          </w:divBdr>
          <w:divsChild>
            <w:div w:id="138887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5566">
      <w:marLeft w:val="0"/>
      <w:marRight w:val="0"/>
      <w:marTop w:val="0"/>
      <w:marBottom w:val="0"/>
      <w:divBdr>
        <w:top w:val="none" w:sz="0" w:space="0" w:color="auto"/>
        <w:left w:val="none" w:sz="0" w:space="0" w:color="auto"/>
        <w:bottom w:val="none" w:sz="0" w:space="0" w:color="auto"/>
        <w:right w:val="none" w:sz="0" w:space="0" w:color="auto"/>
      </w:divBdr>
      <w:divsChild>
        <w:div w:id="1962491249">
          <w:marLeft w:val="0"/>
          <w:marRight w:val="0"/>
          <w:marTop w:val="0"/>
          <w:marBottom w:val="0"/>
          <w:divBdr>
            <w:top w:val="none" w:sz="0" w:space="0" w:color="auto"/>
            <w:left w:val="none" w:sz="0" w:space="0" w:color="auto"/>
            <w:bottom w:val="none" w:sz="0" w:space="0" w:color="auto"/>
            <w:right w:val="none" w:sz="0" w:space="0" w:color="auto"/>
          </w:divBdr>
          <w:divsChild>
            <w:div w:id="1038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69041">
      <w:marLeft w:val="0"/>
      <w:marRight w:val="0"/>
      <w:marTop w:val="0"/>
      <w:marBottom w:val="0"/>
      <w:divBdr>
        <w:top w:val="none" w:sz="0" w:space="0" w:color="auto"/>
        <w:left w:val="none" w:sz="0" w:space="0" w:color="auto"/>
        <w:bottom w:val="none" w:sz="0" w:space="0" w:color="auto"/>
        <w:right w:val="none" w:sz="0" w:space="0" w:color="auto"/>
      </w:divBdr>
      <w:divsChild>
        <w:div w:id="556939522">
          <w:marLeft w:val="0"/>
          <w:marRight w:val="0"/>
          <w:marTop w:val="0"/>
          <w:marBottom w:val="0"/>
          <w:divBdr>
            <w:top w:val="none" w:sz="0" w:space="0" w:color="auto"/>
            <w:left w:val="none" w:sz="0" w:space="0" w:color="auto"/>
            <w:bottom w:val="none" w:sz="0" w:space="0" w:color="auto"/>
            <w:right w:val="none" w:sz="0" w:space="0" w:color="auto"/>
          </w:divBdr>
          <w:divsChild>
            <w:div w:id="213189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3323">
      <w:marLeft w:val="0"/>
      <w:marRight w:val="0"/>
      <w:marTop w:val="0"/>
      <w:marBottom w:val="0"/>
      <w:divBdr>
        <w:top w:val="none" w:sz="0" w:space="0" w:color="auto"/>
        <w:left w:val="none" w:sz="0" w:space="0" w:color="auto"/>
        <w:bottom w:val="none" w:sz="0" w:space="0" w:color="auto"/>
        <w:right w:val="none" w:sz="0" w:space="0" w:color="auto"/>
      </w:divBdr>
      <w:divsChild>
        <w:div w:id="594290161">
          <w:marLeft w:val="0"/>
          <w:marRight w:val="0"/>
          <w:marTop w:val="0"/>
          <w:marBottom w:val="0"/>
          <w:divBdr>
            <w:top w:val="none" w:sz="0" w:space="0" w:color="auto"/>
            <w:left w:val="none" w:sz="0" w:space="0" w:color="auto"/>
            <w:bottom w:val="none" w:sz="0" w:space="0" w:color="auto"/>
            <w:right w:val="none" w:sz="0" w:space="0" w:color="auto"/>
          </w:divBdr>
          <w:divsChild>
            <w:div w:id="4051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2116">
      <w:marLeft w:val="0"/>
      <w:marRight w:val="0"/>
      <w:marTop w:val="0"/>
      <w:marBottom w:val="0"/>
      <w:divBdr>
        <w:top w:val="none" w:sz="0" w:space="0" w:color="auto"/>
        <w:left w:val="none" w:sz="0" w:space="0" w:color="auto"/>
        <w:bottom w:val="none" w:sz="0" w:space="0" w:color="auto"/>
        <w:right w:val="none" w:sz="0" w:space="0" w:color="auto"/>
      </w:divBdr>
      <w:divsChild>
        <w:div w:id="838890969">
          <w:marLeft w:val="0"/>
          <w:marRight w:val="0"/>
          <w:marTop w:val="0"/>
          <w:marBottom w:val="0"/>
          <w:divBdr>
            <w:top w:val="none" w:sz="0" w:space="0" w:color="auto"/>
            <w:left w:val="none" w:sz="0" w:space="0" w:color="auto"/>
            <w:bottom w:val="none" w:sz="0" w:space="0" w:color="auto"/>
            <w:right w:val="none" w:sz="0" w:space="0" w:color="auto"/>
          </w:divBdr>
          <w:divsChild>
            <w:div w:id="82951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52779">
      <w:marLeft w:val="0"/>
      <w:marRight w:val="0"/>
      <w:marTop w:val="0"/>
      <w:marBottom w:val="0"/>
      <w:divBdr>
        <w:top w:val="none" w:sz="0" w:space="0" w:color="auto"/>
        <w:left w:val="none" w:sz="0" w:space="0" w:color="auto"/>
        <w:bottom w:val="none" w:sz="0" w:space="0" w:color="auto"/>
        <w:right w:val="none" w:sz="0" w:space="0" w:color="auto"/>
      </w:divBdr>
      <w:divsChild>
        <w:div w:id="1413742743">
          <w:marLeft w:val="0"/>
          <w:marRight w:val="0"/>
          <w:marTop w:val="0"/>
          <w:marBottom w:val="0"/>
          <w:divBdr>
            <w:top w:val="none" w:sz="0" w:space="0" w:color="auto"/>
            <w:left w:val="none" w:sz="0" w:space="0" w:color="auto"/>
            <w:bottom w:val="none" w:sz="0" w:space="0" w:color="auto"/>
            <w:right w:val="none" w:sz="0" w:space="0" w:color="auto"/>
          </w:divBdr>
          <w:divsChild>
            <w:div w:id="213984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7243">
      <w:marLeft w:val="0"/>
      <w:marRight w:val="0"/>
      <w:marTop w:val="0"/>
      <w:marBottom w:val="0"/>
      <w:divBdr>
        <w:top w:val="none" w:sz="0" w:space="0" w:color="auto"/>
        <w:left w:val="none" w:sz="0" w:space="0" w:color="auto"/>
        <w:bottom w:val="none" w:sz="0" w:space="0" w:color="auto"/>
        <w:right w:val="none" w:sz="0" w:space="0" w:color="auto"/>
      </w:divBdr>
      <w:divsChild>
        <w:div w:id="1655142409">
          <w:marLeft w:val="0"/>
          <w:marRight w:val="0"/>
          <w:marTop w:val="0"/>
          <w:marBottom w:val="0"/>
          <w:divBdr>
            <w:top w:val="none" w:sz="0" w:space="0" w:color="auto"/>
            <w:left w:val="none" w:sz="0" w:space="0" w:color="auto"/>
            <w:bottom w:val="none" w:sz="0" w:space="0" w:color="auto"/>
            <w:right w:val="none" w:sz="0" w:space="0" w:color="auto"/>
          </w:divBdr>
          <w:divsChild>
            <w:div w:id="16983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678236207">
      <w:marLeft w:val="0"/>
      <w:marRight w:val="0"/>
      <w:marTop w:val="0"/>
      <w:marBottom w:val="0"/>
      <w:divBdr>
        <w:top w:val="none" w:sz="0" w:space="0" w:color="auto"/>
        <w:left w:val="none" w:sz="0" w:space="0" w:color="auto"/>
        <w:bottom w:val="none" w:sz="0" w:space="0" w:color="auto"/>
        <w:right w:val="none" w:sz="0" w:space="0" w:color="auto"/>
      </w:divBdr>
      <w:divsChild>
        <w:div w:id="1068769073">
          <w:marLeft w:val="0"/>
          <w:marRight w:val="0"/>
          <w:marTop w:val="0"/>
          <w:marBottom w:val="0"/>
          <w:divBdr>
            <w:top w:val="none" w:sz="0" w:space="0" w:color="auto"/>
            <w:left w:val="none" w:sz="0" w:space="0" w:color="auto"/>
            <w:bottom w:val="none" w:sz="0" w:space="0" w:color="auto"/>
            <w:right w:val="none" w:sz="0" w:space="0" w:color="auto"/>
          </w:divBdr>
          <w:divsChild>
            <w:div w:id="200227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971985">
      <w:marLeft w:val="0"/>
      <w:marRight w:val="0"/>
      <w:marTop w:val="0"/>
      <w:marBottom w:val="0"/>
      <w:divBdr>
        <w:top w:val="none" w:sz="0" w:space="0" w:color="auto"/>
        <w:left w:val="none" w:sz="0" w:space="0" w:color="auto"/>
        <w:bottom w:val="none" w:sz="0" w:space="0" w:color="auto"/>
        <w:right w:val="none" w:sz="0" w:space="0" w:color="auto"/>
      </w:divBdr>
      <w:divsChild>
        <w:div w:id="1241333458">
          <w:marLeft w:val="0"/>
          <w:marRight w:val="0"/>
          <w:marTop w:val="0"/>
          <w:marBottom w:val="0"/>
          <w:divBdr>
            <w:top w:val="none" w:sz="0" w:space="0" w:color="auto"/>
            <w:left w:val="none" w:sz="0" w:space="0" w:color="auto"/>
            <w:bottom w:val="none" w:sz="0" w:space="0" w:color="auto"/>
            <w:right w:val="none" w:sz="0" w:space="0" w:color="auto"/>
          </w:divBdr>
          <w:divsChild>
            <w:div w:id="2360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975598">
      <w:marLeft w:val="0"/>
      <w:marRight w:val="0"/>
      <w:marTop w:val="0"/>
      <w:marBottom w:val="0"/>
      <w:divBdr>
        <w:top w:val="none" w:sz="0" w:space="0" w:color="auto"/>
        <w:left w:val="none" w:sz="0" w:space="0" w:color="auto"/>
        <w:bottom w:val="none" w:sz="0" w:space="0" w:color="auto"/>
        <w:right w:val="none" w:sz="0" w:space="0" w:color="auto"/>
      </w:divBdr>
      <w:divsChild>
        <w:div w:id="1220285259">
          <w:marLeft w:val="0"/>
          <w:marRight w:val="0"/>
          <w:marTop w:val="0"/>
          <w:marBottom w:val="0"/>
          <w:divBdr>
            <w:top w:val="none" w:sz="0" w:space="0" w:color="auto"/>
            <w:left w:val="none" w:sz="0" w:space="0" w:color="auto"/>
            <w:bottom w:val="none" w:sz="0" w:space="0" w:color="auto"/>
            <w:right w:val="none" w:sz="0" w:space="0" w:color="auto"/>
          </w:divBdr>
          <w:divsChild>
            <w:div w:id="58572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0894">
      <w:marLeft w:val="0"/>
      <w:marRight w:val="0"/>
      <w:marTop w:val="0"/>
      <w:marBottom w:val="0"/>
      <w:divBdr>
        <w:top w:val="none" w:sz="0" w:space="0" w:color="auto"/>
        <w:left w:val="none" w:sz="0" w:space="0" w:color="auto"/>
        <w:bottom w:val="none" w:sz="0" w:space="0" w:color="auto"/>
        <w:right w:val="none" w:sz="0" w:space="0" w:color="auto"/>
      </w:divBdr>
      <w:divsChild>
        <w:div w:id="318927864">
          <w:marLeft w:val="0"/>
          <w:marRight w:val="0"/>
          <w:marTop w:val="0"/>
          <w:marBottom w:val="0"/>
          <w:divBdr>
            <w:top w:val="none" w:sz="0" w:space="0" w:color="auto"/>
            <w:left w:val="none" w:sz="0" w:space="0" w:color="auto"/>
            <w:bottom w:val="none" w:sz="0" w:space="0" w:color="auto"/>
            <w:right w:val="none" w:sz="0" w:space="0" w:color="auto"/>
          </w:divBdr>
          <w:divsChild>
            <w:div w:id="211801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810771">
      <w:marLeft w:val="0"/>
      <w:marRight w:val="0"/>
      <w:marTop w:val="0"/>
      <w:marBottom w:val="0"/>
      <w:divBdr>
        <w:top w:val="none" w:sz="0" w:space="0" w:color="auto"/>
        <w:left w:val="none" w:sz="0" w:space="0" w:color="auto"/>
        <w:bottom w:val="none" w:sz="0" w:space="0" w:color="auto"/>
        <w:right w:val="none" w:sz="0" w:space="0" w:color="auto"/>
      </w:divBdr>
      <w:divsChild>
        <w:div w:id="1509130153">
          <w:marLeft w:val="0"/>
          <w:marRight w:val="0"/>
          <w:marTop w:val="0"/>
          <w:marBottom w:val="0"/>
          <w:divBdr>
            <w:top w:val="none" w:sz="0" w:space="0" w:color="auto"/>
            <w:left w:val="none" w:sz="0" w:space="0" w:color="auto"/>
            <w:bottom w:val="none" w:sz="0" w:space="0" w:color="auto"/>
            <w:right w:val="none" w:sz="0" w:space="0" w:color="auto"/>
          </w:divBdr>
          <w:divsChild>
            <w:div w:id="116427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6934">
      <w:marLeft w:val="0"/>
      <w:marRight w:val="0"/>
      <w:marTop w:val="0"/>
      <w:marBottom w:val="0"/>
      <w:divBdr>
        <w:top w:val="none" w:sz="0" w:space="0" w:color="auto"/>
        <w:left w:val="none" w:sz="0" w:space="0" w:color="auto"/>
        <w:bottom w:val="none" w:sz="0" w:space="0" w:color="auto"/>
        <w:right w:val="none" w:sz="0" w:space="0" w:color="auto"/>
      </w:divBdr>
      <w:divsChild>
        <w:div w:id="1098907872">
          <w:marLeft w:val="0"/>
          <w:marRight w:val="0"/>
          <w:marTop w:val="0"/>
          <w:marBottom w:val="0"/>
          <w:divBdr>
            <w:top w:val="none" w:sz="0" w:space="0" w:color="auto"/>
            <w:left w:val="none" w:sz="0" w:space="0" w:color="auto"/>
            <w:bottom w:val="none" w:sz="0" w:space="0" w:color="auto"/>
            <w:right w:val="none" w:sz="0" w:space="0" w:color="auto"/>
          </w:divBdr>
          <w:divsChild>
            <w:div w:id="14465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647853">
      <w:marLeft w:val="0"/>
      <w:marRight w:val="0"/>
      <w:marTop w:val="0"/>
      <w:marBottom w:val="0"/>
      <w:divBdr>
        <w:top w:val="none" w:sz="0" w:space="0" w:color="auto"/>
        <w:left w:val="none" w:sz="0" w:space="0" w:color="auto"/>
        <w:bottom w:val="none" w:sz="0" w:space="0" w:color="auto"/>
        <w:right w:val="none" w:sz="0" w:space="0" w:color="auto"/>
      </w:divBdr>
      <w:divsChild>
        <w:div w:id="1395591570">
          <w:marLeft w:val="0"/>
          <w:marRight w:val="0"/>
          <w:marTop w:val="0"/>
          <w:marBottom w:val="0"/>
          <w:divBdr>
            <w:top w:val="none" w:sz="0" w:space="0" w:color="auto"/>
            <w:left w:val="none" w:sz="0" w:space="0" w:color="auto"/>
            <w:bottom w:val="none" w:sz="0" w:space="0" w:color="auto"/>
            <w:right w:val="none" w:sz="0" w:space="0" w:color="auto"/>
          </w:divBdr>
          <w:divsChild>
            <w:div w:id="19932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4006">
      <w:marLeft w:val="0"/>
      <w:marRight w:val="0"/>
      <w:marTop w:val="0"/>
      <w:marBottom w:val="0"/>
      <w:divBdr>
        <w:top w:val="none" w:sz="0" w:space="0" w:color="auto"/>
        <w:left w:val="none" w:sz="0" w:space="0" w:color="auto"/>
        <w:bottom w:val="none" w:sz="0" w:space="0" w:color="auto"/>
        <w:right w:val="none" w:sz="0" w:space="0" w:color="auto"/>
      </w:divBdr>
      <w:divsChild>
        <w:div w:id="848713295">
          <w:marLeft w:val="0"/>
          <w:marRight w:val="0"/>
          <w:marTop w:val="0"/>
          <w:marBottom w:val="0"/>
          <w:divBdr>
            <w:top w:val="none" w:sz="0" w:space="0" w:color="auto"/>
            <w:left w:val="none" w:sz="0" w:space="0" w:color="auto"/>
            <w:bottom w:val="none" w:sz="0" w:space="0" w:color="auto"/>
            <w:right w:val="none" w:sz="0" w:space="0" w:color="auto"/>
          </w:divBdr>
          <w:divsChild>
            <w:div w:id="7010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59521326">
      <w:marLeft w:val="0"/>
      <w:marRight w:val="0"/>
      <w:marTop w:val="0"/>
      <w:marBottom w:val="0"/>
      <w:divBdr>
        <w:top w:val="none" w:sz="0" w:space="0" w:color="auto"/>
        <w:left w:val="none" w:sz="0" w:space="0" w:color="auto"/>
        <w:bottom w:val="none" w:sz="0" w:space="0" w:color="auto"/>
        <w:right w:val="none" w:sz="0" w:space="0" w:color="auto"/>
      </w:divBdr>
      <w:divsChild>
        <w:div w:id="282346809">
          <w:marLeft w:val="0"/>
          <w:marRight w:val="0"/>
          <w:marTop w:val="0"/>
          <w:marBottom w:val="0"/>
          <w:divBdr>
            <w:top w:val="none" w:sz="0" w:space="0" w:color="auto"/>
            <w:left w:val="none" w:sz="0" w:space="0" w:color="auto"/>
            <w:bottom w:val="none" w:sz="0" w:space="0" w:color="auto"/>
            <w:right w:val="none" w:sz="0" w:space="0" w:color="auto"/>
          </w:divBdr>
          <w:divsChild>
            <w:div w:id="221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768086071">
      <w:marLeft w:val="0"/>
      <w:marRight w:val="0"/>
      <w:marTop w:val="0"/>
      <w:marBottom w:val="0"/>
      <w:divBdr>
        <w:top w:val="none" w:sz="0" w:space="0" w:color="auto"/>
        <w:left w:val="none" w:sz="0" w:space="0" w:color="auto"/>
        <w:bottom w:val="none" w:sz="0" w:space="0" w:color="auto"/>
        <w:right w:val="none" w:sz="0" w:space="0" w:color="auto"/>
      </w:divBdr>
      <w:divsChild>
        <w:div w:id="314453273">
          <w:marLeft w:val="0"/>
          <w:marRight w:val="0"/>
          <w:marTop w:val="0"/>
          <w:marBottom w:val="0"/>
          <w:divBdr>
            <w:top w:val="none" w:sz="0" w:space="0" w:color="auto"/>
            <w:left w:val="none" w:sz="0" w:space="0" w:color="auto"/>
            <w:bottom w:val="none" w:sz="0" w:space="0" w:color="auto"/>
            <w:right w:val="none" w:sz="0" w:space="0" w:color="auto"/>
          </w:divBdr>
          <w:divsChild>
            <w:div w:id="28963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7357">
      <w:marLeft w:val="0"/>
      <w:marRight w:val="0"/>
      <w:marTop w:val="0"/>
      <w:marBottom w:val="0"/>
      <w:divBdr>
        <w:top w:val="none" w:sz="0" w:space="0" w:color="auto"/>
        <w:left w:val="none" w:sz="0" w:space="0" w:color="auto"/>
        <w:bottom w:val="none" w:sz="0" w:space="0" w:color="auto"/>
        <w:right w:val="none" w:sz="0" w:space="0" w:color="auto"/>
      </w:divBdr>
      <w:divsChild>
        <w:div w:id="496924358">
          <w:marLeft w:val="0"/>
          <w:marRight w:val="0"/>
          <w:marTop w:val="0"/>
          <w:marBottom w:val="0"/>
          <w:divBdr>
            <w:top w:val="none" w:sz="0" w:space="0" w:color="auto"/>
            <w:left w:val="none" w:sz="0" w:space="0" w:color="auto"/>
            <w:bottom w:val="none" w:sz="0" w:space="0" w:color="auto"/>
            <w:right w:val="none" w:sz="0" w:space="0" w:color="auto"/>
          </w:divBdr>
          <w:divsChild>
            <w:div w:id="12132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09982">
      <w:marLeft w:val="0"/>
      <w:marRight w:val="0"/>
      <w:marTop w:val="0"/>
      <w:marBottom w:val="0"/>
      <w:divBdr>
        <w:top w:val="none" w:sz="0" w:space="0" w:color="auto"/>
        <w:left w:val="none" w:sz="0" w:space="0" w:color="auto"/>
        <w:bottom w:val="none" w:sz="0" w:space="0" w:color="auto"/>
        <w:right w:val="none" w:sz="0" w:space="0" w:color="auto"/>
      </w:divBdr>
      <w:divsChild>
        <w:div w:id="1654337964">
          <w:marLeft w:val="0"/>
          <w:marRight w:val="0"/>
          <w:marTop w:val="0"/>
          <w:marBottom w:val="0"/>
          <w:divBdr>
            <w:top w:val="none" w:sz="0" w:space="0" w:color="auto"/>
            <w:left w:val="none" w:sz="0" w:space="0" w:color="auto"/>
            <w:bottom w:val="none" w:sz="0" w:space="0" w:color="auto"/>
            <w:right w:val="none" w:sz="0" w:space="0" w:color="auto"/>
          </w:divBdr>
          <w:divsChild>
            <w:div w:id="19343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96108">
      <w:marLeft w:val="0"/>
      <w:marRight w:val="0"/>
      <w:marTop w:val="0"/>
      <w:marBottom w:val="0"/>
      <w:divBdr>
        <w:top w:val="none" w:sz="0" w:space="0" w:color="auto"/>
        <w:left w:val="none" w:sz="0" w:space="0" w:color="auto"/>
        <w:bottom w:val="none" w:sz="0" w:space="0" w:color="auto"/>
        <w:right w:val="none" w:sz="0" w:space="0" w:color="auto"/>
      </w:divBdr>
      <w:divsChild>
        <w:div w:id="1197549201">
          <w:marLeft w:val="0"/>
          <w:marRight w:val="0"/>
          <w:marTop w:val="0"/>
          <w:marBottom w:val="0"/>
          <w:divBdr>
            <w:top w:val="none" w:sz="0" w:space="0" w:color="auto"/>
            <w:left w:val="none" w:sz="0" w:space="0" w:color="auto"/>
            <w:bottom w:val="none" w:sz="0" w:space="0" w:color="auto"/>
            <w:right w:val="none" w:sz="0" w:space="0" w:color="auto"/>
          </w:divBdr>
          <w:divsChild>
            <w:div w:id="78515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0302">
      <w:marLeft w:val="0"/>
      <w:marRight w:val="0"/>
      <w:marTop w:val="0"/>
      <w:marBottom w:val="0"/>
      <w:divBdr>
        <w:top w:val="none" w:sz="0" w:space="0" w:color="auto"/>
        <w:left w:val="none" w:sz="0" w:space="0" w:color="auto"/>
        <w:bottom w:val="none" w:sz="0" w:space="0" w:color="auto"/>
        <w:right w:val="none" w:sz="0" w:space="0" w:color="auto"/>
      </w:divBdr>
      <w:divsChild>
        <w:div w:id="991828888">
          <w:marLeft w:val="0"/>
          <w:marRight w:val="0"/>
          <w:marTop w:val="0"/>
          <w:marBottom w:val="0"/>
          <w:divBdr>
            <w:top w:val="none" w:sz="0" w:space="0" w:color="auto"/>
            <w:left w:val="none" w:sz="0" w:space="0" w:color="auto"/>
            <w:bottom w:val="none" w:sz="0" w:space="0" w:color="auto"/>
            <w:right w:val="none" w:sz="0" w:space="0" w:color="auto"/>
          </w:divBdr>
          <w:divsChild>
            <w:div w:id="79128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17006">
      <w:marLeft w:val="0"/>
      <w:marRight w:val="0"/>
      <w:marTop w:val="0"/>
      <w:marBottom w:val="0"/>
      <w:divBdr>
        <w:top w:val="none" w:sz="0" w:space="0" w:color="auto"/>
        <w:left w:val="none" w:sz="0" w:space="0" w:color="auto"/>
        <w:bottom w:val="none" w:sz="0" w:space="0" w:color="auto"/>
        <w:right w:val="none" w:sz="0" w:space="0" w:color="auto"/>
      </w:divBdr>
      <w:divsChild>
        <w:div w:id="753429636">
          <w:marLeft w:val="0"/>
          <w:marRight w:val="0"/>
          <w:marTop w:val="0"/>
          <w:marBottom w:val="0"/>
          <w:divBdr>
            <w:top w:val="none" w:sz="0" w:space="0" w:color="auto"/>
            <w:left w:val="none" w:sz="0" w:space="0" w:color="auto"/>
            <w:bottom w:val="none" w:sz="0" w:space="0" w:color="auto"/>
            <w:right w:val="none" w:sz="0" w:space="0" w:color="auto"/>
          </w:divBdr>
          <w:divsChild>
            <w:div w:id="17047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02415">
      <w:marLeft w:val="0"/>
      <w:marRight w:val="0"/>
      <w:marTop w:val="0"/>
      <w:marBottom w:val="0"/>
      <w:divBdr>
        <w:top w:val="none" w:sz="0" w:space="0" w:color="auto"/>
        <w:left w:val="none" w:sz="0" w:space="0" w:color="auto"/>
        <w:bottom w:val="none" w:sz="0" w:space="0" w:color="auto"/>
        <w:right w:val="none" w:sz="0" w:space="0" w:color="auto"/>
      </w:divBdr>
      <w:divsChild>
        <w:div w:id="572471995">
          <w:marLeft w:val="0"/>
          <w:marRight w:val="0"/>
          <w:marTop w:val="0"/>
          <w:marBottom w:val="0"/>
          <w:divBdr>
            <w:top w:val="none" w:sz="0" w:space="0" w:color="auto"/>
            <w:left w:val="none" w:sz="0" w:space="0" w:color="auto"/>
            <w:bottom w:val="none" w:sz="0" w:space="0" w:color="auto"/>
            <w:right w:val="none" w:sz="0" w:space="0" w:color="auto"/>
          </w:divBdr>
          <w:divsChild>
            <w:div w:id="21135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036634">
      <w:marLeft w:val="0"/>
      <w:marRight w:val="0"/>
      <w:marTop w:val="0"/>
      <w:marBottom w:val="0"/>
      <w:divBdr>
        <w:top w:val="none" w:sz="0" w:space="0" w:color="auto"/>
        <w:left w:val="none" w:sz="0" w:space="0" w:color="auto"/>
        <w:bottom w:val="none" w:sz="0" w:space="0" w:color="auto"/>
        <w:right w:val="none" w:sz="0" w:space="0" w:color="auto"/>
      </w:divBdr>
      <w:divsChild>
        <w:div w:id="1890611302">
          <w:marLeft w:val="0"/>
          <w:marRight w:val="0"/>
          <w:marTop w:val="0"/>
          <w:marBottom w:val="0"/>
          <w:divBdr>
            <w:top w:val="none" w:sz="0" w:space="0" w:color="auto"/>
            <w:left w:val="none" w:sz="0" w:space="0" w:color="auto"/>
            <w:bottom w:val="none" w:sz="0" w:space="0" w:color="auto"/>
            <w:right w:val="none" w:sz="0" w:space="0" w:color="auto"/>
          </w:divBdr>
          <w:divsChild>
            <w:div w:id="178823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847063104">
      <w:marLeft w:val="0"/>
      <w:marRight w:val="0"/>
      <w:marTop w:val="0"/>
      <w:marBottom w:val="0"/>
      <w:divBdr>
        <w:top w:val="none" w:sz="0" w:space="0" w:color="auto"/>
        <w:left w:val="none" w:sz="0" w:space="0" w:color="auto"/>
        <w:bottom w:val="none" w:sz="0" w:space="0" w:color="auto"/>
        <w:right w:val="none" w:sz="0" w:space="0" w:color="auto"/>
      </w:divBdr>
      <w:divsChild>
        <w:div w:id="1172600174">
          <w:marLeft w:val="0"/>
          <w:marRight w:val="0"/>
          <w:marTop w:val="0"/>
          <w:marBottom w:val="0"/>
          <w:divBdr>
            <w:top w:val="none" w:sz="0" w:space="0" w:color="auto"/>
            <w:left w:val="none" w:sz="0" w:space="0" w:color="auto"/>
            <w:bottom w:val="none" w:sz="0" w:space="0" w:color="auto"/>
            <w:right w:val="none" w:sz="0" w:space="0" w:color="auto"/>
          </w:divBdr>
          <w:divsChild>
            <w:div w:id="20619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2312">
      <w:marLeft w:val="0"/>
      <w:marRight w:val="0"/>
      <w:marTop w:val="0"/>
      <w:marBottom w:val="0"/>
      <w:divBdr>
        <w:top w:val="none" w:sz="0" w:space="0" w:color="auto"/>
        <w:left w:val="none" w:sz="0" w:space="0" w:color="auto"/>
        <w:bottom w:val="none" w:sz="0" w:space="0" w:color="auto"/>
        <w:right w:val="none" w:sz="0" w:space="0" w:color="auto"/>
      </w:divBdr>
      <w:divsChild>
        <w:div w:id="1804958656">
          <w:marLeft w:val="0"/>
          <w:marRight w:val="0"/>
          <w:marTop w:val="0"/>
          <w:marBottom w:val="0"/>
          <w:divBdr>
            <w:top w:val="none" w:sz="0" w:space="0" w:color="auto"/>
            <w:left w:val="none" w:sz="0" w:space="0" w:color="auto"/>
            <w:bottom w:val="none" w:sz="0" w:space="0" w:color="auto"/>
            <w:right w:val="none" w:sz="0" w:space="0" w:color="auto"/>
          </w:divBdr>
          <w:divsChild>
            <w:div w:id="7805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0431">
      <w:marLeft w:val="0"/>
      <w:marRight w:val="0"/>
      <w:marTop w:val="0"/>
      <w:marBottom w:val="0"/>
      <w:divBdr>
        <w:top w:val="none" w:sz="0" w:space="0" w:color="auto"/>
        <w:left w:val="none" w:sz="0" w:space="0" w:color="auto"/>
        <w:bottom w:val="none" w:sz="0" w:space="0" w:color="auto"/>
        <w:right w:val="none" w:sz="0" w:space="0" w:color="auto"/>
      </w:divBdr>
      <w:divsChild>
        <w:div w:id="1531726941">
          <w:marLeft w:val="0"/>
          <w:marRight w:val="0"/>
          <w:marTop w:val="0"/>
          <w:marBottom w:val="0"/>
          <w:divBdr>
            <w:top w:val="none" w:sz="0" w:space="0" w:color="auto"/>
            <w:left w:val="none" w:sz="0" w:space="0" w:color="auto"/>
            <w:bottom w:val="none" w:sz="0" w:space="0" w:color="auto"/>
            <w:right w:val="none" w:sz="0" w:space="0" w:color="auto"/>
          </w:divBdr>
          <w:divsChild>
            <w:div w:id="213837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14420">
      <w:marLeft w:val="0"/>
      <w:marRight w:val="0"/>
      <w:marTop w:val="0"/>
      <w:marBottom w:val="0"/>
      <w:divBdr>
        <w:top w:val="none" w:sz="0" w:space="0" w:color="auto"/>
        <w:left w:val="none" w:sz="0" w:space="0" w:color="auto"/>
        <w:bottom w:val="none" w:sz="0" w:space="0" w:color="auto"/>
        <w:right w:val="none" w:sz="0" w:space="0" w:color="auto"/>
      </w:divBdr>
      <w:divsChild>
        <w:div w:id="2092697785">
          <w:marLeft w:val="0"/>
          <w:marRight w:val="0"/>
          <w:marTop w:val="0"/>
          <w:marBottom w:val="0"/>
          <w:divBdr>
            <w:top w:val="none" w:sz="0" w:space="0" w:color="auto"/>
            <w:left w:val="none" w:sz="0" w:space="0" w:color="auto"/>
            <w:bottom w:val="none" w:sz="0" w:space="0" w:color="auto"/>
            <w:right w:val="none" w:sz="0" w:space="0" w:color="auto"/>
          </w:divBdr>
          <w:divsChild>
            <w:div w:id="18747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747222">
      <w:marLeft w:val="0"/>
      <w:marRight w:val="0"/>
      <w:marTop w:val="0"/>
      <w:marBottom w:val="0"/>
      <w:divBdr>
        <w:top w:val="none" w:sz="0" w:space="0" w:color="auto"/>
        <w:left w:val="none" w:sz="0" w:space="0" w:color="auto"/>
        <w:bottom w:val="none" w:sz="0" w:space="0" w:color="auto"/>
        <w:right w:val="none" w:sz="0" w:space="0" w:color="auto"/>
      </w:divBdr>
      <w:divsChild>
        <w:div w:id="1023552857">
          <w:marLeft w:val="0"/>
          <w:marRight w:val="0"/>
          <w:marTop w:val="0"/>
          <w:marBottom w:val="0"/>
          <w:divBdr>
            <w:top w:val="none" w:sz="0" w:space="0" w:color="auto"/>
            <w:left w:val="none" w:sz="0" w:space="0" w:color="auto"/>
            <w:bottom w:val="none" w:sz="0" w:space="0" w:color="auto"/>
            <w:right w:val="none" w:sz="0" w:space="0" w:color="auto"/>
          </w:divBdr>
          <w:divsChild>
            <w:div w:id="14185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04714">
      <w:marLeft w:val="0"/>
      <w:marRight w:val="0"/>
      <w:marTop w:val="0"/>
      <w:marBottom w:val="0"/>
      <w:divBdr>
        <w:top w:val="none" w:sz="0" w:space="0" w:color="auto"/>
        <w:left w:val="none" w:sz="0" w:space="0" w:color="auto"/>
        <w:bottom w:val="none" w:sz="0" w:space="0" w:color="auto"/>
        <w:right w:val="none" w:sz="0" w:space="0" w:color="auto"/>
      </w:divBdr>
      <w:divsChild>
        <w:div w:id="1766144522">
          <w:marLeft w:val="0"/>
          <w:marRight w:val="0"/>
          <w:marTop w:val="0"/>
          <w:marBottom w:val="0"/>
          <w:divBdr>
            <w:top w:val="none" w:sz="0" w:space="0" w:color="auto"/>
            <w:left w:val="none" w:sz="0" w:space="0" w:color="auto"/>
            <w:bottom w:val="none" w:sz="0" w:space="0" w:color="auto"/>
            <w:right w:val="none" w:sz="0" w:space="0" w:color="auto"/>
          </w:divBdr>
          <w:divsChild>
            <w:div w:id="9379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226065">
      <w:marLeft w:val="0"/>
      <w:marRight w:val="0"/>
      <w:marTop w:val="0"/>
      <w:marBottom w:val="0"/>
      <w:divBdr>
        <w:top w:val="none" w:sz="0" w:space="0" w:color="auto"/>
        <w:left w:val="none" w:sz="0" w:space="0" w:color="auto"/>
        <w:bottom w:val="none" w:sz="0" w:space="0" w:color="auto"/>
        <w:right w:val="none" w:sz="0" w:space="0" w:color="auto"/>
      </w:divBdr>
      <w:divsChild>
        <w:div w:id="1011645627">
          <w:marLeft w:val="0"/>
          <w:marRight w:val="0"/>
          <w:marTop w:val="0"/>
          <w:marBottom w:val="0"/>
          <w:divBdr>
            <w:top w:val="none" w:sz="0" w:space="0" w:color="auto"/>
            <w:left w:val="none" w:sz="0" w:space="0" w:color="auto"/>
            <w:bottom w:val="none" w:sz="0" w:space="0" w:color="auto"/>
            <w:right w:val="none" w:sz="0" w:space="0" w:color="auto"/>
          </w:divBdr>
          <w:divsChild>
            <w:div w:id="20932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579251">
      <w:marLeft w:val="0"/>
      <w:marRight w:val="0"/>
      <w:marTop w:val="0"/>
      <w:marBottom w:val="0"/>
      <w:divBdr>
        <w:top w:val="none" w:sz="0" w:space="0" w:color="auto"/>
        <w:left w:val="none" w:sz="0" w:space="0" w:color="auto"/>
        <w:bottom w:val="none" w:sz="0" w:space="0" w:color="auto"/>
        <w:right w:val="none" w:sz="0" w:space="0" w:color="auto"/>
      </w:divBdr>
      <w:divsChild>
        <w:div w:id="482896234">
          <w:marLeft w:val="0"/>
          <w:marRight w:val="0"/>
          <w:marTop w:val="0"/>
          <w:marBottom w:val="0"/>
          <w:divBdr>
            <w:top w:val="none" w:sz="0" w:space="0" w:color="auto"/>
            <w:left w:val="none" w:sz="0" w:space="0" w:color="auto"/>
            <w:bottom w:val="none" w:sz="0" w:space="0" w:color="auto"/>
            <w:right w:val="none" w:sz="0" w:space="0" w:color="auto"/>
          </w:divBdr>
          <w:divsChild>
            <w:div w:id="11615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3315">
      <w:bodyDiv w:val="1"/>
      <w:marLeft w:val="0"/>
      <w:marRight w:val="0"/>
      <w:marTop w:val="0"/>
      <w:marBottom w:val="0"/>
      <w:divBdr>
        <w:top w:val="none" w:sz="0" w:space="0" w:color="auto"/>
        <w:left w:val="none" w:sz="0" w:space="0" w:color="auto"/>
        <w:bottom w:val="none" w:sz="0" w:space="0" w:color="auto"/>
        <w:right w:val="none" w:sz="0" w:space="0" w:color="auto"/>
      </w:divBdr>
      <w:divsChild>
        <w:div w:id="356739301">
          <w:marLeft w:val="0"/>
          <w:marRight w:val="0"/>
          <w:marTop w:val="0"/>
          <w:marBottom w:val="0"/>
          <w:divBdr>
            <w:top w:val="none" w:sz="0" w:space="0" w:color="auto"/>
            <w:left w:val="none" w:sz="0" w:space="0" w:color="auto"/>
            <w:bottom w:val="none" w:sz="0" w:space="0" w:color="auto"/>
            <w:right w:val="none" w:sz="0" w:space="0" w:color="auto"/>
          </w:divBdr>
          <w:divsChild>
            <w:div w:id="1237477350">
              <w:marLeft w:val="0"/>
              <w:marRight w:val="0"/>
              <w:marTop w:val="0"/>
              <w:marBottom w:val="0"/>
              <w:divBdr>
                <w:top w:val="none" w:sz="0" w:space="0" w:color="auto"/>
                <w:left w:val="none" w:sz="0" w:space="0" w:color="auto"/>
                <w:bottom w:val="none" w:sz="0" w:space="0" w:color="auto"/>
                <w:right w:val="none" w:sz="0" w:space="0" w:color="auto"/>
              </w:divBdr>
              <w:divsChild>
                <w:div w:id="176306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469680">
      <w:marLeft w:val="0"/>
      <w:marRight w:val="0"/>
      <w:marTop w:val="0"/>
      <w:marBottom w:val="0"/>
      <w:divBdr>
        <w:top w:val="none" w:sz="0" w:space="0" w:color="auto"/>
        <w:left w:val="none" w:sz="0" w:space="0" w:color="auto"/>
        <w:bottom w:val="none" w:sz="0" w:space="0" w:color="auto"/>
        <w:right w:val="none" w:sz="0" w:space="0" w:color="auto"/>
      </w:divBdr>
      <w:divsChild>
        <w:div w:id="1422413981">
          <w:marLeft w:val="0"/>
          <w:marRight w:val="0"/>
          <w:marTop w:val="0"/>
          <w:marBottom w:val="0"/>
          <w:divBdr>
            <w:top w:val="none" w:sz="0" w:space="0" w:color="auto"/>
            <w:left w:val="none" w:sz="0" w:space="0" w:color="auto"/>
            <w:bottom w:val="none" w:sz="0" w:space="0" w:color="auto"/>
            <w:right w:val="none" w:sz="0" w:space="0" w:color="auto"/>
          </w:divBdr>
          <w:divsChild>
            <w:div w:id="18586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9397">
      <w:marLeft w:val="0"/>
      <w:marRight w:val="0"/>
      <w:marTop w:val="0"/>
      <w:marBottom w:val="0"/>
      <w:divBdr>
        <w:top w:val="none" w:sz="0" w:space="0" w:color="auto"/>
        <w:left w:val="none" w:sz="0" w:space="0" w:color="auto"/>
        <w:bottom w:val="none" w:sz="0" w:space="0" w:color="auto"/>
        <w:right w:val="none" w:sz="0" w:space="0" w:color="auto"/>
      </w:divBdr>
      <w:divsChild>
        <w:div w:id="1758481655">
          <w:marLeft w:val="0"/>
          <w:marRight w:val="0"/>
          <w:marTop w:val="0"/>
          <w:marBottom w:val="0"/>
          <w:divBdr>
            <w:top w:val="none" w:sz="0" w:space="0" w:color="auto"/>
            <w:left w:val="none" w:sz="0" w:space="0" w:color="auto"/>
            <w:bottom w:val="none" w:sz="0" w:space="0" w:color="auto"/>
            <w:right w:val="none" w:sz="0" w:space="0" w:color="auto"/>
          </w:divBdr>
          <w:divsChild>
            <w:div w:id="20465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033070841">
      <w:marLeft w:val="0"/>
      <w:marRight w:val="0"/>
      <w:marTop w:val="0"/>
      <w:marBottom w:val="0"/>
      <w:divBdr>
        <w:top w:val="none" w:sz="0" w:space="0" w:color="auto"/>
        <w:left w:val="none" w:sz="0" w:space="0" w:color="auto"/>
        <w:bottom w:val="none" w:sz="0" w:space="0" w:color="auto"/>
        <w:right w:val="none" w:sz="0" w:space="0" w:color="auto"/>
      </w:divBdr>
      <w:divsChild>
        <w:div w:id="1274677624">
          <w:marLeft w:val="0"/>
          <w:marRight w:val="0"/>
          <w:marTop w:val="0"/>
          <w:marBottom w:val="0"/>
          <w:divBdr>
            <w:top w:val="none" w:sz="0" w:space="0" w:color="auto"/>
            <w:left w:val="none" w:sz="0" w:space="0" w:color="auto"/>
            <w:bottom w:val="none" w:sz="0" w:space="0" w:color="auto"/>
            <w:right w:val="none" w:sz="0" w:space="0" w:color="auto"/>
          </w:divBdr>
          <w:divsChild>
            <w:div w:id="67168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52586">
      <w:marLeft w:val="0"/>
      <w:marRight w:val="0"/>
      <w:marTop w:val="0"/>
      <w:marBottom w:val="0"/>
      <w:divBdr>
        <w:top w:val="none" w:sz="0" w:space="0" w:color="auto"/>
        <w:left w:val="none" w:sz="0" w:space="0" w:color="auto"/>
        <w:bottom w:val="none" w:sz="0" w:space="0" w:color="auto"/>
        <w:right w:val="none" w:sz="0" w:space="0" w:color="auto"/>
      </w:divBdr>
      <w:divsChild>
        <w:div w:id="445976008">
          <w:marLeft w:val="0"/>
          <w:marRight w:val="0"/>
          <w:marTop w:val="0"/>
          <w:marBottom w:val="0"/>
          <w:divBdr>
            <w:top w:val="none" w:sz="0" w:space="0" w:color="auto"/>
            <w:left w:val="none" w:sz="0" w:space="0" w:color="auto"/>
            <w:bottom w:val="none" w:sz="0" w:space="0" w:color="auto"/>
            <w:right w:val="none" w:sz="0" w:space="0" w:color="auto"/>
          </w:divBdr>
          <w:divsChild>
            <w:div w:id="22303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1780907">
      <w:bodyDiv w:val="1"/>
      <w:marLeft w:val="0"/>
      <w:marRight w:val="0"/>
      <w:marTop w:val="0"/>
      <w:marBottom w:val="0"/>
      <w:divBdr>
        <w:top w:val="none" w:sz="0" w:space="0" w:color="auto"/>
        <w:left w:val="none" w:sz="0" w:space="0" w:color="auto"/>
        <w:bottom w:val="none" w:sz="0" w:space="0" w:color="auto"/>
        <w:right w:val="none" w:sz="0" w:space="0" w:color="auto"/>
      </w:divBdr>
    </w:div>
    <w:div w:id="1042706449">
      <w:bodyDiv w:val="1"/>
      <w:marLeft w:val="0"/>
      <w:marRight w:val="0"/>
      <w:marTop w:val="0"/>
      <w:marBottom w:val="0"/>
      <w:divBdr>
        <w:top w:val="none" w:sz="0" w:space="0" w:color="auto"/>
        <w:left w:val="none" w:sz="0" w:space="0" w:color="auto"/>
        <w:bottom w:val="none" w:sz="0" w:space="0" w:color="auto"/>
        <w:right w:val="none" w:sz="0" w:space="0" w:color="auto"/>
      </w:divBdr>
      <w:divsChild>
        <w:div w:id="186870328">
          <w:marLeft w:val="0"/>
          <w:marRight w:val="0"/>
          <w:marTop w:val="0"/>
          <w:marBottom w:val="0"/>
          <w:divBdr>
            <w:top w:val="none" w:sz="0" w:space="0" w:color="auto"/>
            <w:left w:val="none" w:sz="0" w:space="0" w:color="auto"/>
            <w:bottom w:val="none" w:sz="0" w:space="0" w:color="auto"/>
            <w:right w:val="none" w:sz="0" w:space="0" w:color="auto"/>
          </w:divBdr>
          <w:divsChild>
            <w:div w:id="889655060">
              <w:marLeft w:val="0"/>
              <w:marRight w:val="0"/>
              <w:marTop w:val="0"/>
              <w:marBottom w:val="0"/>
              <w:divBdr>
                <w:top w:val="none" w:sz="0" w:space="0" w:color="auto"/>
                <w:left w:val="none" w:sz="0" w:space="0" w:color="auto"/>
                <w:bottom w:val="none" w:sz="0" w:space="0" w:color="auto"/>
                <w:right w:val="none" w:sz="0" w:space="0" w:color="auto"/>
              </w:divBdr>
              <w:divsChild>
                <w:div w:id="41972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55999">
          <w:marLeft w:val="0"/>
          <w:marRight w:val="0"/>
          <w:marTop w:val="0"/>
          <w:marBottom w:val="0"/>
          <w:divBdr>
            <w:top w:val="none" w:sz="0" w:space="0" w:color="auto"/>
            <w:left w:val="none" w:sz="0" w:space="0" w:color="auto"/>
            <w:bottom w:val="none" w:sz="0" w:space="0" w:color="auto"/>
            <w:right w:val="none" w:sz="0" w:space="0" w:color="auto"/>
          </w:divBdr>
          <w:divsChild>
            <w:div w:id="960066158">
              <w:marLeft w:val="0"/>
              <w:marRight w:val="0"/>
              <w:marTop w:val="0"/>
              <w:marBottom w:val="0"/>
              <w:divBdr>
                <w:top w:val="none" w:sz="0" w:space="0" w:color="auto"/>
                <w:left w:val="none" w:sz="0" w:space="0" w:color="auto"/>
                <w:bottom w:val="none" w:sz="0" w:space="0" w:color="auto"/>
                <w:right w:val="none" w:sz="0" w:space="0" w:color="auto"/>
              </w:divBdr>
              <w:divsChild>
                <w:div w:id="8750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19243">
          <w:marLeft w:val="0"/>
          <w:marRight w:val="0"/>
          <w:marTop w:val="0"/>
          <w:marBottom w:val="0"/>
          <w:divBdr>
            <w:top w:val="none" w:sz="0" w:space="0" w:color="auto"/>
            <w:left w:val="none" w:sz="0" w:space="0" w:color="auto"/>
            <w:bottom w:val="none" w:sz="0" w:space="0" w:color="auto"/>
            <w:right w:val="none" w:sz="0" w:space="0" w:color="auto"/>
          </w:divBdr>
          <w:divsChild>
            <w:div w:id="533687962">
              <w:marLeft w:val="0"/>
              <w:marRight w:val="0"/>
              <w:marTop w:val="0"/>
              <w:marBottom w:val="0"/>
              <w:divBdr>
                <w:top w:val="none" w:sz="0" w:space="0" w:color="auto"/>
                <w:left w:val="none" w:sz="0" w:space="0" w:color="auto"/>
                <w:bottom w:val="none" w:sz="0" w:space="0" w:color="auto"/>
                <w:right w:val="none" w:sz="0" w:space="0" w:color="auto"/>
              </w:divBdr>
              <w:divsChild>
                <w:div w:id="104375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0215">
          <w:marLeft w:val="0"/>
          <w:marRight w:val="0"/>
          <w:marTop w:val="0"/>
          <w:marBottom w:val="0"/>
          <w:divBdr>
            <w:top w:val="none" w:sz="0" w:space="0" w:color="auto"/>
            <w:left w:val="none" w:sz="0" w:space="0" w:color="auto"/>
            <w:bottom w:val="none" w:sz="0" w:space="0" w:color="auto"/>
            <w:right w:val="none" w:sz="0" w:space="0" w:color="auto"/>
          </w:divBdr>
          <w:divsChild>
            <w:div w:id="495610315">
              <w:marLeft w:val="0"/>
              <w:marRight w:val="0"/>
              <w:marTop w:val="0"/>
              <w:marBottom w:val="0"/>
              <w:divBdr>
                <w:top w:val="none" w:sz="0" w:space="0" w:color="auto"/>
                <w:left w:val="none" w:sz="0" w:space="0" w:color="auto"/>
                <w:bottom w:val="none" w:sz="0" w:space="0" w:color="auto"/>
                <w:right w:val="none" w:sz="0" w:space="0" w:color="auto"/>
              </w:divBdr>
              <w:divsChild>
                <w:div w:id="11403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468759">
          <w:marLeft w:val="0"/>
          <w:marRight w:val="0"/>
          <w:marTop w:val="0"/>
          <w:marBottom w:val="0"/>
          <w:divBdr>
            <w:top w:val="none" w:sz="0" w:space="0" w:color="auto"/>
            <w:left w:val="none" w:sz="0" w:space="0" w:color="auto"/>
            <w:bottom w:val="none" w:sz="0" w:space="0" w:color="auto"/>
            <w:right w:val="none" w:sz="0" w:space="0" w:color="auto"/>
          </w:divBdr>
          <w:divsChild>
            <w:div w:id="580067375">
              <w:marLeft w:val="0"/>
              <w:marRight w:val="0"/>
              <w:marTop w:val="0"/>
              <w:marBottom w:val="0"/>
              <w:divBdr>
                <w:top w:val="none" w:sz="0" w:space="0" w:color="auto"/>
                <w:left w:val="none" w:sz="0" w:space="0" w:color="auto"/>
                <w:bottom w:val="none" w:sz="0" w:space="0" w:color="auto"/>
                <w:right w:val="none" w:sz="0" w:space="0" w:color="auto"/>
              </w:divBdr>
              <w:divsChild>
                <w:div w:id="18468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378">
          <w:marLeft w:val="0"/>
          <w:marRight w:val="0"/>
          <w:marTop w:val="0"/>
          <w:marBottom w:val="0"/>
          <w:divBdr>
            <w:top w:val="none" w:sz="0" w:space="0" w:color="auto"/>
            <w:left w:val="none" w:sz="0" w:space="0" w:color="auto"/>
            <w:bottom w:val="none" w:sz="0" w:space="0" w:color="auto"/>
            <w:right w:val="none" w:sz="0" w:space="0" w:color="auto"/>
          </w:divBdr>
          <w:divsChild>
            <w:div w:id="622469328">
              <w:marLeft w:val="0"/>
              <w:marRight w:val="0"/>
              <w:marTop w:val="0"/>
              <w:marBottom w:val="0"/>
              <w:divBdr>
                <w:top w:val="none" w:sz="0" w:space="0" w:color="auto"/>
                <w:left w:val="none" w:sz="0" w:space="0" w:color="auto"/>
                <w:bottom w:val="none" w:sz="0" w:space="0" w:color="auto"/>
                <w:right w:val="none" w:sz="0" w:space="0" w:color="auto"/>
              </w:divBdr>
              <w:divsChild>
                <w:div w:id="16674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030856">
          <w:marLeft w:val="0"/>
          <w:marRight w:val="0"/>
          <w:marTop w:val="0"/>
          <w:marBottom w:val="0"/>
          <w:divBdr>
            <w:top w:val="none" w:sz="0" w:space="0" w:color="auto"/>
            <w:left w:val="none" w:sz="0" w:space="0" w:color="auto"/>
            <w:bottom w:val="none" w:sz="0" w:space="0" w:color="auto"/>
            <w:right w:val="none" w:sz="0" w:space="0" w:color="auto"/>
          </w:divBdr>
          <w:divsChild>
            <w:div w:id="415399594">
              <w:marLeft w:val="0"/>
              <w:marRight w:val="0"/>
              <w:marTop w:val="0"/>
              <w:marBottom w:val="0"/>
              <w:divBdr>
                <w:top w:val="none" w:sz="0" w:space="0" w:color="auto"/>
                <w:left w:val="none" w:sz="0" w:space="0" w:color="auto"/>
                <w:bottom w:val="none" w:sz="0" w:space="0" w:color="auto"/>
                <w:right w:val="none" w:sz="0" w:space="0" w:color="auto"/>
              </w:divBdr>
              <w:divsChild>
                <w:div w:id="30974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89263">
          <w:marLeft w:val="0"/>
          <w:marRight w:val="0"/>
          <w:marTop w:val="0"/>
          <w:marBottom w:val="0"/>
          <w:divBdr>
            <w:top w:val="none" w:sz="0" w:space="0" w:color="auto"/>
            <w:left w:val="none" w:sz="0" w:space="0" w:color="auto"/>
            <w:bottom w:val="none" w:sz="0" w:space="0" w:color="auto"/>
            <w:right w:val="none" w:sz="0" w:space="0" w:color="auto"/>
          </w:divBdr>
          <w:divsChild>
            <w:div w:id="738019969">
              <w:marLeft w:val="0"/>
              <w:marRight w:val="0"/>
              <w:marTop w:val="0"/>
              <w:marBottom w:val="0"/>
              <w:divBdr>
                <w:top w:val="none" w:sz="0" w:space="0" w:color="auto"/>
                <w:left w:val="none" w:sz="0" w:space="0" w:color="auto"/>
                <w:bottom w:val="none" w:sz="0" w:space="0" w:color="auto"/>
                <w:right w:val="none" w:sz="0" w:space="0" w:color="auto"/>
              </w:divBdr>
              <w:divsChild>
                <w:div w:id="8734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90489">
          <w:marLeft w:val="0"/>
          <w:marRight w:val="0"/>
          <w:marTop w:val="0"/>
          <w:marBottom w:val="0"/>
          <w:divBdr>
            <w:top w:val="none" w:sz="0" w:space="0" w:color="auto"/>
            <w:left w:val="none" w:sz="0" w:space="0" w:color="auto"/>
            <w:bottom w:val="none" w:sz="0" w:space="0" w:color="auto"/>
            <w:right w:val="none" w:sz="0" w:space="0" w:color="auto"/>
          </w:divBdr>
          <w:divsChild>
            <w:div w:id="530343966">
              <w:marLeft w:val="0"/>
              <w:marRight w:val="0"/>
              <w:marTop w:val="0"/>
              <w:marBottom w:val="0"/>
              <w:divBdr>
                <w:top w:val="none" w:sz="0" w:space="0" w:color="auto"/>
                <w:left w:val="none" w:sz="0" w:space="0" w:color="auto"/>
                <w:bottom w:val="none" w:sz="0" w:space="0" w:color="auto"/>
                <w:right w:val="none" w:sz="0" w:space="0" w:color="auto"/>
              </w:divBdr>
              <w:divsChild>
                <w:div w:id="54336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210573">
      <w:marLeft w:val="0"/>
      <w:marRight w:val="0"/>
      <w:marTop w:val="0"/>
      <w:marBottom w:val="0"/>
      <w:divBdr>
        <w:top w:val="none" w:sz="0" w:space="0" w:color="auto"/>
        <w:left w:val="none" w:sz="0" w:space="0" w:color="auto"/>
        <w:bottom w:val="none" w:sz="0" w:space="0" w:color="auto"/>
        <w:right w:val="none" w:sz="0" w:space="0" w:color="auto"/>
      </w:divBdr>
      <w:divsChild>
        <w:div w:id="182476044">
          <w:marLeft w:val="0"/>
          <w:marRight w:val="0"/>
          <w:marTop w:val="0"/>
          <w:marBottom w:val="0"/>
          <w:divBdr>
            <w:top w:val="none" w:sz="0" w:space="0" w:color="auto"/>
            <w:left w:val="none" w:sz="0" w:space="0" w:color="auto"/>
            <w:bottom w:val="none" w:sz="0" w:space="0" w:color="auto"/>
            <w:right w:val="none" w:sz="0" w:space="0" w:color="auto"/>
          </w:divBdr>
          <w:divsChild>
            <w:div w:id="171418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7700">
      <w:marLeft w:val="0"/>
      <w:marRight w:val="0"/>
      <w:marTop w:val="0"/>
      <w:marBottom w:val="0"/>
      <w:divBdr>
        <w:top w:val="none" w:sz="0" w:space="0" w:color="auto"/>
        <w:left w:val="none" w:sz="0" w:space="0" w:color="auto"/>
        <w:bottom w:val="none" w:sz="0" w:space="0" w:color="auto"/>
        <w:right w:val="none" w:sz="0" w:space="0" w:color="auto"/>
      </w:divBdr>
      <w:divsChild>
        <w:div w:id="326976772">
          <w:marLeft w:val="0"/>
          <w:marRight w:val="0"/>
          <w:marTop w:val="0"/>
          <w:marBottom w:val="0"/>
          <w:divBdr>
            <w:top w:val="none" w:sz="0" w:space="0" w:color="auto"/>
            <w:left w:val="none" w:sz="0" w:space="0" w:color="auto"/>
            <w:bottom w:val="none" w:sz="0" w:space="0" w:color="auto"/>
            <w:right w:val="none" w:sz="0" w:space="0" w:color="auto"/>
          </w:divBdr>
          <w:divsChild>
            <w:div w:id="176711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562866">
      <w:marLeft w:val="0"/>
      <w:marRight w:val="0"/>
      <w:marTop w:val="0"/>
      <w:marBottom w:val="0"/>
      <w:divBdr>
        <w:top w:val="none" w:sz="0" w:space="0" w:color="auto"/>
        <w:left w:val="none" w:sz="0" w:space="0" w:color="auto"/>
        <w:bottom w:val="none" w:sz="0" w:space="0" w:color="auto"/>
        <w:right w:val="none" w:sz="0" w:space="0" w:color="auto"/>
      </w:divBdr>
      <w:divsChild>
        <w:div w:id="1889148074">
          <w:marLeft w:val="0"/>
          <w:marRight w:val="0"/>
          <w:marTop w:val="0"/>
          <w:marBottom w:val="0"/>
          <w:divBdr>
            <w:top w:val="none" w:sz="0" w:space="0" w:color="auto"/>
            <w:left w:val="none" w:sz="0" w:space="0" w:color="auto"/>
            <w:bottom w:val="none" w:sz="0" w:space="0" w:color="auto"/>
            <w:right w:val="none" w:sz="0" w:space="0" w:color="auto"/>
          </w:divBdr>
          <w:divsChild>
            <w:div w:id="552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744309">
      <w:marLeft w:val="0"/>
      <w:marRight w:val="0"/>
      <w:marTop w:val="0"/>
      <w:marBottom w:val="0"/>
      <w:divBdr>
        <w:top w:val="none" w:sz="0" w:space="0" w:color="auto"/>
        <w:left w:val="none" w:sz="0" w:space="0" w:color="auto"/>
        <w:bottom w:val="none" w:sz="0" w:space="0" w:color="auto"/>
        <w:right w:val="none" w:sz="0" w:space="0" w:color="auto"/>
      </w:divBdr>
      <w:divsChild>
        <w:div w:id="765229850">
          <w:marLeft w:val="0"/>
          <w:marRight w:val="0"/>
          <w:marTop w:val="0"/>
          <w:marBottom w:val="0"/>
          <w:divBdr>
            <w:top w:val="none" w:sz="0" w:space="0" w:color="auto"/>
            <w:left w:val="none" w:sz="0" w:space="0" w:color="auto"/>
            <w:bottom w:val="none" w:sz="0" w:space="0" w:color="auto"/>
            <w:right w:val="none" w:sz="0" w:space="0" w:color="auto"/>
          </w:divBdr>
          <w:divsChild>
            <w:div w:id="83500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163714">
      <w:marLeft w:val="0"/>
      <w:marRight w:val="0"/>
      <w:marTop w:val="0"/>
      <w:marBottom w:val="0"/>
      <w:divBdr>
        <w:top w:val="none" w:sz="0" w:space="0" w:color="auto"/>
        <w:left w:val="none" w:sz="0" w:space="0" w:color="auto"/>
        <w:bottom w:val="none" w:sz="0" w:space="0" w:color="auto"/>
        <w:right w:val="none" w:sz="0" w:space="0" w:color="auto"/>
      </w:divBdr>
      <w:divsChild>
        <w:div w:id="753473135">
          <w:marLeft w:val="0"/>
          <w:marRight w:val="0"/>
          <w:marTop w:val="0"/>
          <w:marBottom w:val="0"/>
          <w:divBdr>
            <w:top w:val="none" w:sz="0" w:space="0" w:color="auto"/>
            <w:left w:val="none" w:sz="0" w:space="0" w:color="auto"/>
            <w:bottom w:val="none" w:sz="0" w:space="0" w:color="auto"/>
            <w:right w:val="none" w:sz="0" w:space="0" w:color="auto"/>
          </w:divBdr>
          <w:divsChild>
            <w:div w:id="10763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57617">
      <w:marLeft w:val="0"/>
      <w:marRight w:val="0"/>
      <w:marTop w:val="0"/>
      <w:marBottom w:val="0"/>
      <w:divBdr>
        <w:top w:val="none" w:sz="0" w:space="0" w:color="auto"/>
        <w:left w:val="none" w:sz="0" w:space="0" w:color="auto"/>
        <w:bottom w:val="none" w:sz="0" w:space="0" w:color="auto"/>
        <w:right w:val="none" w:sz="0" w:space="0" w:color="auto"/>
      </w:divBdr>
      <w:divsChild>
        <w:div w:id="38944143">
          <w:marLeft w:val="0"/>
          <w:marRight w:val="0"/>
          <w:marTop w:val="0"/>
          <w:marBottom w:val="0"/>
          <w:divBdr>
            <w:top w:val="none" w:sz="0" w:space="0" w:color="auto"/>
            <w:left w:val="none" w:sz="0" w:space="0" w:color="auto"/>
            <w:bottom w:val="none" w:sz="0" w:space="0" w:color="auto"/>
            <w:right w:val="none" w:sz="0" w:space="0" w:color="auto"/>
          </w:divBdr>
          <w:divsChild>
            <w:div w:id="20138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8212">
      <w:marLeft w:val="0"/>
      <w:marRight w:val="0"/>
      <w:marTop w:val="0"/>
      <w:marBottom w:val="0"/>
      <w:divBdr>
        <w:top w:val="none" w:sz="0" w:space="0" w:color="auto"/>
        <w:left w:val="none" w:sz="0" w:space="0" w:color="auto"/>
        <w:bottom w:val="none" w:sz="0" w:space="0" w:color="auto"/>
        <w:right w:val="none" w:sz="0" w:space="0" w:color="auto"/>
      </w:divBdr>
      <w:divsChild>
        <w:div w:id="1416170251">
          <w:marLeft w:val="0"/>
          <w:marRight w:val="0"/>
          <w:marTop w:val="0"/>
          <w:marBottom w:val="0"/>
          <w:divBdr>
            <w:top w:val="none" w:sz="0" w:space="0" w:color="auto"/>
            <w:left w:val="none" w:sz="0" w:space="0" w:color="auto"/>
            <w:bottom w:val="none" w:sz="0" w:space="0" w:color="auto"/>
            <w:right w:val="none" w:sz="0" w:space="0" w:color="auto"/>
          </w:divBdr>
          <w:divsChild>
            <w:div w:id="18443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82973">
      <w:marLeft w:val="0"/>
      <w:marRight w:val="0"/>
      <w:marTop w:val="0"/>
      <w:marBottom w:val="0"/>
      <w:divBdr>
        <w:top w:val="none" w:sz="0" w:space="0" w:color="auto"/>
        <w:left w:val="none" w:sz="0" w:space="0" w:color="auto"/>
        <w:bottom w:val="none" w:sz="0" w:space="0" w:color="auto"/>
        <w:right w:val="none" w:sz="0" w:space="0" w:color="auto"/>
      </w:divBdr>
      <w:divsChild>
        <w:div w:id="303389604">
          <w:marLeft w:val="0"/>
          <w:marRight w:val="0"/>
          <w:marTop w:val="0"/>
          <w:marBottom w:val="0"/>
          <w:divBdr>
            <w:top w:val="none" w:sz="0" w:space="0" w:color="auto"/>
            <w:left w:val="none" w:sz="0" w:space="0" w:color="auto"/>
            <w:bottom w:val="none" w:sz="0" w:space="0" w:color="auto"/>
            <w:right w:val="none" w:sz="0" w:space="0" w:color="auto"/>
          </w:divBdr>
          <w:divsChild>
            <w:div w:id="118262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28551">
      <w:marLeft w:val="0"/>
      <w:marRight w:val="0"/>
      <w:marTop w:val="0"/>
      <w:marBottom w:val="0"/>
      <w:divBdr>
        <w:top w:val="none" w:sz="0" w:space="0" w:color="auto"/>
        <w:left w:val="none" w:sz="0" w:space="0" w:color="auto"/>
        <w:bottom w:val="none" w:sz="0" w:space="0" w:color="auto"/>
        <w:right w:val="none" w:sz="0" w:space="0" w:color="auto"/>
      </w:divBdr>
      <w:divsChild>
        <w:div w:id="844589055">
          <w:marLeft w:val="0"/>
          <w:marRight w:val="0"/>
          <w:marTop w:val="0"/>
          <w:marBottom w:val="0"/>
          <w:divBdr>
            <w:top w:val="none" w:sz="0" w:space="0" w:color="auto"/>
            <w:left w:val="none" w:sz="0" w:space="0" w:color="auto"/>
            <w:bottom w:val="none" w:sz="0" w:space="0" w:color="auto"/>
            <w:right w:val="none" w:sz="0" w:space="0" w:color="auto"/>
          </w:divBdr>
          <w:divsChild>
            <w:div w:id="81726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709">
      <w:marLeft w:val="0"/>
      <w:marRight w:val="0"/>
      <w:marTop w:val="0"/>
      <w:marBottom w:val="0"/>
      <w:divBdr>
        <w:top w:val="none" w:sz="0" w:space="0" w:color="auto"/>
        <w:left w:val="none" w:sz="0" w:space="0" w:color="auto"/>
        <w:bottom w:val="none" w:sz="0" w:space="0" w:color="auto"/>
        <w:right w:val="none" w:sz="0" w:space="0" w:color="auto"/>
      </w:divBdr>
      <w:divsChild>
        <w:div w:id="747970010">
          <w:marLeft w:val="0"/>
          <w:marRight w:val="0"/>
          <w:marTop w:val="0"/>
          <w:marBottom w:val="0"/>
          <w:divBdr>
            <w:top w:val="none" w:sz="0" w:space="0" w:color="auto"/>
            <w:left w:val="none" w:sz="0" w:space="0" w:color="auto"/>
            <w:bottom w:val="none" w:sz="0" w:space="0" w:color="auto"/>
            <w:right w:val="none" w:sz="0" w:space="0" w:color="auto"/>
          </w:divBdr>
          <w:divsChild>
            <w:div w:id="1422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51848">
      <w:marLeft w:val="0"/>
      <w:marRight w:val="0"/>
      <w:marTop w:val="0"/>
      <w:marBottom w:val="0"/>
      <w:divBdr>
        <w:top w:val="none" w:sz="0" w:space="0" w:color="auto"/>
        <w:left w:val="none" w:sz="0" w:space="0" w:color="auto"/>
        <w:bottom w:val="none" w:sz="0" w:space="0" w:color="auto"/>
        <w:right w:val="none" w:sz="0" w:space="0" w:color="auto"/>
      </w:divBdr>
      <w:divsChild>
        <w:div w:id="80227429">
          <w:marLeft w:val="0"/>
          <w:marRight w:val="0"/>
          <w:marTop w:val="0"/>
          <w:marBottom w:val="0"/>
          <w:divBdr>
            <w:top w:val="none" w:sz="0" w:space="0" w:color="auto"/>
            <w:left w:val="none" w:sz="0" w:space="0" w:color="auto"/>
            <w:bottom w:val="none" w:sz="0" w:space="0" w:color="auto"/>
            <w:right w:val="none" w:sz="0" w:space="0" w:color="auto"/>
          </w:divBdr>
          <w:divsChild>
            <w:div w:id="101719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64724">
      <w:marLeft w:val="0"/>
      <w:marRight w:val="0"/>
      <w:marTop w:val="0"/>
      <w:marBottom w:val="0"/>
      <w:divBdr>
        <w:top w:val="none" w:sz="0" w:space="0" w:color="auto"/>
        <w:left w:val="none" w:sz="0" w:space="0" w:color="auto"/>
        <w:bottom w:val="none" w:sz="0" w:space="0" w:color="auto"/>
        <w:right w:val="none" w:sz="0" w:space="0" w:color="auto"/>
      </w:divBdr>
      <w:divsChild>
        <w:div w:id="620839168">
          <w:marLeft w:val="0"/>
          <w:marRight w:val="0"/>
          <w:marTop w:val="0"/>
          <w:marBottom w:val="0"/>
          <w:divBdr>
            <w:top w:val="none" w:sz="0" w:space="0" w:color="auto"/>
            <w:left w:val="none" w:sz="0" w:space="0" w:color="auto"/>
            <w:bottom w:val="none" w:sz="0" w:space="0" w:color="auto"/>
            <w:right w:val="none" w:sz="0" w:space="0" w:color="auto"/>
          </w:divBdr>
          <w:divsChild>
            <w:div w:id="1793668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570475">
      <w:marLeft w:val="0"/>
      <w:marRight w:val="0"/>
      <w:marTop w:val="0"/>
      <w:marBottom w:val="0"/>
      <w:divBdr>
        <w:top w:val="none" w:sz="0" w:space="0" w:color="auto"/>
        <w:left w:val="none" w:sz="0" w:space="0" w:color="auto"/>
        <w:bottom w:val="none" w:sz="0" w:space="0" w:color="auto"/>
        <w:right w:val="none" w:sz="0" w:space="0" w:color="auto"/>
      </w:divBdr>
      <w:divsChild>
        <w:div w:id="1878271334">
          <w:marLeft w:val="0"/>
          <w:marRight w:val="0"/>
          <w:marTop w:val="0"/>
          <w:marBottom w:val="0"/>
          <w:divBdr>
            <w:top w:val="none" w:sz="0" w:space="0" w:color="auto"/>
            <w:left w:val="none" w:sz="0" w:space="0" w:color="auto"/>
            <w:bottom w:val="none" w:sz="0" w:space="0" w:color="auto"/>
            <w:right w:val="none" w:sz="0" w:space="0" w:color="auto"/>
          </w:divBdr>
          <w:divsChild>
            <w:div w:id="18294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0698121">
      <w:marLeft w:val="0"/>
      <w:marRight w:val="0"/>
      <w:marTop w:val="0"/>
      <w:marBottom w:val="0"/>
      <w:divBdr>
        <w:top w:val="none" w:sz="0" w:space="0" w:color="auto"/>
        <w:left w:val="none" w:sz="0" w:space="0" w:color="auto"/>
        <w:bottom w:val="none" w:sz="0" w:space="0" w:color="auto"/>
        <w:right w:val="none" w:sz="0" w:space="0" w:color="auto"/>
      </w:divBdr>
      <w:divsChild>
        <w:div w:id="1085490710">
          <w:marLeft w:val="0"/>
          <w:marRight w:val="0"/>
          <w:marTop w:val="0"/>
          <w:marBottom w:val="0"/>
          <w:divBdr>
            <w:top w:val="none" w:sz="0" w:space="0" w:color="auto"/>
            <w:left w:val="none" w:sz="0" w:space="0" w:color="auto"/>
            <w:bottom w:val="none" w:sz="0" w:space="0" w:color="auto"/>
            <w:right w:val="none" w:sz="0" w:space="0" w:color="auto"/>
          </w:divBdr>
          <w:divsChild>
            <w:div w:id="209081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183855354">
      <w:marLeft w:val="0"/>
      <w:marRight w:val="0"/>
      <w:marTop w:val="0"/>
      <w:marBottom w:val="0"/>
      <w:divBdr>
        <w:top w:val="none" w:sz="0" w:space="0" w:color="auto"/>
        <w:left w:val="none" w:sz="0" w:space="0" w:color="auto"/>
        <w:bottom w:val="none" w:sz="0" w:space="0" w:color="auto"/>
        <w:right w:val="none" w:sz="0" w:space="0" w:color="auto"/>
      </w:divBdr>
      <w:divsChild>
        <w:div w:id="345331713">
          <w:marLeft w:val="0"/>
          <w:marRight w:val="0"/>
          <w:marTop w:val="0"/>
          <w:marBottom w:val="0"/>
          <w:divBdr>
            <w:top w:val="none" w:sz="0" w:space="0" w:color="auto"/>
            <w:left w:val="none" w:sz="0" w:space="0" w:color="auto"/>
            <w:bottom w:val="none" w:sz="0" w:space="0" w:color="auto"/>
            <w:right w:val="none" w:sz="0" w:space="0" w:color="auto"/>
          </w:divBdr>
          <w:divsChild>
            <w:div w:id="91196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2461">
      <w:marLeft w:val="0"/>
      <w:marRight w:val="0"/>
      <w:marTop w:val="0"/>
      <w:marBottom w:val="0"/>
      <w:divBdr>
        <w:top w:val="none" w:sz="0" w:space="0" w:color="auto"/>
        <w:left w:val="none" w:sz="0" w:space="0" w:color="auto"/>
        <w:bottom w:val="none" w:sz="0" w:space="0" w:color="auto"/>
        <w:right w:val="none" w:sz="0" w:space="0" w:color="auto"/>
      </w:divBdr>
      <w:divsChild>
        <w:div w:id="364454162">
          <w:marLeft w:val="0"/>
          <w:marRight w:val="0"/>
          <w:marTop w:val="0"/>
          <w:marBottom w:val="0"/>
          <w:divBdr>
            <w:top w:val="none" w:sz="0" w:space="0" w:color="auto"/>
            <w:left w:val="none" w:sz="0" w:space="0" w:color="auto"/>
            <w:bottom w:val="none" w:sz="0" w:space="0" w:color="auto"/>
            <w:right w:val="none" w:sz="0" w:space="0" w:color="auto"/>
          </w:divBdr>
          <w:divsChild>
            <w:div w:id="15979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908328">
      <w:marLeft w:val="0"/>
      <w:marRight w:val="0"/>
      <w:marTop w:val="0"/>
      <w:marBottom w:val="0"/>
      <w:divBdr>
        <w:top w:val="none" w:sz="0" w:space="0" w:color="auto"/>
        <w:left w:val="none" w:sz="0" w:space="0" w:color="auto"/>
        <w:bottom w:val="none" w:sz="0" w:space="0" w:color="auto"/>
        <w:right w:val="none" w:sz="0" w:space="0" w:color="auto"/>
      </w:divBdr>
      <w:divsChild>
        <w:div w:id="1504859694">
          <w:marLeft w:val="0"/>
          <w:marRight w:val="0"/>
          <w:marTop w:val="0"/>
          <w:marBottom w:val="0"/>
          <w:divBdr>
            <w:top w:val="none" w:sz="0" w:space="0" w:color="auto"/>
            <w:left w:val="none" w:sz="0" w:space="0" w:color="auto"/>
            <w:bottom w:val="none" w:sz="0" w:space="0" w:color="auto"/>
            <w:right w:val="none" w:sz="0" w:space="0" w:color="auto"/>
          </w:divBdr>
          <w:divsChild>
            <w:div w:id="17382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37150">
      <w:marLeft w:val="0"/>
      <w:marRight w:val="0"/>
      <w:marTop w:val="0"/>
      <w:marBottom w:val="0"/>
      <w:divBdr>
        <w:top w:val="none" w:sz="0" w:space="0" w:color="auto"/>
        <w:left w:val="none" w:sz="0" w:space="0" w:color="auto"/>
        <w:bottom w:val="none" w:sz="0" w:space="0" w:color="auto"/>
        <w:right w:val="none" w:sz="0" w:space="0" w:color="auto"/>
      </w:divBdr>
      <w:divsChild>
        <w:div w:id="1249342250">
          <w:marLeft w:val="0"/>
          <w:marRight w:val="0"/>
          <w:marTop w:val="0"/>
          <w:marBottom w:val="0"/>
          <w:divBdr>
            <w:top w:val="none" w:sz="0" w:space="0" w:color="auto"/>
            <w:left w:val="none" w:sz="0" w:space="0" w:color="auto"/>
            <w:bottom w:val="none" w:sz="0" w:space="0" w:color="auto"/>
            <w:right w:val="none" w:sz="0" w:space="0" w:color="auto"/>
          </w:divBdr>
          <w:divsChild>
            <w:div w:id="4547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239734">
      <w:marLeft w:val="0"/>
      <w:marRight w:val="0"/>
      <w:marTop w:val="0"/>
      <w:marBottom w:val="0"/>
      <w:divBdr>
        <w:top w:val="none" w:sz="0" w:space="0" w:color="auto"/>
        <w:left w:val="none" w:sz="0" w:space="0" w:color="auto"/>
        <w:bottom w:val="none" w:sz="0" w:space="0" w:color="auto"/>
        <w:right w:val="none" w:sz="0" w:space="0" w:color="auto"/>
      </w:divBdr>
      <w:divsChild>
        <w:div w:id="1922519728">
          <w:marLeft w:val="0"/>
          <w:marRight w:val="0"/>
          <w:marTop w:val="0"/>
          <w:marBottom w:val="0"/>
          <w:divBdr>
            <w:top w:val="none" w:sz="0" w:space="0" w:color="auto"/>
            <w:left w:val="none" w:sz="0" w:space="0" w:color="auto"/>
            <w:bottom w:val="none" w:sz="0" w:space="0" w:color="auto"/>
            <w:right w:val="none" w:sz="0" w:space="0" w:color="auto"/>
          </w:divBdr>
          <w:divsChild>
            <w:div w:id="124630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83775">
      <w:marLeft w:val="0"/>
      <w:marRight w:val="0"/>
      <w:marTop w:val="0"/>
      <w:marBottom w:val="0"/>
      <w:divBdr>
        <w:top w:val="none" w:sz="0" w:space="0" w:color="auto"/>
        <w:left w:val="none" w:sz="0" w:space="0" w:color="auto"/>
        <w:bottom w:val="none" w:sz="0" w:space="0" w:color="auto"/>
        <w:right w:val="none" w:sz="0" w:space="0" w:color="auto"/>
      </w:divBdr>
      <w:divsChild>
        <w:div w:id="1286540264">
          <w:marLeft w:val="0"/>
          <w:marRight w:val="0"/>
          <w:marTop w:val="0"/>
          <w:marBottom w:val="0"/>
          <w:divBdr>
            <w:top w:val="none" w:sz="0" w:space="0" w:color="auto"/>
            <w:left w:val="none" w:sz="0" w:space="0" w:color="auto"/>
            <w:bottom w:val="none" w:sz="0" w:space="0" w:color="auto"/>
            <w:right w:val="none" w:sz="0" w:space="0" w:color="auto"/>
          </w:divBdr>
          <w:divsChild>
            <w:div w:id="8159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3970">
      <w:marLeft w:val="0"/>
      <w:marRight w:val="0"/>
      <w:marTop w:val="0"/>
      <w:marBottom w:val="0"/>
      <w:divBdr>
        <w:top w:val="none" w:sz="0" w:space="0" w:color="auto"/>
        <w:left w:val="none" w:sz="0" w:space="0" w:color="auto"/>
        <w:bottom w:val="none" w:sz="0" w:space="0" w:color="auto"/>
        <w:right w:val="none" w:sz="0" w:space="0" w:color="auto"/>
      </w:divBdr>
      <w:divsChild>
        <w:div w:id="1514953172">
          <w:marLeft w:val="0"/>
          <w:marRight w:val="0"/>
          <w:marTop w:val="0"/>
          <w:marBottom w:val="0"/>
          <w:divBdr>
            <w:top w:val="none" w:sz="0" w:space="0" w:color="auto"/>
            <w:left w:val="none" w:sz="0" w:space="0" w:color="auto"/>
            <w:bottom w:val="none" w:sz="0" w:space="0" w:color="auto"/>
            <w:right w:val="none" w:sz="0" w:space="0" w:color="auto"/>
          </w:divBdr>
          <w:divsChild>
            <w:div w:id="2980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649117">
      <w:bodyDiv w:val="1"/>
      <w:marLeft w:val="0"/>
      <w:marRight w:val="0"/>
      <w:marTop w:val="0"/>
      <w:marBottom w:val="0"/>
      <w:divBdr>
        <w:top w:val="none" w:sz="0" w:space="0" w:color="auto"/>
        <w:left w:val="none" w:sz="0" w:space="0" w:color="auto"/>
        <w:bottom w:val="none" w:sz="0" w:space="0" w:color="auto"/>
        <w:right w:val="none" w:sz="0" w:space="0" w:color="auto"/>
      </w:divBdr>
    </w:div>
    <w:div w:id="1242300646">
      <w:bodyDiv w:val="1"/>
      <w:marLeft w:val="0"/>
      <w:marRight w:val="0"/>
      <w:marTop w:val="0"/>
      <w:marBottom w:val="0"/>
      <w:divBdr>
        <w:top w:val="none" w:sz="0" w:space="0" w:color="auto"/>
        <w:left w:val="none" w:sz="0" w:space="0" w:color="auto"/>
        <w:bottom w:val="none" w:sz="0" w:space="0" w:color="auto"/>
        <w:right w:val="none" w:sz="0" w:space="0" w:color="auto"/>
      </w:divBdr>
    </w:div>
    <w:div w:id="1245140303">
      <w:marLeft w:val="0"/>
      <w:marRight w:val="0"/>
      <w:marTop w:val="0"/>
      <w:marBottom w:val="0"/>
      <w:divBdr>
        <w:top w:val="none" w:sz="0" w:space="0" w:color="auto"/>
        <w:left w:val="none" w:sz="0" w:space="0" w:color="auto"/>
        <w:bottom w:val="none" w:sz="0" w:space="0" w:color="auto"/>
        <w:right w:val="none" w:sz="0" w:space="0" w:color="auto"/>
      </w:divBdr>
      <w:divsChild>
        <w:div w:id="507064105">
          <w:marLeft w:val="0"/>
          <w:marRight w:val="0"/>
          <w:marTop w:val="0"/>
          <w:marBottom w:val="0"/>
          <w:divBdr>
            <w:top w:val="none" w:sz="0" w:space="0" w:color="auto"/>
            <w:left w:val="none" w:sz="0" w:space="0" w:color="auto"/>
            <w:bottom w:val="none" w:sz="0" w:space="0" w:color="auto"/>
            <w:right w:val="none" w:sz="0" w:space="0" w:color="auto"/>
          </w:divBdr>
          <w:divsChild>
            <w:div w:id="16038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196242">
      <w:bodyDiv w:val="1"/>
      <w:marLeft w:val="0"/>
      <w:marRight w:val="0"/>
      <w:marTop w:val="0"/>
      <w:marBottom w:val="0"/>
      <w:divBdr>
        <w:top w:val="none" w:sz="0" w:space="0" w:color="auto"/>
        <w:left w:val="none" w:sz="0" w:space="0" w:color="auto"/>
        <w:bottom w:val="none" w:sz="0" w:space="0" w:color="auto"/>
        <w:right w:val="none" w:sz="0" w:space="0" w:color="auto"/>
      </w:divBdr>
    </w:div>
    <w:div w:id="1250583344">
      <w:marLeft w:val="0"/>
      <w:marRight w:val="0"/>
      <w:marTop w:val="0"/>
      <w:marBottom w:val="0"/>
      <w:divBdr>
        <w:top w:val="none" w:sz="0" w:space="0" w:color="auto"/>
        <w:left w:val="none" w:sz="0" w:space="0" w:color="auto"/>
        <w:bottom w:val="none" w:sz="0" w:space="0" w:color="auto"/>
        <w:right w:val="none" w:sz="0" w:space="0" w:color="auto"/>
      </w:divBdr>
      <w:divsChild>
        <w:div w:id="560557906">
          <w:marLeft w:val="0"/>
          <w:marRight w:val="0"/>
          <w:marTop w:val="0"/>
          <w:marBottom w:val="0"/>
          <w:divBdr>
            <w:top w:val="none" w:sz="0" w:space="0" w:color="auto"/>
            <w:left w:val="none" w:sz="0" w:space="0" w:color="auto"/>
            <w:bottom w:val="none" w:sz="0" w:space="0" w:color="auto"/>
            <w:right w:val="none" w:sz="0" w:space="0" w:color="auto"/>
          </w:divBdr>
          <w:divsChild>
            <w:div w:id="11889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758263">
      <w:marLeft w:val="0"/>
      <w:marRight w:val="0"/>
      <w:marTop w:val="0"/>
      <w:marBottom w:val="0"/>
      <w:divBdr>
        <w:top w:val="none" w:sz="0" w:space="0" w:color="auto"/>
        <w:left w:val="none" w:sz="0" w:space="0" w:color="auto"/>
        <w:bottom w:val="none" w:sz="0" w:space="0" w:color="auto"/>
        <w:right w:val="none" w:sz="0" w:space="0" w:color="auto"/>
      </w:divBdr>
      <w:divsChild>
        <w:div w:id="518587374">
          <w:marLeft w:val="0"/>
          <w:marRight w:val="0"/>
          <w:marTop w:val="0"/>
          <w:marBottom w:val="0"/>
          <w:divBdr>
            <w:top w:val="none" w:sz="0" w:space="0" w:color="auto"/>
            <w:left w:val="none" w:sz="0" w:space="0" w:color="auto"/>
            <w:bottom w:val="none" w:sz="0" w:space="0" w:color="auto"/>
            <w:right w:val="none" w:sz="0" w:space="0" w:color="auto"/>
          </w:divBdr>
          <w:divsChild>
            <w:div w:id="4210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1789">
      <w:marLeft w:val="0"/>
      <w:marRight w:val="0"/>
      <w:marTop w:val="0"/>
      <w:marBottom w:val="0"/>
      <w:divBdr>
        <w:top w:val="none" w:sz="0" w:space="0" w:color="auto"/>
        <w:left w:val="none" w:sz="0" w:space="0" w:color="auto"/>
        <w:bottom w:val="none" w:sz="0" w:space="0" w:color="auto"/>
        <w:right w:val="none" w:sz="0" w:space="0" w:color="auto"/>
      </w:divBdr>
      <w:divsChild>
        <w:div w:id="666445041">
          <w:marLeft w:val="0"/>
          <w:marRight w:val="0"/>
          <w:marTop w:val="0"/>
          <w:marBottom w:val="0"/>
          <w:divBdr>
            <w:top w:val="none" w:sz="0" w:space="0" w:color="auto"/>
            <w:left w:val="none" w:sz="0" w:space="0" w:color="auto"/>
            <w:bottom w:val="none" w:sz="0" w:space="0" w:color="auto"/>
            <w:right w:val="none" w:sz="0" w:space="0" w:color="auto"/>
          </w:divBdr>
          <w:divsChild>
            <w:div w:id="75775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0407">
      <w:marLeft w:val="0"/>
      <w:marRight w:val="0"/>
      <w:marTop w:val="0"/>
      <w:marBottom w:val="0"/>
      <w:divBdr>
        <w:top w:val="none" w:sz="0" w:space="0" w:color="auto"/>
        <w:left w:val="none" w:sz="0" w:space="0" w:color="auto"/>
        <w:bottom w:val="none" w:sz="0" w:space="0" w:color="auto"/>
        <w:right w:val="none" w:sz="0" w:space="0" w:color="auto"/>
      </w:divBdr>
      <w:divsChild>
        <w:div w:id="668481458">
          <w:marLeft w:val="0"/>
          <w:marRight w:val="0"/>
          <w:marTop w:val="0"/>
          <w:marBottom w:val="0"/>
          <w:divBdr>
            <w:top w:val="none" w:sz="0" w:space="0" w:color="auto"/>
            <w:left w:val="none" w:sz="0" w:space="0" w:color="auto"/>
            <w:bottom w:val="none" w:sz="0" w:space="0" w:color="auto"/>
            <w:right w:val="none" w:sz="0" w:space="0" w:color="auto"/>
          </w:divBdr>
          <w:divsChild>
            <w:div w:id="12597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96014">
      <w:marLeft w:val="0"/>
      <w:marRight w:val="0"/>
      <w:marTop w:val="0"/>
      <w:marBottom w:val="0"/>
      <w:divBdr>
        <w:top w:val="none" w:sz="0" w:space="0" w:color="auto"/>
        <w:left w:val="none" w:sz="0" w:space="0" w:color="auto"/>
        <w:bottom w:val="none" w:sz="0" w:space="0" w:color="auto"/>
        <w:right w:val="none" w:sz="0" w:space="0" w:color="auto"/>
      </w:divBdr>
      <w:divsChild>
        <w:div w:id="587154599">
          <w:marLeft w:val="0"/>
          <w:marRight w:val="0"/>
          <w:marTop w:val="0"/>
          <w:marBottom w:val="0"/>
          <w:divBdr>
            <w:top w:val="none" w:sz="0" w:space="0" w:color="auto"/>
            <w:left w:val="none" w:sz="0" w:space="0" w:color="auto"/>
            <w:bottom w:val="none" w:sz="0" w:space="0" w:color="auto"/>
            <w:right w:val="none" w:sz="0" w:space="0" w:color="auto"/>
          </w:divBdr>
          <w:divsChild>
            <w:div w:id="199171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70743">
      <w:marLeft w:val="0"/>
      <w:marRight w:val="0"/>
      <w:marTop w:val="0"/>
      <w:marBottom w:val="0"/>
      <w:divBdr>
        <w:top w:val="none" w:sz="0" w:space="0" w:color="auto"/>
        <w:left w:val="none" w:sz="0" w:space="0" w:color="auto"/>
        <w:bottom w:val="none" w:sz="0" w:space="0" w:color="auto"/>
        <w:right w:val="none" w:sz="0" w:space="0" w:color="auto"/>
      </w:divBdr>
      <w:divsChild>
        <w:div w:id="539438562">
          <w:marLeft w:val="0"/>
          <w:marRight w:val="0"/>
          <w:marTop w:val="0"/>
          <w:marBottom w:val="0"/>
          <w:divBdr>
            <w:top w:val="none" w:sz="0" w:space="0" w:color="auto"/>
            <w:left w:val="none" w:sz="0" w:space="0" w:color="auto"/>
            <w:bottom w:val="none" w:sz="0" w:space="0" w:color="auto"/>
            <w:right w:val="none" w:sz="0" w:space="0" w:color="auto"/>
          </w:divBdr>
          <w:divsChild>
            <w:div w:id="74816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40511">
      <w:marLeft w:val="0"/>
      <w:marRight w:val="0"/>
      <w:marTop w:val="0"/>
      <w:marBottom w:val="0"/>
      <w:divBdr>
        <w:top w:val="none" w:sz="0" w:space="0" w:color="auto"/>
        <w:left w:val="none" w:sz="0" w:space="0" w:color="auto"/>
        <w:bottom w:val="none" w:sz="0" w:space="0" w:color="auto"/>
        <w:right w:val="none" w:sz="0" w:space="0" w:color="auto"/>
      </w:divBdr>
      <w:divsChild>
        <w:div w:id="133957748">
          <w:marLeft w:val="0"/>
          <w:marRight w:val="0"/>
          <w:marTop w:val="0"/>
          <w:marBottom w:val="0"/>
          <w:divBdr>
            <w:top w:val="none" w:sz="0" w:space="0" w:color="auto"/>
            <w:left w:val="none" w:sz="0" w:space="0" w:color="auto"/>
            <w:bottom w:val="none" w:sz="0" w:space="0" w:color="auto"/>
            <w:right w:val="none" w:sz="0" w:space="0" w:color="auto"/>
          </w:divBdr>
          <w:divsChild>
            <w:div w:id="91123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6235">
      <w:marLeft w:val="0"/>
      <w:marRight w:val="0"/>
      <w:marTop w:val="0"/>
      <w:marBottom w:val="0"/>
      <w:divBdr>
        <w:top w:val="none" w:sz="0" w:space="0" w:color="auto"/>
        <w:left w:val="none" w:sz="0" w:space="0" w:color="auto"/>
        <w:bottom w:val="none" w:sz="0" w:space="0" w:color="auto"/>
        <w:right w:val="none" w:sz="0" w:space="0" w:color="auto"/>
      </w:divBdr>
      <w:divsChild>
        <w:div w:id="1597444686">
          <w:marLeft w:val="0"/>
          <w:marRight w:val="0"/>
          <w:marTop w:val="0"/>
          <w:marBottom w:val="0"/>
          <w:divBdr>
            <w:top w:val="none" w:sz="0" w:space="0" w:color="auto"/>
            <w:left w:val="none" w:sz="0" w:space="0" w:color="auto"/>
            <w:bottom w:val="none" w:sz="0" w:space="0" w:color="auto"/>
            <w:right w:val="none" w:sz="0" w:space="0" w:color="auto"/>
          </w:divBdr>
          <w:divsChild>
            <w:div w:id="110330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303999309">
      <w:marLeft w:val="0"/>
      <w:marRight w:val="0"/>
      <w:marTop w:val="0"/>
      <w:marBottom w:val="0"/>
      <w:divBdr>
        <w:top w:val="none" w:sz="0" w:space="0" w:color="auto"/>
        <w:left w:val="none" w:sz="0" w:space="0" w:color="auto"/>
        <w:bottom w:val="none" w:sz="0" w:space="0" w:color="auto"/>
        <w:right w:val="none" w:sz="0" w:space="0" w:color="auto"/>
      </w:divBdr>
      <w:divsChild>
        <w:div w:id="1511600237">
          <w:marLeft w:val="0"/>
          <w:marRight w:val="0"/>
          <w:marTop w:val="0"/>
          <w:marBottom w:val="0"/>
          <w:divBdr>
            <w:top w:val="none" w:sz="0" w:space="0" w:color="auto"/>
            <w:left w:val="none" w:sz="0" w:space="0" w:color="auto"/>
            <w:bottom w:val="none" w:sz="0" w:space="0" w:color="auto"/>
            <w:right w:val="none" w:sz="0" w:space="0" w:color="auto"/>
          </w:divBdr>
          <w:divsChild>
            <w:div w:id="10160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90101">
      <w:marLeft w:val="0"/>
      <w:marRight w:val="0"/>
      <w:marTop w:val="0"/>
      <w:marBottom w:val="0"/>
      <w:divBdr>
        <w:top w:val="none" w:sz="0" w:space="0" w:color="auto"/>
        <w:left w:val="none" w:sz="0" w:space="0" w:color="auto"/>
        <w:bottom w:val="none" w:sz="0" w:space="0" w:color="auto"/>
        <w:right w:val="none" w:sz="0" w:space="0" w:color="auto"/>
      </w:divBdr>
      <w:divsChild>
        <w:div w:id="467940244">
          <w:marLeft w:val="0"/>
          <w:marRight w:val="0"/>
          <w:marTop w:val="0"/>
          <w:marBottom w:val="0"/>
          <w:divBdr>
            <w:top w:val="none" w:sz="0" w:space="0" w:color="auto"/>
            <w:left w:val="none" w:sz="0" w:space="0" w:color="auto"/>
            <w:bottom w:val="none" w:sz="0" w:space="0" w:color="auto"/>
            <w:right w:val="none" w:sz="0" w:space="0" w:color="auto"/>
          </w:divBdr>
          <w:divsChild>
            <w:div w:id="17670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37784">
      <w:marLeft w:val="0"/>
      <w:marRight w:val="0"/>
      <w:marTop w:val="0"/>
      <w:marBottom w:val="0"/>
      <w:divBdr>
        <w:top w:val="none" w:sz="0" w:space="0" w:color="auto"/>
        <w:left w:val="none" w:sz="0" w:space="0" w:color="auto"/>
        <w:bottom w:val="none" w:sz="0" w:space="0" w:color="auto"/>
        <w:right w:val="none" w:sz="0" w:space="0" w:color="auto"/>
      </w:divBdr>
      <w:divsChild>
        <w:div w:id="383675348">
          <w:marLeft w:val="0"/>
          <w:marRight w:val="0"/>
          <w:marTop w:val="0"/>
          <w:marBottom w:val="0"/>
          <w:divBdr>
            <w:top w:val="none" w:sz="0" w:space="0" w:color="auto"/>
            <w:left w:val="none" w:sz="0" w:space="0" w:color="auto"/>
            <w:bottom w:val="none" w:sz="0" w:space="0" w:color="auto"/>
            <w:right w:val="none" w:sz="0" w:space="0" w:color="auto"/>
          </w:divBdr>
          <w:divsChild>
            <w:div w:id="186687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129168">
      <w:marLeft w:val="0"/>
      <w:marRight w:val="0"/>
      <w:marTop w:val="0"/>
      <w:marBottom w:val="0"/>
      <w:divBdr>
        <w:top w:val="none" w:sz="0" w:space="0" w:color="auto"/>
        <w:left w:val="none" w:sz="0" w:space="0" w:color="auto"/>
        <w:bottom w:val="none" w:sz="0" w:space="0" w:color="auto"/>
        <w:right w:val="none" w:sz="0" w:space="0" w:color="auto"/>
      </w:divBdr>
      <w:divsChild>
        <w:div w:id="1013335020">
          <w:marLeft w:val="0"/>
          <w:marRight w:val="0"/>
          <w:marTop w:val="0"/>
          <w:marBottom w:val="0"/>
          <w:divBdr>
            <w:top w:val="none" w:sz="0" w:space="0" w:color="auto"/>
            <w:left w:val="none" w:sz="0" w:space="0" w:color="auto"/>
            <w:bottom w:val="none" w:sz="0" w:space="0" w:color="auto"/>
            <w:right w:val="none" w:sz="0" w:space="0" w:color="auto"/>
          </w:divBdr>
          <w:divsChild>
            <w:div w:id="161193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6983">
      <w:marLeft w:val="0"/>
      <w:marRight w:val="0"/>
      <w:marTop w:val="0"/>
      <w:marBottom w:val="0"/>
      <w:divBdr>
        <w:top w:val="none" w:sz="0" w:space="0" w:color="auto"/>
        <w:left w:val="none" w:sz="0" w:space="0" w:color="auto"/>
        <w:bottom w:val="none" w:sz="0" w:space="0" w:color="auto"/>
        <w:right w:val="none" w:sz="0" w:space="0" w:color="auto"/>
      </w:divBdr>
      <w:divsChild>
        <w:div w:id="128741209">
          <w:marLeft w:val="0"/>
          <w:marRight w:val="0"/>
          <w:marTop w:val="0"/>
          <w:marBottom w:val="0"/>
          <w:divBdr>
            <w:top w:val="none" w:sz="0" w:space="0" w:color="auto"/>
            <w:left w:val="none" w:sz="0" w:space="0" w:color="auto"/>
            <w:bottom w:val="none" w:sz="0" w:space="0" w:color="auto"/>
            <w:right w:val="none" w:sz="0" w:space="0" w:color="auto"/>
          </w:divBdr>
          <w:divsChild>
            <w:div w:id="19361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543964">
      <w:marLeft w:val="0"/>
      <w:marRight w:val="0"/>
      <w:marTop w:val="0"/>
      <w:marBottom w:val="0"/>
      <w:divBdr>
        <w:top w:val="none" w:sz="0" w:space="0" w:color="auto"/>
        <w:left w:val="none" w:sz="0" w:space="0" w:color="auto"/>
        <w:bottom w:val="none" w:sz="0" w:space="0" w:color="auto"/>
        <w:right w:val="none" w:sz="0" w:space="0" w:color="auto"/>
      </w:divBdr>
      <w:divsChild>
        <w:div w:id="91516764">
          <w:marLeft w:val="0"/>
          <w:marRight w:val="0"/>
          <w:marTop w:val="0"/>
          <w:marBottom w:val="0"/>
          <w:divBdr>
            <w:top w:val="none" w:sz="0" w:space="0" w:color="auto"/>
            <w:left w:val="none" w:sz="0" w:space="0" w:color="auto"/>
            <w:bottom w:val="none" w:sz="0" w:space="0" w:color="auto"/>
            <w:right w:val="none" w:sz="0" w:space="0" w:color="auto"/>
          </w:divBdr>
          <w:divsChild>
            <w:div w:id="65360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658514">
      <w:marLeft w:val="0"/>
      <w:marRight w:val="0"/>
      <w:marTop w:val="0"/>
      <w:marBottom w:val="0"/>
      <w:divBdr>
        <w:top w:val="none" w:sz="0" w:space="0" w:color="auto"/>
        <w:left w:val="none" w:sz="0" w:space="0" w:color="auto"/>
        <w:bottom w:val="none" w:sz="0" w:space="0" w:color="auto"/>
        <w:right w:val="none" w:sz="0" w:space="0" w:color="auto"/>
      </w:divBdr>
      <w:divsChild>
        <w:div w:id="1575890422">
          <w:marLeft w:val="0"/>
          <w:marRight w:val="0"/>
          <w:marTop w:val="0"/>
          <w:marBottom w:val="0"/>
          <w:divBdr>
            <w:top w:val="none" w:sz="0" w:space="0" w:color="auto"/>
            <w:left w:val="none" w:sz="0" w:space="0" w:color="auto"/>
            <w:bottom w:val="none" w:sz="0" w:space="0" w:color="auto"/>
            <w:right w:val="none" w:sz="0" w:space="0" w:color="auto"/>
          </w:divBdr>
          <w:divsChild>
            <w:div w:id="21387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801">
      <w:marLeft w:val="0"/>
      <w:marRight w:val="0"/>
      <w:marTop w:val="0"/>
      <w:marBottom w:val="0"/>
      <w:divBdr>
        <w:top w:val="none" w:sz="0" w:space="0" w:color="auto"/>
        <w:left w:val="none" w:sz="0" w:space="0" w:color="auto"/>
        <w:bottom w:val="none" w:sz="0" w:space="0" w:color="auto"/>
        <w:right w:val="none" w:sz="0" w:space="0" w:color="auto"/>
      </w:divBdr>
      <w:divsChild>
        <w:div w:id="119497073">
          <w:marLeft w:val="0"/>
          <w:marRight w:val="0"/>
          <w:marTop w:val="0"/>
          <w:marBottom w:val="0"/>
          <w:divBdr>
            <w:top w:val="none" w:sz="0" w:space="0" w:color="auto"/>
            <w:left w:val="none" w:sz="0" w:space="0" w:color="auto"/>
            <w:bottom w:val="none" w:sz="0" w:space="0" w:color="auto"/>
            <w:right w:val="none" w:sz="0" w:space="0" w:color="auto"/>
          </w:divBdr>
          <w:divsChild>
            <w:div w:id="19636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509095">
      <w:marLeft w:val="0"/>
      <w:marRight w:val="0"/>
      <w:marTop w:val="0"/>
      <w:marBottom w:val="0"/>
      <w:divBdr>
        <w:top w:val="none" w:sz="0" w:space="0" w:color="auto"/>
        <w:left w:val="none" w:sz="0" w:space="0" w:color="auto"/>
        <w:bottom w:val="none" w:sz="0" w:space="0" w:color="auto"/>
        <w:right w:val="none" w:sz="0" w:space="0" w:color="auto"/>
      </w:divBdr>
      <w:divsChild>
        <w:div w:id="1182627700">
          <w:marLeft w:val="0"/>
          <w:marRight w:val="0"/>
          <w:marTop w:val="0"/>
          <w:marBottom w:val="0"/>
          <w:divBdr>
            <w:top w:val="none" w:sz="0" w:space="0" w:color="auto"/>
            <w:left w:val="none" w:sz="0" w:space="0" w:color="auto"/>
            <w:bottom w:val="none" w:sz="0" w:space="0" w:color="auto"/>
            <w:right w:val="none" w:sz="0" w:space="0" w:color="auto"/>
          </w:divBdr>
          <w:divsChild>
            <w:div w:id="369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19569">
      <w:marLeft w:val="0"/>
      <w:marRight w:val="0"/>
      <w:marTop w:val="0"/>
      <w:marBottom w:val="0"/>
      <w:divBdr>
        <w:top w:val="none" w:sz="0" w:space="0" w:color="auto"/>
        <w:left w:val="none" w:sz="0" w:space="0" w:color="auto"/>
        <w:bottom w:val="none" w:sz="0" w:space="0" w:color="auto"/>
        <w:right w:val="none" w:sz="0" w:space="0" w:color="auto"/>
      </w:divBdr>
      <w:divsChild>
        <w:div w:id="1096711079">
          <w:marLeft w:val="0"/>
          <w:marRight w:val="0"/>
          <w:marTop w:val="0"/>
          <w:marBottom w:val="0"/>
          <w:divBdr>
            <w:top w:val="none" w:sz="0" w:space="0" w:color="auto"/>
            <w:left w:val="none" w:sz="0" w:space="0" w:color="auto"/>
            <w:bottom w:val="none" w:sz="0" w:space="0" w:color="auto"/>
            <w:right w:val="none" w:sz="0" w:space="0" w:color="auto"/>
          </w:divBdr>
          <w:divsChild>
            <w:div w:id="172945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7320">
      <w:marLeft w:val="0"/>
      <w:marRight w:val="0"/>
      <w:marTop w:val="0"/>
      <w:marBottom w:val="0"/>
      <w:divBdr>
        <w:top w:val="none" w:sz="0" w:space="0" w:color="auto"/>
        <w:left w:val="none" w:sz="0" w:space="0" w:color="auto"/>
        <w:bottom w:val="none" w:sz="0" w:space="0" w:color="auto"/>
        <w:right w:val="none" w:sz="0" w:space="0" w:color="auto"/>
      </w:divBdr>
      <w:divsChild>
        <w:div w:id="101993202">
          <w:marLeft w:val="0"/>
          <w:marRight w:val="0"/>
          <w:marTop w:val="0"/>
          <w:marBottom w:val="0"/>
          <w:divBdr>
            <w:top w:val="none" w:sz="0" w:space="0" w:color="auto"/>
            <w:left w:val="none" w:sz="0" w:space="0" w:color="auto"/>
            <w:bottom w:val="none" w:sz="0" w:space="0" w:color="auto"/>
            <w:right w:val="none" w:sz="0" w:space="0" w:color="auto"/>
          </w:divBdr>
          <w:divsChild>
            <w:div w:id="59651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577400">
      <w:bodyDiv w:val="1"/>
      <w:marLeft w:val="0"/>
      <w:marRight w:val="0"/>
      <w:marTop w:val="0"/>
      <w:marBottom w:val="0"/>
      <w:divBdr>
        <w:top w:val="none" w:sz="0" w:space="0" w:color="auto"/>
        <w:left w:val="none" w:sz="0" w:space="0" w:color="auto"/>
        <w:bottom w:val="none" w:sz="0" w:space="0" w:color="auto"/>
        <w:right w:val="none" w:sz="0" w:space="0" w:color="auto"/>
      </w:divBdr>
      <w:divsChild>
        <w:div w:id="1503887044">
          <w:marLeft w:val="0"/>
          <w:marRight w:val="0"/>
          <w:marTop w:val="0"/>
          <w:marBottom w:val="0"/>
          <w:divBdr>
            <w:top w:val="none" w:sz="0" w:space="0" w:color="auto"/>
            <w:left w:val="none" w:sz="0" w:space="0" w:color="auto"/>
            <w:bottom w:val="none" w:sz="0" w:space="0" w:color="auto"/>
            <w:right w:val="none" w:sz="0" w:space="0" w:color="auto"/>
          </w:divBdr>
          <w:divsChild>
            <w:div w:id="1436094104">
              <w:marLeft w:val="0"/>
              <w:marRight w:val="0"/>
              <w:marTop w:val="0"/>
              <w:marBottom w:val="0"/>
              <w:divBdr>
                <w:top w:val="none" w:sz="0" w:space="0" w:color="auto"/>
                <w:left w:val="none" w:sz="0" w:space="0" w:color="auto"/>
                <w:bottom w:val="none" w:sz="0" w:space="0" w:color="auto"/>
                <w:right w:val="none" w:sz="0" w:space="0" w:color="auto"/>
              </w:divBdr>
              <w:divsChild>
                <w:div w:id="1008750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1978783">
      <w:marLeft w:val="0"/>
      <w:marRight w:val="0"/>
      <w:marTop w:val="0"/>
      <w:marBottom w:val="0"/>
      <w:divBdr>
        <w:top w:val="none" w:sz="0" w:space="0" w:color="auto"/>
        <w:left w:val="none" w:sz="0" w:space="0" w:color="auto"/>
        <w:bottom w:val="none" w:sz="0" w:space="0" w:color="auto"/>
        <w:right w:val="none" w:sz="0" w:space="0" w:color="auto"/>
      </w:divBdr>
      <w:divsChild>
        <w:div w:id="1227913340">
          <w:marLeft w:val="0"/>
          <w:marRight w:val="0"/>
          <w:marTop w:val="0"/>
          <w:marBottom w:val="0"/>
          <w:divBdr>
            <w:top w:val="none" w:sz="0" w:space="0" w:color="auto"/>
            <w:left w:val="none" w:sz="0" w:space="0" w:color="auto"/>
            <w:bottom w:val="none" w:sz="0" w:space="0" w:color="auto"/>
            <w:right w:val="none" w:sz="0" w:space="0" w:color="auto"/>
          </w:divBdr>
          <w:divsChild>
            <w:div w:id="13592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40570">
      <w:marLeft w:val="0"/>
      <w:marRight w:val="0"/>
      <w:marTop w:val="0"/>
      <w:marBottom w:val="0"/>
      <w:divBdr>
        <w:top w:val="none" w:sz="0" w:space="0" w:color="auto"/>
        <w:left w:val="none" w:sz="0" w:space="0" w:color="auto"/>
        <w:bottom w:val="none" w:sz="0" w:space="0" w:color="auto"/>
        <w:right w:val="none" w:sz="0" w:space="0" w:color="auto"/>
      </w:divBdr>
      <w:divsChild>
        <w:div w:id="1519391470">
          <w:marLeft w:val="0"/>
          <w:marRight w:val="0"/>
          <w:marTop w:val="0"/>
          <w:marBottom w:val="0"/>
          <w:divBdr>
            <w:top w:val="none" w:sz="0" w:space="0" w:color="auto"/>
            <w:left w:val="none" w:sz="0" w:space="0" w:color="auto"/>
            <w:bottom w:val="none" w:sz="0" w:space="0" w:color="auto"/>
            <w:right w:val="none" w:sz="0" w:space="0" w:color="auto"/>
          </w:divBdr>
          <w:divsChild>
            <w:div w:id="9837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237">
      <w:marLeft w:val="0"/>
      <w:marRight w:val="0"/>
      <w:marTop w:val="0"/>
      <w:marBottom w:val="0"/>
      <w:divBdr>
        <w:top w:val="none" w:sz="0" w:space="0" w:color="auto"/>
        <w:left w:val="none" w:sz="0" w:space="0" w:color="auto"/>
        <w:bottom w:val="none" w:sz="0" w:space="0" w:color="auto"/>
        <w:right w:val="none" w:sz="0" w:space="0" w:color="auto"/>
      </w:divBdr>
      <w:divsChild>
        <w:div w:id="385691066">
          <w:marLeft w:val="0"/>
          <w:marRight w:val="0"/>
          <w:marTop w:val="0"/>
          <w:marBottom w:val="0"/>
          <w:divBdr>
            <w:top w:val="none" w:sz="0" w:space="0" w:color="auto"/>
            <w:left w:val="none" w:sz="0" w:space="0" w:color="auto"/>
            <w:bottom w:val="none" w:sz="0" w:space="0" w:color="auto"/>
            <w:right w:val="none" w:sz="0" w:space="0" w:color="auto"/>
          </w:divBdr>
          <w:divsChild>
            <w:div w:id="4671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13712">
      <w:marLeft w:val="0"/>
      <w:marRight w:val="0"/>
      <w:marTop w:val="0"/>
      <w:marBottom w:val="0"/>
      <w:divBdr>
        <w:top w:val="none" w:sz="0" w:space="0" w:color="auto"/>
        <w:left w:val="none" w:sz="0" w:space="0" w:color="auto"/>
        <w:bottom w:val="none" w:sz="0" w:space="0" w:color="auto"/>
        <w:right w:val="none" w:sz="0" w:space="0" w:color="auto"/>
      </w:divBdr>
      <w:divsChild>
        <w:div w:id="1113212765">
          <w:marLeft w:val="0"/>
          <w:marRight w:val="0"/>
          <w:marTop w:val="0"/>
          <w:marBottom w:val="0"/>
          <w:divBdr>
            <w:top w:val="none" w:sz="0" w:space="0" w:color="auto"/>
            <w:left w:val="none" w:sz="0" w:space="0" w:color="auto"/>
            <w:bottom w:val="none" w:sz="0" w:space="0" w:color="auto"/>
            <w:right w:val="none" w:sz="0" w:space="0" w:color="auto"/>
          </w:divBdr>
          <w:divsChild>
            <w:div w:id="14937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09343">
      <w:marLeft w:val="0"/>
      <w:marRight w:val="0"/>
      <w:marTop w:val="0"/>
      <w:marBottom w:val="0"/>
      <w:divBdr>
        <w:top w:val="none" w:sz="0" w:space="0" w:color="auto"/>
        <w:left w:val="none" w:sz="0" w:space="0" w:color="auto"/>
        <w:bottom w:val="none" w:sz="0" w:space="0" w:color="auto"/>
        <w:right w:val="none" w:sz="0" w:space="0" w:color="auto"/>
      </w:divBdr>
      <w:divsChild>
        <w:div w:id="154224530">
          <w:marLeft w:val="0"/>
          <w:marRight w:val="0"/>
          <w:marTop w:val="0"/>
          <w:marBottom w:val="0"/>
          <w:divBdr>
            <w:top w:val="none" w:sz="0" w:space="0" w:color="auto"/>
            <w:left w:val="none" w:sz="0" w:space="0" w:color="auto"/>
            <w:bottom w:val="none" w:sz="0" w:space="0" w:color="auto"/>
            <w:right w:val="none" w:sz="0" w:space="0" w:color="auto"/>
          </w:divBdr>
          <w:divsChild>
            <w:div w:id="18480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403667">
      <w:marLeft w:val="0"/>
      <w:marRight w:val="0"/>
      <w:marTop w:val="0"/>
      <w:marBottom w:val="0"/>
      <w:divBdr>
        <w:top w:val="none" w:sz="0" w:space="0" w:color="auto"/>
        <w:left w:val="none" w:sz="0" w:space="0" w:color="auto"/>
        <w:bottom w:val="none" w:sz="0" w:space="0" w:color="auto"/>
        <w:right w:val="none" w:sz="0" w:space="0" w:color="auto"/>
      </w:divBdr>
      <w:divsChild>
        <w:div w:id="1498761240">
          <w:marLeft w:val="0"/>
          <w:marRight w:val="0"/>
          <w:marTop w:val="0"/>
          <w:marBottom w:val="0"/>
          <w:divBdr>
            <w:top w:val="none" w:sz="0" w:space="0" w:color="auto"/>
            <w:left w:val="none" w:sz="0" w:space="0" w:color="auto"/>
            <w:bottom w:val="none" w:sz="0" w:space="0" w:color="auto"/>
            <w:right w:val="none" w:sz="0" w:space="0" w:color="auto"/>
          </w:divBdr>
          <w:divsChild>
            <w:div w:id="15283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905889">
      <w:marLeft w:val="0"/>
      <w:marRight w:val="0"/>
      <w:marTop w:val="0"/>
      <w:marBottom w:val="0"/>
      <w:divBdr>
        <w:top w:val="none" w:sz="0" w:space="0" w:color="auto"/>
        <w:left w:val="none" w:sz="0" w:space="0" w:color="auto"/>
        <w:bottom w:val="none" w:sz="0" w:space="0" w:color="auto"/>
        <w:right w:val="none" w:sz="0" w:space="0" w:color="auto"/>
      </w:divBdr>
      <w:divsChild>
        <w:div w:id="1910265691">
          <w:marLeft w:val="0"/>
          <w:marRight w:val="0"/>
          <w:marTop w:val="0"/>
          <w:marBottom w:val="0"/>
          <w:divBdr>
            <w:top w:val="none" w:sz="0" w:space="0" w:color="auto"/>
            <w:left w:val="none" w:sz="0" w:space="0" w:color="auto"/>
            <w:bottom w:val="none" w:sz="0" w:space="0" w:color="auto"/>
            <w:right w:val="none" w:sz="0" w:space="0" w:color="auto"/>
          </w:divBdr>
          <w:divsChild>
            <w:div w:id="9841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03533">
      <w:marLeft w:val="0"/>
      <w:marRight w:val="0"/>
      <w:marTop w:val="0"/>
      <w:marBottom w:val="0"/>
      <w:divBdr>
        <w:top w:val="none" w:sz="0" w:space="0" w:color="auto"/>
        <w:left w:val="none" w:sz="0" w:space="0" w:color="auto"/>
        <w:bottom w:val="none" w:sz="0" w:space="0" w:color="auto"/>
        <w:right w:val="none" w:sz="0" w:space="0" w:color="auto"/>
      </w:divBdr>
      <w:divsChild>
        <w:div w:id="1552306878">
          <w:marLeft w:val="0"/>
          <w:marRight w:val="0"/>
          <w:marTop w:val="0"/>
          <w:marBottom w:val="0"/>
          <w:divBdr>
            <w:top w:val="none" w:sz="0" w:space="0" w:color="auto"/>
            <w:left w:val="none" w:sz="0" w:space="0" w:color="auto"/>
            <w:bottom w:val="none" w:sz="0" w:space="0" w:color="auto"/>
            <w:right w:val="none" w:sz="0" w:space="0" w:color="auto"/>
          </w:divBdr>
          <w:divsChild>
            <w:div w:id="1296522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89405">
      <w:marLeft w:val="0"/>
      <w:marRight w:val="0"/>
      <w:marTop w:val="0"/>
      <w:marBottom w:val="0"/>
      <w:divBdr>
        <w:top w:val="none" w:sz="0" w:space="0" w:color="auto"/>
        <w:left w:val="none" w:sz="0" w:space="0" w:color="auto"/>
        <w:bottom w:val="none" w:sz="0" w:space="0" w:color="auto"/>
        <w:right w:val="none" w:sz="0" w:space="0" w:color="auto"/>
      </w:divBdr>
      <w:divsChild>
        <w:div w:id="1068529965">
          <w:marLeft w:val="0"/>
          <w:marRight w:val="0"/>
          <w:marTop w:val="0"/>
          <w:marBottom w:val="0"/>
          <w:divBdr>
            <w:top w:val="none" w:sz="0" w:space="0" w:color="auto"/>
            <w:left w:val="none" w:sz="0" w:space="0" w:color="auto"/>
            <w:bottom w:val="none" w:sz="0" w:space="0" w:color="auto"/>
            <w:right w:val="none" w:sz="0" w:space="0" w:color="auto"/>
          </w:divBdr>
          <w:divsChild>
            <w:div w:id="202304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178594">
      <w:marLeft w:val="0"/>
      <w:marRight w:val="0"/>
      <w:marTop w:val="0"/>
      <w:marBottom w:val="0"/>
      <w:divBdr>
        <w:top w:val="none" w:sz="0" w:space="0" w:color="auto"/>
        <w:left w:val="none" w:sz="0" w:space="0" w:color="auto"/>
        <w:bottom w:val="none" w:sz="0" w:space="0" w:color="auto"/>
        <w:right w:val="none" w:sz="0" w:space="0" w:color="auto"/>
      </w:divBdr>
      <w:divsChild>
        <w:div w:id="1397899377">
          <w:marLeft w:val="0"/>
          <w:marRight w:val="0"/>
          <w:marTop w:val="0"/>
          <w:marBottom w:val="0"/>
          <w:divBdr>
            <w:top w:val="none" w:sz="0" w:space="0" w:color="auto"/>
            <w:left w:val="none" w:sz="0" w:space="0" w:color="auto"/>
            <w:bottom w:val="none" w:sz="0" w:space="0" w:color="auto"/>
            <w:right w:val="none" w:sz="0" w:space="0" w:color="auto"/>
          </w:divBdr>
          <w:divsChild>
            <w:div w:id="175643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18753">
      <w:marLeft w:val="0"/>
      <w:marRight w:val="0"/>
      <w:marTop w:val="0"/>
      <w:marBottom w:val="0"/>
      <w:divBdr>
        <w:top w:val="none" w:sz="0" w:space="0" w:color="auto"/>
        <w:left w:val="none" w:sz="0" w:space="0" w:color="auto"/>
        <w:bottom w:val="none" w:sz="0" w:space="0" w:color="auto"/>
        <w:right w:val="none" w:sz="0" w:space="0" w:color="auto"/>
      </w:divBdr>
      <w:divsChild>
        <w:div w:id="1392727962">
          <w:marLeft w:val="0"/>
          <w:marRight w:val="0"/>
          <w:marTop w:val="0"/>
          <w:marBottom w:val="0"/>
          <w:divBdr>
            <w:top w:val="none" w:sz="0" w:space="0" w:color="auto"/>
            <w:left w:val="none" w:sz="0" w:space="0" w:color="auto"/>
            <w:bottom w:val="none" w:sz="0" w:space="0" w:color="auto"/>
            <w:right w:val="none" w:sz="0" w:space="0" w:color="auto"/>
          </w:divBdr>
          <w:divsChild>
            <w:div w:id="1713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740184">
      <w:marLeft w:val="0"/>
      <w:marRight w:val="0"/>
      <w:marTop w:val="0"/>
      <w:marBottom w:val="0"/>
      <w:divBdr>
        <w:top w:val="none" w:sz="0" w:space="0" w:color="auto"/>
        <w:left w:val="none" w:sz="0" w:space="0" w:color="auto"/>
        <w:bottom w:val="none" w:sz="0" w:space="0" w:color="auto"/>
        <w:right w:val="none" w:sz="0" w:space="0" w:color="auto"/>
      </w:divBdr>
      <w:divsChild>
        <w:div w:id="755594871">
          <w:marLeft w:val="0"/>
          <w:marRight w:val="0"/>
          <w:marTop w:val="0"/>
          <w:marBottom w:val="0"/>
          <w:divBdr>
            <w:top w:val="none" w:sz="0" w:space="0" w:color="auto"/>
            <w:left w:val="none" w:sz="0" w:space="0" w:color="auto"/>
            <w:bottom w:val="none" w:sz="0" w:space="0" w:color="auto"/>
            <w:right w:val="none" w:sz="0" w:space="0" w:color="auto"/>
          </w:divBdr>
          <w:divsChild>
            <w:div w:id="13647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785945">
      <w:marLeft w:val="0"/>
      <w:marRight w:val="0"/>
      <w:marTop w:val="0"/>
      <w:marBottom w:val="0"/>
      <w:divBdr>
        <w:top w:val="none" w:sz="0" w:space="0" w:color="auto"/>
        <w:left w:val="none" w:sz="0" w:space="0" w:color="auto"/>
        <w:bottom w:val="none" w:sz="0" w:space="0" w:color="auto"/>
        <w:right w:val="none" w:sz="0" w:space="0" w:color="auto"/>
      </w:divBdr>
      <w:divsChild>
        <w:div w:id="1962034940">
          <w:marLeft w:val="0"/>
          <w:marRight w:val="0"/>
          <w:marTop w:val="0"/>
          <w:marBottom w:val="0"/>
          <w:divBdr>
            <w:top w:val="none" w:sz="0" w:space="0" w:color="auto"/>
            <w:left w:val="none" w:sz="0" w:space="0" w:color="auto"/>
            <w:bottom w:val="none" w:sz="0" w:space="0" w:color="auto"/>
            <w:right w:val="none" w:sz="0" w:space="0" w:color="auto"/>
          </w:divBdr>
          <w:divsChild>
            <w:div w:id="13164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029">
      <w:marLeft w:val="0"/>
      <w:marRight w:val="0"/>
      <w:marTop w:val="0"/>
      <w:marBottom w:val="0"/>
      <w:divBdr>
        <w:top w:val="none" w:sz="0" w:space="0" w:color="auto"/>
        <w:left w:val="none" w:sz="0" w:space="0" w:color="auto"/>
        <w:bottom w:val="none" w:sz="0" w:space="0" w:color="auto"/>
        <w:right w:val="none" w:sz="0" w:space="0" w:color="auto"/>
      </w:divBdr>
      <w:divsChild>
        <w:div w:id="1861701783">
          <w:marLeft w:val="0"/>
          <w:marRight w:val="0"/>
          <w:marTop w:val="0"/>
          <w:marBottom w:val="0"/>
          <w:divBdr>
            <w:top w:val="none" w:sz="0" w:space="0" w:color="auto"/>
            <w:left w:val="none" w:sz="0" w:space="0" w:color="auto"/>
            <w:bottom w:val="none" w:sz="0" w:space="0" w:color="auto"/>
            <w:right w:val="none" w:sz="0" w:space="0" w:color="auto"/>
          </w:divBdr>
          <w:divsChild>
            <w:div w:id="201491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3980">
      <w:marLeft w:val="0"/>
      <w:marRight w:val="0"/>
      <w:marTop w:val="0"/>
      <w:marBottom w:val="0"/>
      <w:divBdr>
        <w:top w:val="none" w:sz="0" w:space="0" w:color="auto"/>
        <w:left w:val="none" w:sz="0" w:space="0" w:color="auto"/>
        <w:bottom w:val="none" w:sz="0" w:space="0" w:color="auto"/>
        <w:right w:val="none" w:sz="0" w:space="0" w:color="auto"/>
      </w:divBdr>
      <w:divsChild>
        <w:div w:id="1371027252">
          <w:marLeft w:val="0"/>
          <w:marRight w:val="0"/>
          <w:marTop w:val="0"/>
          <w:marBottom w:val="0"/>
          <w:divBdr>
            <w:top w:val="none" w:sz="0" w:space="0" w:color="auto"/>
            <w:left w:val="none" w:sz="0" w:space="0" w:color="auto"/>
            <w:bottom w:val="none" w:sz="0" w:space="0" w:color="auto"/>
            <w:right w:val="none" w:sz="0" w:space="0" w:color="auto"/>
          </w:divBdr>
          <w:divsChild>
            <w:div w:id="126854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3420">
      <w:marLeft w:val="0"/>
      <w:marRight w:val="0"/>
      <w:marTop w:val="0"/>
      <w:marBottom w:val="0"/>
      <w:divBdr>
        <w:top w:val="none" w:sz="0" w:space="0" w:color="auto"/>
        <w:left w:val="none" w:sz="0" w:space="0" w:color="auto"/>
        <w:bottom w:val="none" w:sz="0" w:space="0" w:color="auto"/>
        <w:right w:val="none" w:sz="0" w:space="0" w:color="auto"/>
      </w:divBdr>
      <w:divsChild>
        <w:div w:id="1833986438">
          <w:marLeft w:val="0"/>
          <w:marRight w:val="0"/>
          <w:marTop w:val="0"/>
          <w:marBottom w:val="0"/>
          <w:divBdr>
            <w:top w:val="none" w:sz="0" w:space="0" w:color="auto"/>
            <w:left w:val="none" w:sz="0" w:space="0" w:color="auto"/>
            <w:bottom w:val="none" w:sz="0" w:space="0" w:color="auto"/>
            <w:right w:val="none" w:sz="0" w:space="0" w:color="auto"/>
          </w:divBdr>
          <w:divsChild>
            <w:div w:id="81922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992747">
      <w:bodyDiv w:val="1"/>
      <w:marLeft w:val="0"/>
      <w:marRight w:val="0"/>
      <w:marTop w:val="0"/>
      <w:marBottom w:val="0"/>
      <w:divBdr>
        <w:top w:val="none" w:sz="0" w:space="0" w:color="auto"/>
        <w:left w:val="none" w:sz="0" w:space="0" w:color="auto"/>
        <w:bottom w:val="none" w:sz="0" w:space="0" w:color="auto"/>
        <w:right w:val="none" w:sz="0" w:space="0" w:color="auto"/>
      </w:divBdr>
    </w:div>
    <w:div w:id="1515612096">
      <w:marLeft w:val="0"/>
      <w:marRight w:val="0"/>
      <w:marTop w:val="0"/>
      <w:marBottom w:val="0"/>
      <w:divBdr>
        <w:top w:val="none" w:sz="0" w:space="0" w:color="auto"/>
        <w:left w:val="none" w:sz="0" w:space="0" w:color="auto"/>
        <w:bottom w:val="none" w:sz="0" w:space="0" w:color="auto"/>
        <w:right w:val="none" w:sz="0" w:space="0" w:color="auto"/>
      </w:divBdr>
      <w:divsChild>
        <w:div w:id="1170294201">
          <w:marLeft w:val="0"/>
          <w:marRight w:val="0"/>
          <w:marTop w:val="0"/>
          <w:marBottom w:val="0"/>
          <w:divBdr>
            <w:top w:val="none" w:sz="0" w:space="0" w:color="auto"/>
            <w:left w:val="none" w:sz="0" w:space="0" w:color="auto"/>
            <w:bottom w:val="none" w:sz="0" w:space="0" w:color="auto"/>
            <w:right w:val="none" w:sz="0" w:space="0" w:color="auto"/>
          </w:divBdr>
          <w:divsChild>
            <w:div w:id="78179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959579">
      <w:marLeft w:val="0"/>
      <w:marRight w:val="0"/>
      <w:marTop w:val="0"/>
      <w:marBottom w:val="0"/>
      <w:divBdr>
        <w:top w:val="none" w:sz="0" w:space="0" w:color="auto"/>
        <w:left w:val="none" w:sz="0" w:space="0" w:color="auto"/>
        <w:bottom w:val="none" w:sz="0" w:space="0" w:color="auto"/>
        <w:right w:val="none" w:sz="0" w:space="0" w:color="auto"/>
      </w:divBdr>
      <w:divsChild>
        <w:div w:id="1039166053">
          <w:marLeft w:val="0"/>
          <w:marRight w:val="0"/>
          <w:marTop w:val="0"/>
          <w:marBottom w:val="0"/>
          <w:divBdr>
            <w:top w:val="none" w:sz="0" w:space="0" w:color="auto"/>
            <w:left w:val="none" w:sz="0" w:space="0" w:color="auto"/>
            <w:bottom w:val="none" w:sz="0" w:space="0" w:color="auto"/>
            <w:right w:val="none" w:sz="0" w:space="0" w:color="auto"/>
          </w:divBdr>
          <w:divsChild>
            <w:div w:id="11735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6651">
      <w:marLeft w:val="0"/>
      <w:marRight w:val="0"/>
      <w:marTop w:val="0"/>
      <w:marBottom w:val="0"/>
      <w:divBdr>
        <w:top w:val="none" w:sz="0" w:space="0" w:color="auto"/>
        <w:left w:val="none" w:sz="0" w:space="0" w:color="auto"/>
        <w:bottom w:val="none" w:sz="0" w:space="0" w:color="auto"/>
        <w:right w:val="none" w:sz="0" w:space="0" w:color="auto"/>
      </w:divBdr>
      <w:divsChild>
        <w:div w:id="1393502046">
          <w:marLeft w:val="0"/>
          <w:marRight w:val="0"/>
          <w:marTop w:val="0"/>
          <w:marBottom w:val="0"/>
          <w:divBdr>
            <w:top w:val="none" w:sz="0" w:space="0" w:color="auto"/>
            <w:left w:val="none" w:sz="0" w:space="0" w:color="auto"/>
            <w:bottom w:val="none" w:sz="0" w:space="0" w:color="auto"/>
            <w:right w:val="none" w:sz="0" w:space="0" w:color="auto"/>
          </w:divBdr>
          <w:divsChild>
            <w:div w:id="1148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79603">
      <w:marLeft w:val="0"/>
      <w:marRight w:val="0"/>
      <w:marTop w:val="0"/>
      <w:marBottom w:val="0"/>
      <w:divBdr>
        <w:top w:val="none" w:sz="0" w:space="0" w:color="auto"/>
        <w:left w:val="none" w:sz="0" w:space="0" w:color="auto"/>
        <w:bottom w:val="none" w:sz="0" w:space="0" w:color="auto"/>
        <w:right w:val="none" w:sz="0" w:space="0" w:color="auto"/>
      </w:divBdr>
      <w:divsChild>
        <w:div w:id="439842413">
          <w:marLeft w:val="0"/>
          <w:marRight w:val="0"/>
          <w:marTop w:val="0"/>
          <w:marBottom w:val="0"/>
          <w:divBdr>
            <w:top w:val="none" w:sz="0" w:space="0" w:color="auto"/>
            <w:left w:val="none" w:sz="0" w:space="0" w:color="auto"/>
            <w:bottom w:val="none" w:sz="0" w:space="0" w:color="auto"/>
            <w:right w:val="none" w:sz="0" w:space="0" w:color="auto"/>
          </w:divBdr>
          <w:divsChild>
            <w:div w:id="600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756581">
      <w:marLeft w:val="0"/>
      <w:marRight w:val="0"/>
      <w:marTop w:val="0"/>
      <w:marBottom w:val="0"/>
      <w:divBdr>
        <w:top w:val="none" w:sz="0" w:space="0" w:color="auto"/>
        <w:left w:val="none" w:sz="0" w:space="0" w:color="auto"/>
        <w:bottom w:val="none" w:sz="0" w:space="0" w:color="auto"/>
        <w:right w:val="none" w:sz="0" w:space="0" w:color="auto"/>
      </w:divBdr>
      <w:divsChild>
        <w:div w:id="1537961267">
          <w:marLeft w:val="0"/>
          <w:marRight w:val="0"/>
          <w:marTop w:val="0"/>
          <w:marBottom w:val="0"/>
          <w:divBdr>
            <w:top w:val="none" w:sz="0" w:space="0" w:color="auto"/>
            <w:left w:val="none" w:sz="0" w:space="0" w:color="auto"/>
            <w:bottom w:val="none" w:sz="0" w:space="0" w:color="auto"/>
            <w:right w:val="none" w:sz="0" w:space="0" w:color="auto"/>
          </w:divBdr>
          <w:divsChild>
            <w:div w:id="1304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3857">
      <w:marLeft w:val="0"/>
      <w:marRight w:val="0"/>
      <w:marTop w:val="0"/>
      <w:marBottom w:val="0"/>
      <w:divBdr>
        <w:top w:val="none" w:sz="0" w:space="0" w:color="auto"/>
        <w:left w:val="none" w:sz="0" w:space="0" w:color="auto"/>
        <w:bottom w:val="none" w:sz="0" w:space="0" w:color="auto"/>
        <w:right w:val="none" w:sz="0" w:space="0" w:color="auto"/>
      </w:divBdr>
      <w:divsChild>
        <w:div w:id="1120344392">
          <w:marLeft w:val="0"/>
          <w:marRight w:val="0"/>
          <w:marTop w:val="0"/>
          <w:marBottom w:val="0"/>
          <w:divBdr>
            <w:top w:val="none" w:sz="0" w:space="0" w:color="auto"/>
            <w:left w:val="none" w:sz="0" w:space="0" w:color="auto"/>
            <w:bottom w:val="none" w:sz="0" w:space="0" w:color="auto"/>
            <w:right w:val="none" w:sz="0" w:space="0" w:color="auto"/>
          </w:divBdr>
          <w:divsChild>
            <w:div w:id="156521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2729">
      <w:marLeft w:val="0"/>
      <w:marRight w:val="0"/>
      <w:marTop w:val="0"/>
      <w:marBottom w:val="0"/>
      <w:divBdr>
        <w:top w:val="none" w:sz="0" w:space="0" w:color="auto"/>
        <w:left w:val="none" w:sz="0" w:space="0" w:color="auto"/>
        <w:bottom w:val="none" w:sz="0" w:space="0" w:color="auto"/>
        <w:right w:val="none" w:sz="0" w:space="0" w:color="auto"/>
      </w:divBdr>
      <w:divsChild>
        <w:div w:id="1884244619">
          <w:marLeft w:val="0"/>
          <w:marRight w:val="0"/>
          <w:marTop w:val="0"/>
          <w:marBottom w:val="0"/>
          <w:divBdr>
            <w:top w:val="none" w:sz="0" w:space="0" w:color="auto"/>
            <w:left w:val="none" w:sz="0" w:space="0" w:color="auto"/>
            <w:bottom w:val="none" w:sz="0" w:space="0" w:color="auto"/>
            <w:right w:val="none" w:sz="0" w:space="0" w:color="auto"/>
          </w:divBdr>
          <w:divsChild>
            <w:div w:id="12787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39108">
      <w:marLeft w:val="0"/>
      <w:marRight w:val="0"/>
      <w:marTop w:val="0"/>
      <w:marBottom w:val="0"/>
      <w:divBdr>
        <w:top w:val="none" w:sz="0" w:space="0" w:color="auto"/>
        <w:left w:val="none" w:sz="0" w:space="0" w:color="auto"/>
        <w:bottom w:val="none" w:sz="0" w:space="0" w:color="auto"/>
        <w:right w:val="none" w:sz="0" w:space="0" w:color="auto"/>
      </w:divBdr>
      <w:divsChild>
        <w:div w:id="1359046205">
          <w:marLeft w:val="0"/>
          <w:marRight w:val="0"/>
          <w:marTop w:val="0"/>
          <w:marBottom w:val="0"/>
          <w:divBdr>
            <w:top w:val="none" w:sz="0" w:space="0" w:color="auto"/>
            <w:left w:val="none" w:sz="0" w:space="0" w:color="auto"/>
            <w:bottom w:val="none" w:sz="0" w:space="0" w:color="auto"/>
            <w:right w:val="none" w:sz="0" w:space="0" w:color="auto"/>
          </w:divBdr>
          <w:divsChild>
            <w:div w:id="12726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929630">
      <w:marLeft w:val="0"/>
      <w:marRight w:val="0"/>
      <w:marTop w:val="0"/>
      <w:marBottom w:val="0"/>
      <w:divBdr>
        <w:top w:val="none" w:sz="0" w:space="0" w:color="auto"/>
        <w:left w:val="none" w:sz="0" w:space="0" w:color="auto"/>
        <w:bottom w:val="none" w:sz="0" w:space="0" w:color="auto"/>
        <w:right w:val="none" w:sz="0" w:space="0" w:color="auto"/>
      </w:divBdr>
      <w:divsChild>
        <w:div w:id="542326003">
          <w:marLeft w:val="0"/>
          <w:marRight w:val="0"/>
          <w:marTop w:val="0"/>
          <w:marBottom w:val="0"/>
          <w:divBdr>
            <w:top w:val="none" w:sz="0" w:space="0" w:color="auto"/>
            <w:left w:val="none" w:sz="0" w:space="0" w:color="auto"/>
            <w:bottom w:val="none" w:sz="0" w:space="0" w:color="auto"/>
            <w:right w:val="none" w:sz="0" w:space="0" w:color="auto"/>
          </w:divBdr>
          <w:divsChild>
            <w:div w:id="193477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99807">
      <w:marLeft w:val="0"/>
      <w:marRight w:val="0"/>
      <w:marTop w:val="0"/>
      <w:marBottom w:val="0"/>
      <w:divBdr>
        <w:top w:val="none" w:sz="0" w:space="0" w:color="auto"/>
        <w:left w:val="none" w:sz="0" w:space="0" w:color="auto"/>
        <w:bottom w:val="none" w:sz="0" w:space="0" w:color="auto"/>
        <w:right w:val="none" w:sz="0" w:space="0" w:color="auto"/>
      </w:divBdr>
      <w:divsChild>
        <w:div w:id="154806240">
          <w:marLeft w:val="0"/>
          <w:marRight w:val="0"/>
          <w:marTop w:val="0"/>
          <w:marBottom w:val="0"/>
          <w:divBdr>
            <w:top w:val="none" w:sz="0" w:space="0" w:color="auto"/>
            <w:left w:val="none" w:sz="0" w:space="0" w:color="auto"/>
            <w:bottom w:val="none" w:sz="0" w:space="0" w:color="auto"/>
            <w:right w:val="none" w:sz="0" w:space="0" w:color="auto"/>
          </w:divBdr>
          <w:divsChild>
            <w:div w:id="551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6094">
      <w:marLeft w:val="0"/>
      <w:marRight w:val="0"/>
      <w:marTop w:val="0"/>
      <w:marBottom w:val="0"/>
      <w:divBdr>
        <w:top w:val="none" w:sz="0" w:space="0" w:color="auto"/>
        <w:left w:val="none" w:sz="0" w:space="0" w:color="auto"/>
        <w:bottom w:val="none" w:sz="0" w:space="0" w:color="auto"/>
        <w:right w:val="none" w:sz="0" w:space="0" w:color="auto"/>
      </w:divBdr>
      <w:divsChild>
        <w:div w:id="1412964650">
          <w:marLeft w:val="0"/>
          <w:marRight w:val="0"/>
          <w:marTop w:val="0"/>
          <w:marBottom w:val="0"/>
          <w:divBdr>
            <w:top w:val="none" w:sz="0" w:space="0" w:color="auto"/>
            <w:left w:val="none" w:sz="0" w:space="0" w:color="auto"/>
            <w:bottom w:val="none" w:sz="0" w:space="0" w:color="auto"/>
            <w:right w:val="none" w:sz="0" w:space="0" w:color="auto"/>
          </w:divBdr>
          <w:divsChild>
            <w:div w:id="96450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6001">
      <w:marLeft w:val="0"/>
      <w:marRight w:val="0"/>
      <w:marTop w:val="0"/>
      <w:marBottom w:val="0"/>
      <w:divBdr>
        <w:top w:val="none" w:sz="0" w:space="0" w:color="auto"/>
        <w:left w:val="none" w:sz="0" w:space="0" w:color="auto"/>
        <w:bottom w:val="none" w:sz="0" w:space="0" w:color="auto"/>
        <w:right w:val="none" w:sz="0" w:space="0" w:color="auto"/>
      </w:divBdr>
      <w:divsChild>
        <w:div w:id="423459901">
          <w:marLeft w:val="0"/>
          <w:marRight w:val="0"/>
          <w:marTop w:val="0"/>
          <w:marBottom w:val="0"/>
          <w:divBdr>
            <w:top w:val="none" w:sz="0" w:space="0" w:color="auto"/>
            <w:left w:val="none" w:sz="0" w:space="0" w:color="auto"/>
            <w:bottom w:val="none" w:sz="0" w:space="0" w:color="auto"/>
            <w:right w:val="none" w:sz="0" w:space="0" w:color="auto"/>
          </w:divBdr>
          <w:divsChild>
            <w:div w:id="43767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700097">
      <w:bodyDiv w:val="1"/>
      <w:marLeft w:val="0"/>
      <w:marRight w:val="0"/>
      <w:marTop w:val="0"/>
      <w:marBottom w:val="0"/>
      <w:divBdr>
        <w:top w:val="none" w:sz="0" w:space="0" w:color="auto"/>
        <w:left w:val="none" w:sz="0" w:space="0" w:color="auto"/>
        <w:bottom w:val="none" w:sz="0" w:space="0" w:color="auto"/>
        <w:right w:val="none" w:sz="0" w:space="0" w:color="auto"/>
      </w:divBdr>
    </w:div>
    <w:div w:id="1595043615">
      <w:bodyDiv w:val="1"/>
      <w:marLeft w:val="0"/>
      <w:marRight w:val="0"/>
      <w:marTop w:val="0"/>
      <w:marBottom w:val="0"/>
      <w:divBdr>
        <w:top w:val="none" w:sz="0" w:space="0" w:color="auto"/>
        <w:left w:val="none" w:sz="0" w:space="0" w:color="auto"/>
        <w:bottom w:val="none" w:sz="0" w:space="0" w:color="auto"/>
        <w:right w:val="none" w:sz="0" w:space="0" w:color="auto"/>
      </w:divBdr>
    </w:div>
    <w:div w:id="1601137277">
      <w:marLeft w:val="0"/>
      <w:marRight w:val="0"/>
      <w:marTop w:val="0"/>
      <w:marBottom w:val="0"/>
      <w:divBdr>
        <w:top w:val="none" w:sz="0" w:space="0" w:color="auto"/>
        <w:left w:val="none" w:sz="0" w:space="0" w:color="auto"/>
        <w:bottom w:val="none" w:sz="0" w:space="0" w:color="auto"/>
        <w:right w:val="none" w:sz="0" w:space="0" w:color="auto"/>
      </w:divBdr>
      <w:divsChild>
        <w:div w:id="536704024">
          <w:marLeft w:val="0"/>
          <w:marRight w:val="0"/>
          <w:marTop w:val="0"/>
          <w:marBottom w:val="0"/>
          <w:divBdr>
            <w:top w:val="none" w:sz="0" w:space="0" w:color="auto"/>
            <w:left w:val="none" w:sz="0" w:space="0" w:color="auto"/>
            <w:bottom w:val="none" w:sz="0" w:space="0" w:color="auto"/>
            <w:right w:val="none" w:sz="0" w:space="0" w:color="auto"/>
          </w:divBdr>
          <w:divsChild>
            <w:div w:id="79910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5069">
      <w:marLeft w:val="0"/>
      <w:marRight w:val="0"/>
      <w:marTop w:val="0"/>
      <w:marBottom w:val="0"/>
      <w:divBdr>
        <w:top w:val="none" w:sz="0" w:space="0" w:color="auto"/>
        <w:left w:val="none" w:sz="0" w:space="0" w:color="auto"/>
        <w:bottom w:val="none" w:sz="0" w:space="0" w:color="auto"/>
        <w:right w:val="none" w:sz="0" w:space="0" w:color="auto"/>
      </w:divBdr>
      <w:divsChild>
        <w:div w:id="89279439">
          <w:marLeft w:val="0"/>
          <w:marRight w:val="0"/>
          <w:marTop w:val="0"/>
          <w:marBottom w:val="0"/>
          <w:divBdr>
            <w:top w:val="none" w:sz="0" w:space="0" w:color="auto"/>
            <w:left w:val="none" w:sz="0" w:space="0" w:color="auto"/>
            <w:bottom w:val="none" w:sz="0" w:space="0" w:color="auto"/>
            <w:right w:val="none" w:sz="0" w:space="0" w:color="auto"/>
          </w:divBdr>
          <w:divsChild>
            <w:div w:id="161024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623925970">
      <w:marLeft w:val="0"/>
      <w:marRight w:val="0"/>
      <w:marTop w:val="0"/>
      <w:marBottom w:val="0"/>
      <w:divBdr>
        <w:top w:val="none" w:sz="0" w:space="0" w:color="auto"/>
        <w:left w:val="none" w:sz="0" w:space="0" w:color="auto"/>
        <w:bottom w:val="none" w:sz="0" w:space="0" w:color="auto"/>
        <w:right w:val="none" w:sz="0" w:space="0" w:color="auto"/>
      </w:divBdr>
      <w:divsChild>
        <w:div w:id="2101834175">
          <w:marLeft w:val="0"/>
          <w:marRight w:val="0"/>
          <w:marTop w:val="0"/>
          <w:marBottom w:val="0"/>
          <w:divBdr>
            <w:top w:val="none" w:sz="0" w:space="0" w:color="auto"/>
            <w:left w:val="none" w:sz="0" w:space="0" w:color="auto"/>
            <w:bottom w:val="none" w:sz="0" w:space="0" w:color="auto"/>
            <w:right w:val="none" w:sz="0" w:space="0" w:color="auto"/>
          </w:divBdr>
          <w:divsChild>
            <w:div w:id="10176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25667">
      <w:marLeft w:val="0"/>
      <w:marRight w:val="0"/>
      <w:marTop w:val="0"/>
      <w:marBottom w:val="0"/>
      <w:divBdr>
        <w:top w:val="none" w:sz="0" w:space="0" w:color="auto"/>
        <w:left w:val="none" w:sz="0" w:space="0" w:color="auto"/>
        <w:bottom w:val="none" w:sz="0" w:space="0" w:color="auto"/>
        <w:right w:val="none" w:sz="0" w:space="0" w:color="auto"/>
      </w:divBdr>
      <w:divsChild>
        <w:div w:id="921331872">
          <w:marLeft w:val="0"/>
          <w:marRight w:val="0"/>
          <w:marTop w:val="0"/>
          <w:marBottom w:val="0"/>
          <w:divBdr>
            <w:top w:val="none" w:sz="0" w:space="0" w:color="auto"/>
            <w:left w:val="none" w:sz="0" w:space="0" w:color="auto"/>
            <w:bottom w:val="none" w:sz="0" w:space="0" w:color="auto"/>
            <w:right w:val="none" w:sz="0" w:space="0" w:color="auto"/>
          </w:divBdr>
          <w:divsChild>
            <w:div w:id="5180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2509">
      <w:marLeft w:val="0"/>
      <w:marRight w:val="0"/>
      <w:marTop w:val="0"/>
      <w:marBottom w:val="0"/>
      <w:divBdr>
        <w:top w:val="none" w:sz="0" w:space="0" w:color="auto"/>
        <w:left w:val="none" w:sz="0" w:space="0" w:color="auto"/>
        <w:bottom w:val="none" w:sz="0" w:space="0" w:color="auto"/>
        <w:right w:val="none" w:sz="0" w:space="0" w:color="auto"/>
      </w:divBdr>
      <w:divsChild>
        <w:div w:id="341471332">
          <w:marLeft w:val="0"/>
          <w:marRight w:val="0"/>
          <w:marTop w:val="0"/>
          <w:marBottom w:val="0"/>
          <w:divBdr>
            <w:top w:val="none" w:sz="0" w:space="0" w:color="auto"/>
            <w:left w:val="none" w:sz="0" w:space="0" w:color="auto"/>
            <w:bottom w:val="none" w:sz="0" w:space="0" w:color="auto"/>
            <w:right w:val="none" w:sz="0" w:space="0" w:color="auto"/>
          </w:divBdr>
          <w:divsChild>
            <w:div w:id="20501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173889">
      <w:bodyDiv w:val="1"/>
      <w:marLeft w:val="0"/>
      <w:marRight w:val="0"/>
      <w:marTop w:val="0"/>
      <w:marBottom w:val="0"/>
      <w:divBdr>
        <w:top w:val="none" w:sz="0" w:space="0" w:color="auto"/>
        <w:left w:val="none" w:sz="0" w:space="0" w:color="auto"/>
        <w:bottom w:val="none" w:sz="0" w:space="0" w:color="auto"/>
        <w:right w:val="none" w:sz="0" w:space="0" w:color="auto"/>
      </w:divBdr>
      <w:divsChild>
        <w:div w:id="1549952578">
          <w:marLeft w:val="0"/>
          <w:marRight w:val="0"/>
          <w:marTop w:val="0"/>
          <w:marBottom w:val="0"/>
          <w:divBdr>
            <w:top w:val="none" w:sz="0" w:space="0" w:color="auto"/>
            <w:left w:val="none" w:sz="0" w:space="0" w:color="auto"/>
            <w:bottom w:val="none" w:sz="0" w:space="0" w:color="auto"/>
            <w:right w:val="none" w:sz="0" w:space="0" w:color="auto"/>
          </w:divBdr>
          <w:divsChild>
            <w:div w:id="79758222">
              <w:marLeft w:val="0"/>
              <w:marRight w:val="0"/>
              <w:marTop w:val="0"/>
              <w:marBottom w:val="0"/>
              <w:divBdr>
                <w:top w:val="none" w:sz="0" w:space="0" w:color="auto"/>
                <w:left w:val="none" w:sz="0" w:space="0" w:color="auto"/>
                <w:bottom w:val="none" w:sz="0" w:space="0" w:color="auto"/>
                <w:right w:val="none" w:sz="0" w:space="0" w:color="auto"/>
              </w:divBdr>
              <w:divsChild>
                <w:div w:id="2919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03956">
      <w:bodyDiv w:val="1"/>
      <w:marLeft w:val="0"/>
      <w:marRight w:val="0"/>
      <w:marTop w:val="0"/>
      <w:marBottom w:val="0"/>
      <w:divBdr>
        <w:top w:val="none" w:sz="0" w:space="0" w:color="auto"/>
        <w:left w:val="none" w:sz="0" w:space="0" w:color="auto"/>
        <w:bottom w:val="none" w:sz="0" w:space="0" w:color="auto"/>
        <w:right w:val="none" w:sz="0" w:space="0" w:color="auto"/>
      </w:divBdr>
      <w:divsChild>
        <w:div w:id="467363579">
          <w:marLeft w:val="0"/>
          <w:marRight w:val="0"/>
          <w:marTop w:val="0"/>
          <w:marBottom w:val="0"/>
          <w:divBdr>
            <w:top w:val="none" w:sz="0" w:space="0" w:color="auto"/>
            <w:left w:val="none" w:sz="0" w:space="0" w:color="auto"/>
            <w:bottom w:val="none" w:sz="0" w:space="0" w:color="auto"/>
            <w:right w:val="none" w:sz="0" w:space="0" w:color="auto"/>
          </w:divBdr>
          <w:divsChild>
            <w:div w:id="646085968">
              <w:marLeft w:val="0"/>
              <w:marRight w:val="0"/>
              <w:marTop w:val="0"/>
              <w:marBottom w:val="0"/>
              <w:divBdr>
                <w:top w:val="none" w:sz="0" w:space="0" w:color="auto"/>
                <w:left w:val="none" w:sz="0" w:space="0" w:color="auto"/>
                <w:bottom w:val="none" w:sz="0" w:space="0" w:color="auto"/>
                <w:right w:val="none" w:sz="0" w:space="0" w:color="auto"/>
              </w:divBdr>
              <w:divsChild>
                <w:div w:id="195817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9364872">
      <w:marLeft w:val="0"/>
      <w:marRight w:val="0"/>
      <w:marTop w:val="0"/>
      <w:marBottom w:val="0"/>
      <w:divBdr>
        <w:top w:val="none" w:sz="0" w:space="0" w:color="auto"/>
        <w:left w:val="none" w:sz="0" w:space="0" w:color="auto"/>
        <w:bottom w:val="none" w:sz="0" w:space="0" w:color="auto"/>
        <w:right w:val="none" w:sz="0" w:space="0" w:color="auto"/>
      </w:divBdr>
      <w:divsChild>
        <w:div w:id="712967444">
          <w:marLeft w:val="0"/>
          <w:marRight w:val="0"/>
          <w:marTop w:val="0"/>
          <w:marBottom w:val="0"/>
          <w:divBdr>
            <w:top w:val="none" w:sz="0" w:space="0" w:color="auto"/>
            <w:left w:val="none" w:sz="0" w:space="0" w:color="auto"/>
            <w:bottom w:val="none" w:sz="0" w:space="0" w:color="auto"/>
            <w:right w:val="none" w:sz="0" w:space="0" w:color="auto"/>
          </w:divBdr>
          <w:divsChild>
            <w:div w:id="145378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6272">
      <w:marLeft w:val="0"/>
      <w:marRight w:val="0"/>
      <w:marTop w:val="0"/>
      <w:marBottom w:val="0"/>
      <w:divBdr>
        <w:top w:val="none" w:sz="0" w:space="0" w:color="auto"/>
        <w:left w:val="none" w:sz="0" w:space="0" w:color="auto"/>
        <w:bottom w:val="none" w:sz="0" w:space="0" w:color="auto"/>
        <w:right w:val="none" w:sz="0" w:space="0" w:color="auto"/>
      </w:divBdr>
      <w:divsChild>
        <w:div w:id="1732927394">
          <w:marLeft w:val="0"/>
          <w:marRight w:val="0"/>
          <w:marTop w:val="0"/>
          <w:marBottom w:val="0"/>
          <w:divBdr>
            <w:top w:val="none" w:sz="0" w:space="0" w:color="auto"/>
            <w:left w:val="none" w:sz="0" w:space="0" w:color="auto"/>
            <w:bottom w:val="none" w:sz="0" w:space="0" w:color="auto"/>
            <w:right w:val="none" w:sz="0" w:space="0" w:color="auto"/>
          </w:divBdr>
          <w:divsChild>
            <w:div w:id="43483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949519">
      <w:marLeft w:val="0"/>
      <w:marRight w:val="0"/>
      <w:marTop w:val="0"/>
      <w:marBottom w:val="0"/>
      <w:divBdr>
        <w:top w:val="none" w:sz="0" w:space="0" w:color="auto"/>
        <w:left w:val="none" w:sz="0" w:space="0" w:color="auto"/>
        <w:bottom w:val="none" w:sz="0" w:space="0" w:color="auto"/>
        <w:right w:val="none" w:sz="0" w:space="0" w:color="auto"/>
      </w:divBdr>
      <w:divsChild>
        <w:div w:id="1863590203">
          <w:marLeft w:val="0"/>
          <w:marRight w:val="0"/>
          <w:marTop w:val="0"/>
          <w:marBottom w:val="0"/>
          <w:divBdr>
            <w:top w:val="none" w:sz="0" w:space="0" w:color="auto"/>
            <w:left w:val="none" w:sz="0" w:space="0" w:color="auto"/>
            <w:bottom w:val="none" w:sz="0" w:space="0" w:color="auto"/>
            <w:right w:val="none" w:sz="0" w:space="0" w:color="auto"/>
          </w:divBdr>
          <w:divsChild>
            <w:div w:id="187815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72825">
      <w:bodyDiv w:val="1"/>
      <w:marLeft w:val="0"/>
      <w:marRight w:val="0"/>
      <w:marTop w:val="0"/>
      <w:marBottom w:val="0"/>
      <w:divBdr>
        <w:top w:val="none" w:sz="0" w:space="0" w:color="auto"/>
        <w:left w:val="none" w:sz="0" w:space="0" w:color="auto"/>
        <w:bottom w:val="none" w:sz="0" w:space="0" w:color="auto"/>
        <w:right w:val="none" w:sz="0" w:space="0" w:color="auto"/>
      </w:divBdr>
    </w:div>
    <w:div w:id="1707482161">
      <w:marLeft w:val="0"/>
      <w:marRight w:val="0"/>
      <w:marTop w:val="0"/>
      <w:marBottom w:val="0"/>
      <w:divBdr>
        <w:top w:val="none" w:sz="0" w:space="0" w:color="auto"/>
        <w:left w:val="none" w:sz="0" w:space="0" w:color="auto"/>
        <w:bottom w:val="none" w:sz="0" w:space="0" w:color="auto"/>
        <w:right w:val="none" w:sz="0" w:space="0" w:color="auto"/>
      </w:divBdr>
      <w:divsChild>
        <w:div w:id="826095833">
          <w:marLeft w:val="0"/>
          <w:marRight w:val="0"/>
          <w:marTop w:val="0"/>
          <w:marBottom w:val="0"/>
          <w:divBdr>
            <w:top w:val="none" w:sz="0" w:space="0" w:color="auto"/>
            <w:left w:val="none" w:sz="0" w:space="0" w:color="auto"/>
            <w:bottom w:val="none" w:sz="0" w:space="0" w:color="auto"/>
            <w:right w:val="none" w:sz="0" w:space="0" w:color="auto"/>
          </w:divBdr>
          <w:divsChild>
            <w:div w:id="7477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638407">
      <w:marLeft w:val="0"/>
      <w:marRight w:val="0"/>
      <w:marTop w:val="0"/>
      <w:marBottom w:val="0"/>
      <w:divBdr>
        <w:top w:val="none" w:sz="0" w:space="0" w:color="auto"/>
        <w:left w:val="none" w:sz="0" w:space="0" w:color="auto"/>
        <w:bottom w:val="none" w:sz="0" w:space="0" w:color="auto"/>
        <w:right w:val="none" w:sz="0" w:space="0" w:color="auto"/>
      </w:divBdr>
      <w:divsChild>
        <w:div w:id="799609176">
          <w:marLeft w:val="0"/>
          <w:marRight w:val="0"/>
          <w:marTop w:val="0"/>
          <w:marBottom w:val="0"/>
          <w:divBdr>
            <w:top w:val="none" w:sz="0" w:space="0" w:color="auto"/>
            <w:left w:val="none" w:sz="0" w:space="0" w:color="auto"/>
            <w:bottom w:val="none" w:sz="0" w:space="0" w:color="auto"/>
            <w:right w:val="none" w:sz="0" w:space="0" w:color="auto"/>
          </w:divBdr>
          <w:divsChild>
            <w:div w:id="136682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02265">
      <w:marLeft w:val="0"/>
      <w:marRight w:val="0"/>
      <w:marTop w:val="0"/>
      <w:marBottom w:val="0"/>
      <w:divBdr>
        <w:top w:val="none" w:sz="0" w:space="0" w:color="auto"/>
        <w:left w:val="none" w:sz="0" w:space="0" w:color="auto"/>
        <w:bottom w:val="none" w:sz="0" w:space="0" w:color="auto"/>
        <w:right w:val="none" w:sz="0" w:space="0" w:color="auto"/>
      </w:divBdr>
      <w:divsChild>
        <w:div w:id="136921359">
          <w:marLeft w:val="0"/>
          <w:marRight w:val="0"/>
          <w:marTop w:val="0"/>
          <w:marBottom w:val="0"/>
          <w:divBdr>
            <w:top w:val="none" w:sz="0" w:space="0" w:color="auto"/>
            <w:left w:val="none" w:sz="0" w:space="0" w:color="auto"/>
            <w:bottom w:val="none" w:sz="0" w:space="0" w:color="auto"/>
            <w:right w:val="none" w:sz="0" w:space="0" w:color="auto"/>
          </w:divBdr>
          <w:divsChild>
            <w:div w:id="5575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3663">
      <w:marLeft w:val="0"/>
      <w:marRight w:val="0"/>
      <w:marTop w:val="0"/>
      <w:marBottom w:val="0"/>
      <w:divBdr>
        <w:top w:val="none" w:sz="0" w:space="0" w:color="auto"/>
        <w:left w:val="none" w:sz="0" w:space="0" w:color="auto"/>
        <w:bottom w:val="none" w:sz="0" w:space="0" w:color="auto"/>
        <w:right w:val="none" w:sz="0" w:space="0" w:color="auto"/>
      </w:divBdr>
      <w:divsChild>
        <w:div w:id="706492422">
          <w:marLeft w:val="0"/>
          <w:marRight w:val="0"/>
          <w:marTop w:val="0"/>
          <w:marBottom w:val="0"/>
          <w:divBdr>
            <w:top w:val="none" w:sz="0" w:space="0" w:color="auto"/>
            <w:left w:val="none" w:sz="0" w:space="0" w:color="auto"/>
            <w:bottom w:val="none" w:sz="0" w:space="0" w:color="auto"/>
            <w:right w:val="none" w:sz="0" w:space="0" w:color="auto"/>
          </w:divBdr>
          <w:divsChild>
            <w:div w:id="13762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130896">
      <w:bodyDiv w:val="1"/>
      <w:marLeft w:val="0"/>
      <w:marRight w:val="0"/>
      <w:marTop w:val="0"/>
      <w:marBottom w:val="0"/>
      <w:divBdr>
        <w:top w:val="none" w:sz="0" w:space="0" w:color="auto"/>
        <w:left w:val="none" w:sz="0" w:space="0" w:color="auto"/>
        <w:bottom w:val="none" w:sz="0" w:space="0" w:color="auto"/>
        <w:right w:val="none" w:sz="0" w:space="0" w:color="auto"/>
      </w:divBdr>
    </w:div>
    <w:div w:id="1732460617">
      <w:marLeft w:val="0"/>
      <w:marRight w:val="0"/>
      <w:marTop w:val="0"/>
      <w:marBottom w:val="0"/>
      <w:divBdr>
        <w:top w:val="none" w:sz="0" w:space="0" w:color="auto"/>
        <w:left w:val="none" w:sz="0" w:space="0" w:color="auto"/>
        <w:bottom w:val="none" w:sz="0" w:space="0" w:color="auto"/>
        <w:right w:val="none" w:sz="0" w:space="0" w:color="auto"/>
      </w:divBdr>
      <w:divsChild>
        <w:div w:id="607740427">
          <w:marLeft w:val="0"/>
          <w:marRight w:val="0"/>
          <w:marTop w:val="0"/>
          <w:marBottom w:val="0"/>
          <w:divBdr>
            <w:top w:val="none" w:sz="0" w:space="0" w:color="auto"/>
            <w:left w:val="none" w:sz="0" w:space="0" w:color="auto"/>
            <w:bottom w:val="none" w:sz="0" w:space="0" w:color="auto"/>
            <w:right w:val="none" w:sz="0" w:space="0" w:color="auto"/>
          </w:divBdr>
          <w:divsChild>
            <w:div w:id="12232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749087">
      <w:bodyDiv w:val="1"/>
      <w:marLeft w:val="0"/>
      <w:marRight w:val="0"/>
      <w:marTop w:val="0"/>
      <w:marBottom w:val="0"/>
      <w:divBdr>
        <w:top w:val="none" w:sz="0" w:space="0" w:color="auto"/>
        <w:left w:val="none" w:sz="0" w:space="0" w:color="auto"/>
        <w:bottom w:val="none" w:sz="0" w:space="0" w:color="auto"/>
        <w:right w:val="none" w:sz="0" w:space="0" w:color="auto"/>
      </w:divBdr>
    </w:div>
    <w:div w:id="1781951733">
      <w:bodyDiv w:val="1"/>
      <w:marLeft w:val="0"/>
      <w:marRight w:val="0"/>
      <w:marTop w:val="0"/>
      <w:marBottom w:val="0"/>
      <w:divBdr>
        <w:top w:val="none" w:sz="0" w:space="0" w:color="auto"/>
        <w:left w:val="none" w:sz="0" w:space="0" w:color="auto"/>
        <w:bottom w:val="none" w:sz="0" w:space="0" w:color="auto"/>
        <w:right w:val="none" w:sz="0" w:space="0" w:color="auto"/>
      </w:divBdr>
    </w:div>
    <w:div w:id="1788618076">
      <w:marLeft w:val="0"/>
      <w:marRight w:val="0"/>
      <w:marTop w:val="0"/>
      <w:marBottom w:val="0"/>
      <w:divBdr>
        <w:top w:val="none" w:sz="0" w:space="0" w:color="auto"/>
        <w:left w:val="none" w:sz="0" w:space="0" w:color="auto"/>
        <w:bottom w:val="none" w:sz="0" w:space="0" w:color="auto"/>
        <w:right w:val="none" w:sz="0" w:space="0" w:color="auto"/>
      </w:divBdr>
      <w:divsChild>
        <w:div w:id="700669017">
          <w:marLeft w:val="0"/>
          <w:marRight w:val="0"/>
          <w:marTop w:val="0"/>
          <w:marBottom w:val="0"/>
          <w:divBdr>
            <w:top w:val="none" w:sz="0" w:space="0" w:color="auto"/>
            <w:left w:val="none" w:sz="0" w:space="0" w:color="auto"/>
            <w:bottom w:val="none" w:sz="0" w:space="0" w:color="auto"/>
            <w:right w:val="none" w:sz="0" w:space="0" w:color="auto"/>
          </w:divBdr>
          <w:divsChild>
            <w:div w:id="129598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1636">
      <w:marLeft w:val="0"/>
      <w:marRight w:val="0"/>
      <w:marTop w:val="0"/>
      <w:marBottom w:val="0"/>
      <w:divBdr>
        <w:top w:val="none" w:sz="0" w:space="0" w:color="auto"/>
        <w:left w:val="none" w:sz="0" w:space="0" w:color="auto"/>
        <w:bottom w:val="none" w:sz="0" w:space="0" w:color="auto"/>
        <w:right w:val="none" w:sz="0" w:space="0" w:color="auto"/>
      </w:divBdr>
      <w:divsChild>
        <w:div w:id="1022896884">
          <w:marLeft w:val="0"/>
          <w:marRight w:val="0"/>
          <w:marTop w:val="0"/>
          <w:marBottom w:val="0"/>
          <w:divBdr>
            <w:top w:val="none" w:sz="0" w:space="0" w:color="auto"/>
            <w:left w:val="none" w:sz="0" w:space="0" w:color="auto"/>
            <w:bottom w:val="none" w:sz="0" w:space="0" w:color="auto"/>
            <w:right w:val="none" w:sz="0" w:space="0" w:color="auto"/>
          </w:divBdr>
          <w:divsChild>
            <w:div w:id="40371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81871">
      <w:marLeft w:val="0"/>
      <w:marRight w:val="0"/>
      <w:marTop w:val="0"/>
      <w:marBottom w:val="0"/>
      <w:divBdr>
        <w:top w:val="none" w:sz="0" w:space="0" w:color="auto"/>
        <w:left w:val="none" w:sz="0" w:space="0" w:color="auto"/>
        <w:bottom w:val="none" w:sz="0" w:space="0" w:color="auto"/>
        <w:right w:val="none" w:sz="0" w:space="0" w:color="auto"/>
      </w:divBdr>
      <w:divsChild>
        <w:div w:id="1455176534">
          <w:marLeft w:val="0"/>
          <w:marRight w:val="0"/>
          <w:marTop w:val="0"/>
          <w:marBottom w:val="0"/>
          <w:divBdr>
            <w:top w:val="none" w:sz="0" w:space="0" w:color="auto"/>
            <w:left w:val="none" w:sz="0" w:space="0" w:color="auto"/>
            <w:bottom w:val="none" w:sz="0" w:space="0" w:color="auto"/>
            <w:right w:val="none" w:sz="0" w:space="0" w:color="auto"/>
          </w:divBdr>
          <w:divsChild>
            <w:div w:id="75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14686">
      <w:marLeft w:val="0"/>
      <w:marRight w:val="0"/>
      <w:marTop w:val="0"/>
      <w:marBottom w:val="0"/>
      <w:divBdr>
        <w:top w:val="none" w:sz="0" w:space="0" w:color="auto"/>
        <w:left w:val="none" w:sz="0" w:space="0" w:color="auto"/>
        <w:bottom w:val="none" w:sz="0" w:space="0" w:color="auto"/>
        <w:right w:val="none" w:sz="0" w:space="0" w:color="auto"/>
      </w:divBdr>
      <w:divsChild>
        <w:div w:id="1459059853">
          <w:marLeft w:val="0"/>
          <w:marRight w:val="0"/>
          <w:marTop w:val="0"/>
          <w:marBottom w:val="0"/>
          <w:divBdr>
            <w:top w:val="none" w:sz="0" w:space="0" w:color="auto"/>
            <w:left w:val="none" w:sz="0" w:space="0" w:color="auto"/>
            <w:bottom w:val="none" w:sz="0" w:space="0" w:color="auto"/>
            <w:right w:val="none" w:sz="0" w:space="0" w:color="auto"/>
          </w:divBdr>
          <w:divsChild>
            <w:div w:id="128904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55635">
      <w:marLeft w:val="0"/>
      <w:marRight w:val="0"/>
      <w:marTop w:val="0"/>
      <w:marBottom w:val="0"/>
      <w:divBdr>
        <w:top w:val="none" w:sz="0" w:space="0" w:color="auto"/>
        <w:left w:val="none" w:sz="0" w:space="0" w:color="auto"/>
        <w:bottom w:val="none" w:sz="0" w:space="0" w:color="auto"/>
        <w:right w:val="none" w:sz="0" w:space="0" w:color="auto"/>
      </w:divBdr>
      <w:divsChild>
        <w:div w:id="511186014">
          <w:marLeft w:val="0"/>
          <w:marRight w:val="0"/>
          <w:marTop w:val="0"/>
          <w:marBottom w:val="0"/>
          <w:divBdr>
            <w:top w:val="none" w:sz="0" w:space="0" w:color="auto"/>
            <w:left w:val="none" w:sz="0" w:space="0" w:color="auto"/>
            <w:bottom w:val="none" w:sz="0" w:space="0" w:color="auto"/>
            <w:right w:val="none" w:sz="0" w:space="0" w:color="auto"/>
          </w:divBdr>
          <w:divsChild>
            <w:div w:id="6880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511">
      <w:marLeft w:val="0"/>
      <w:marRight w:val="0"/>
      <w:marTop w:val="0"/>
      <w:marBottom w:val="0"/>
      <w:divBdr>
        <w:top w:val="none" w:sz="0" w:space="0" w:color="auto"/>
        <w:left w:val="none" w:sz="0" w:space="0" w:color="auto"/>
        <w:bottom w:val="none" w:sz="0" w:space="0" w:color="auto"/>
        <w:right w:val="none" w:sz="0" w:space="0" w:color="auto"/>
      </w:divBdr>
      <w:divsChild>
        <w:div w:id="1613588236">
          <w:marLeft w:val="0"/>
          <w:marRight w:val="0"/>
          <w:marTop w:val="0"/>
          <w:marBottom w:val="0"/>
          <w:divBdr>
            <w:top w:val="none" w:sz="0" w:space="0" w:color="auto"/>
            <w:left w:val="none" w:sz="0" w:space="0" w:color="auto"/>
            <w:bottom w:val="none" w:sz="0" w:space="0" w:color="auto"/>
            <w:right w:val="none" w:sz="0" w:space="0" w:color="auto"/>
          </w:divBdr>
          <w:divsChild>
            <w:div w:id="19224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3249">
      <w:marLeft w:val="0"/>
      <w:marRight w:val="0"/>
      <w:marTop w:val="0"/>
      <w:marBottom w:val="0"/>
      <w:divBdr>
        <w:top w:val="none" w:sz="0" w:space="0" w:color="auto"/>
        <w:left w:val="none" w:sz="0" w:space="0" w:color="auto"/>
        <w:bottom w:val="none" w:sz="0" w:space="0" w:color="auto"/>
        <w:right w:val="none" w:sz="0" w:space="0" w:color="auto"/>
      </w:divBdr>
      <w:divsChild>
        <w:div w:id="1983265862">
          <w:marLeft w:val="0"/>
          <w:marRight w:val="0"/>
          <w:marTop w:val="0"/>
          <w:marBottom w:val="0"/>
          <w:divBdr>
            <w:top w:val="none" w:sz="0" w:space="0" w:color="auto"/>
            <w:left w:val="none" w:sz="0" w:space="0" w:color="auto"/>
            <w:bottom w:val="none" w:sz="0" w:space="0" w:color="auto"/>
            <w:right w:val="none" w:sz="0" w:space="0" w:color="auto"/>
          </w:divBdr>
          <w:divsChild>
            <w:div w:id="15129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578572">
      <w:bodyDiv w:val="1"/>
      <w:marLeft w:val="0"/>
      <w:marRight w:val="0"/>
      <w:marTop w:val="0"/>
      <w:marBottom w:val="0"/>
      <w:divBdr>
        <w:top w:val="none" w:sz="0" w:space="0" w:color="auto"/>
        <w:left w:val="none" w:sz="0" w:space="0" w:color="auto"/>
        <w:bottom w:val="none" w:sz="0" w:space="0" w:color="auto"/>
        <w:right w:val="none" w:sz="0" w:space="0" w:color="auto"/>
      </w:divBdr>
    </w:div>
    <w:div w:id="1842692190">
      <w:marLeft w:val="0"/>
      <w:marRight w:val="0"/>
      <w:marTop w:val="0"/>
      <w:marBottom w:val="0"/>
      <w:divBdr>
        <w:top w:val="none" w:sz="0" w:space="0" w:color="auto"/>
        <w:left w:val="none" w:sz="0" w:space="0" w:color="auto"/>
        <w:bottom w:val="none" w:sz="0" w:space="0" w:color="auto"/>
        <w:right w:val="none" w:sz="0" w:space="0" w:color="auto"/>
      </w:divBdr>
      <w:divsChild>
        <w:div w:id="361520104">
          <w:marLeft w:val="0"/>
          <w:marRight w:val="0"/>
          <w:marTop w:val="0"/>
          <w:marBottom w:val="0"/>
          <w:divBdr>
            <w:top w:val="none" w:sz="0" w:space="0" w:color="auto"/>
            <w:left w:val="none" w:sz="0" w:space="0" w:color="auto"/>
            <w:bottom w:val="none" w:sz="0" w:space="0" w:color="auto"/>
            <w:right w:val="none" w:sz="0" w:space="0" w:color="auto"/>
          </w:divBdr>
          <w:divsChild>
            <w:div w:id="45830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91398">
      <w:marLeft w:val="0"/>
      <w:marRight w:val="0"/>
      <w:marTop w:val="0"/>
      <w:marBottom w:val="0"/>
      <w:divBdr>
        <w:top w:val="none" w:sz="0" w:space="0" w:color="auto"/>
        <w:left w:val="none" w:sz="0" w:space="0" w:color="auto"/>
        <w:bottom w:val="none" w:sz="0" w:space="0" w:color="auto"/>
        <w:right w:val="none" w:sz="0" w:space="0" w:color="auto"/>
      </w:divBdr>
      <w:divsChild>
        <w:div w:id="2055494425">
          <w:marLeft w:val="0"/>
          <w:marRight w:val="0"/>
          <w:marTop w:val="0"/>
          <w:marBottom w:val="0"/>
          <w:divBdr>
            <w:top w:val="none" w:sz="0" w:space="0" w:color="auto"/>
            <w:left w:val="none" w:sz="0" w:space="0" w:color="auto"/>
            <w:bottom w:val="none" w:sz="0" w:space="0" w:color="auto"/>
            <w:right w:val="none" w:sz="0" w:space="0" w:color="auto"/>
          </w:divBdr>
          <w:divsChild>
            <w:div w:id="112500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59815">
      <w:marLeft w:val="0"/>
      <w:marRight w:val="0"/>
      <w:marTop w:val="0"/>
      <w:marBottom w:val="0"/>
      <w:divBdr>
        <w:top w:val="none" w:sz="0" w:space="0" w:color="auto"/>
        <w:left w:val="none" w:sz="0" w:space="0" w:color="auto"/>
        <w:bottom w:val="none" w:sz="0" w:space="0" w:color="auto"/>
        <w:right w:val="none" w:sz="0" w:space="0" w:color="auto"/>
      </w:divBdr>
      <w:divsChild>
        <w:div w:id="1196040797">
          <w:marLeft w:val="0"/>
          <w:marRight w:val="0"/>
          <w:marTop w:val="0"/>
          <w:marBottom w:val="0"/>
          <w:divBdr>
            <w:top w:val="none" w:sz="0" w:space="0" w:color="auto"/>
            <w:left w:val="none" w:sz="0" w:space="0" w:color="auto"/>
            <w:bottom w:val="none" w:sz="0" w:space="0" w:color="auto"/>
            <w:right w:val="none" w:sz="0" w:space="0" w:color="auto"/>
          </w:divBdr>
          <w:divsChild>
            <w:div w:id="129999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32044">
      <w:marLeft w:val="0"/>
      <w:marRight w:val="0"/>
      <w:marTop w:val="0"/>
      <w:marBottom w:val="0"/>
      <w:divBdr>
        <w:top w:val="none" w:sz="0" w:space="0" w:color="auto"/>
        <w:left w:val="none" w:sz="0" w:space="0" w:color="auto"/>
        <w:bottom w:val="none" w:sz="0" w:space="0" w:color="auto"/>
        <w:right w:val="none" w:sz="0" w:space="0" w:color="auto"/>
      </w:divBdr>
      <w:divsChild>
        <w:div w:id="817692738">
          <w:marLeft w:val="0"/>
          <w:marRight w:val="0"/>
          <w:marTop w:val="0"/>
          <w:marBottom w:val="0"/>
          <w:divBdr>
            <w:top w:val="none" w:sz="0" w:space="0" w:color="auto"/>
            <w:left w:val="none" w:sz="0" w:space="0" w:color="auto"/>
            <w:bottom w:val="none" w:sz="0" w:space="0" w:color="auto"/>
            <w:right w:val="none" w:sz="0" w:space="0" w:color="auto"/>
          </w:divBdr>
          <w:divsChild>
            <w:div w:id="18234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24">
      <w:marLeft w:val="0"/>
      <w:marRight w:val="0"/>
      <w:marTop w:val="0"/>
      <w:marBottom w:val="0"/>
      <w:divBdr>
        <w:top w:val="none" w:sz="0" w:space="0" w:color="auto"/>
        <w:left w:val="none" w:sz="0" w:space="0" w:color="auto"/>
        <w:bottom w:val="none" w:sz="0" w:space="0" w:color="auto"/>
        <w:right w:val="none" w:sz="0" w:space="0" w:color="auto"/>
      </w:divBdr>
      <w:divsChild>
        <w:div w:id="1880782078">
          <w:marLeft w:val="0"/>
          <w:marRight w:val="0"/>
          <w:marTop w:val="0"/>
          <w:marBottom w:val="0"/>
          <w:divBdr>
            <w:top w:val="none" w:sz="0" w:space="0" w:color="auto"/>
            <w:left w:val="none" w:sz="0" w:space="0" w:color="auto"/>
            <w:bottom w:val="none" w:sz="0" w:space="0" w:color="auto"/>
            <w:right w:val="none" w:sz="0" w:space="0" w:color="auto"/>
          </w:divBdr>
          <w:divsChild>
            <w:div w:id="20004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15384">
      <w:marLeft w:val="0"/>
      <w:marRight w:val="0"/>
      <w:marTop w:val="0"/>
      <w:marBottom w:val="0"/>
      <w:divBdr>
        <w:top w:val="none" w:sz="0" w:space="0" w:color="auto"/>
        <w:left w:val="none" w:sz="0" w:space="0" w:color="auto"/>
        <w:bottom w:val="none" w:sz="0" w:space="0" w:color="auto"/>
        <w:right w:val="none" w:sz="0" w:space="0" w:color="auto"/>
      </w:divBdr>
      <w:divsChild>
        <w:div w:id="1366519028">
          <w:marLeft w:val="0"/>
          <w:marRight w:val="0"/>
          <w:marTop w:val="0"/>
          <w:marBottom w:val="0"/>
          <w:divBdr>
            <w:top w:val="none" w:sz="0" w:space="0" w:color="auto"/>
            <w:left w:val="none" w:sz="0" w:space="0" w:color="auto"/>
            <w:bottom w:val="none" w:sz="0" w:space="0" w:color="auto"/>
            <w:right w:val="none" w:sz="0" w:space="0" w:color="auto"/>
          </w:divBdr>
          <w:divsChild>
            <w:div w:id="919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124503">
      <w:marLeft w:val="0"/>
      <w:marRight w:val="0"/>
      <w:marTop w:val="0"/>
      <w:marBottom w:val="0"/>
      <w:divBdr>
        <w:top w:val="none" w:sz="0" w:space="0" w:color="auto"/>
        <w:left w:val="none" w:sz="0" w:space="0" w:color="auto"/>
        <w:bottom w:val="none" w:sz="0" w:space="0" w:color="auto"/>
        <w:right w:val="none" w:sz="0" w:space="0" w:color="auto"/>
      </w:divBdr>
      <w:divsChild>
        <w:div w:id="585113001">
          <w:marLeft w:val="0"/>
          <w:marRight w:val="0"/>
          <w:marTop w:val="0"/>
          <w:marBottom w:val="0"/>
          <w:divBdr>
            <w:top w:val="none" w:sz="0" w:space="0" w:color="auto"/>
            <w:left w:val="none" w:sz="0" w:space="0" w:color="auto"/>
            <w:bottom w:val="none" w:sz="0" w:space="0" w:color="auto"/>
            <w:right w:val="none" w:sz="0" w:space="0" w:color="auto"/>
          </w:divBdr>
          <w:divsChild>
            <w:div w:id="38699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792010">
      <w:marLeft w:val="0"/>
      <w:marRight w:val="0"/>
      <w:marTop w:val="0"/>
      <w:marBottom w:val="0"/>
      <w:divBdr>
        <w:top w:val="none" w:sz="0" w:space="0" w:color="auto"/>
        <w:left w:val="none" w:sz="0" w:space="0" w:color="auto"/>
        <w:bottom w:val="none" w:sz="0" w:space="0" w:color="auto"/>
        <w:right w:val="none" w:sz="0" w:space="0" w:color="auto"/>
      </w:divBdr>
      <w:divsChild>
        <w:div w:id="814840463">
          <w:marLeft w:val="0"/>
          <w:marRight w:val="0"/>
          <w:marTop w:val="0"/>
          <w:marBottom w:val="0"/>
          <w:divBdr>
            <w:top w:val="none" w:sz="0" w:space="0" w:color="auto"/>
            <w:left w:val="none" w:sz="0" w:space="0" w:color="auto"/>
            <w:bottom w:val="none" w:sz="0" w:space="0" w:color="auto"/>
            <w:right w:val="none" w:sz="0" w:space="0" w:color="auto"/>
          </w:divBdr>
          <w:divsChild>
            <w:div w:id="9881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910907">
      <w:bodyDiv w:val="1"/>
      <w:marLeft w:val="0"/>
      <w:marRight w:val="0"/>
      <w:marTop w:val="0"/>
      <w:marBottom w:val="0"/>
      <w:divBdr>
        <w:top w:val="none" w:sz="0" w:space="0" w:color="auto"/>
        <w:left w:val="none" w:sz="0" w:space="0" w:color="auto"/>
        <w:bottom w:val="none" w:sz="0" w:space="0" w:color="auto"/>
        <w:right w:val="none" w:sz="0" w:space="0" w:color="auto"/>
      </w:divBdr>
      <w:divsChild>
        <w:div w:id="55590718">
          <w:marLeft w:val="0"/>
          <w:marRight w:val="0"/>
          <w:marTop w:val="0"/>
          <w:marBottom w:val="0"/>
          <w:divBdr>
            <w:top w:val="none" w:sz="0" w:space="0" w:color="auto"/>
            <w:left w:val="none" w:sz="0" w:space="0" w:color="auto"/>
            <w:bottom w:val="none" w:sz="0" w:space="0" w:color="auto"/>
            <w:right w:val="none" w:sz="0" w:space="0" w:color="auto"/>
          </w:divBdr>
          <w:divsChild>
            <w:div w:id="1827476878">
              <w:marLeft w:val="0"/>
              <w:marRight w:val="0"/>
              <w:marTop w:val="0"/>
              <w:marBottom w:val="0"/>
              <w:divBdr>
                <w:top w:val="none" w:sz="0" w:space="0" w:color="auto"/>
                <w:left w:val="none" w:sz="0" w:space="0" w:color="auto"/>
                <w:bottom w:val="none" w:sz="0" w:space="0" w:color="auto"/>
                <w:right w:val="none" w:sz="0" w:space="0" w:color="auto"/>
              </w:divBdr>
              <w:divsChild>
                <w:div w:id="1687099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2595503">
      <w:bodyDiv w:val="1"/>
      <w:marLeft w:val="0"/>
      <w:marRight w:val="0"/>
      <w:marTop w:val="0"/>
      <w:marBottom w:val="0"/>
      <w:divBdr>
        <w:top w:val="none" w:sz="0" w:space="0" w:color="auto"/>
        <w:left w:val="none" w:sz="0" w:space="0" w:color="auto"/>
        <w:bottom w:val="none" w:sz="0" w:space="0" w:color="auto"/>
        <w:right w:val="none" w:sz="0" w:space="0" w:color="auto"/>
      </w:divBdr>
    </w:div>
    <w:div w:id="1903328509">
      <w:marLeft w:val="0"/>
      <w:marRight w:val="0"/>
      <w:marTop w:val="0"/>
      <w:marBottom w:val="0"/>
      <w:divBdr>
        <w:top w:val="none" w:sz="0" w:space="0" w:color="auto"/>
        <w:left w:val="none" w:sz="0" w:space="0" w:color="auto"/>
        <w:bottom w:val="none" w:sz="0" w:space="0" w:color="auto"/>
        <w:right w:val="none" w:sz="0" w:space="0" w:color="auto"/>
      </w:divBdr>
      <w:divsChild>
        <w:div w:id="707727250">
          <w:marLeft w:val="0"/>
          <w:marRight w:val="0"/>
          <w:marTop w:val="0"/>
          <w:marBottom w:val="0"/>
          <w:divBdr>
            <w:top w:val="none" w:sz="0" w:space="0" w:color="auto"/>
            <w:left w:val="none" w:sz="0" w:space="0" w:color="auto"/>
            <w:bottom w:val="none" w:sz="0" w:space="0" w:color="auto"/>
            <w:right w:val="none" w:sz="0" w:space="0" w:color="auto"/>
          </w:divBdr>
          <w:divsChild>
            <w:div w:id="19392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166">
      <w:marLeft w:val="0"/>
      <w:marRight w:val="0"/>
      <w:marTop w:val="0"/>
      <w:marBottom w:val="0"/>
      <w:divBdr>
        <w:top w:val="none" w:sz="0" w:space="0" w:color="auto"/>
        <w:left w:val="none" w:sz="0" w:space="0" w:color="auto"/>
        <w:bottom w:val="none" w:sz="0" w:space="0" w:color="auto"/>
        <w:right w:val="none" w:sz="0" w:space="0" w:color="auto"/>
      </w:divBdr>
      <w:divsChild>
        <w:div w:id="2036886405">
          <w:marLeft w:val="0"/>
          <w:marRight w:val="0"/>
          <w:marTop w:val="0"/>
          <w:marBottom w:val="0"/>
          <w:divBdr>
            <w:top w:val="none" w:sz="0" w:space="0" w:color="auto"/>
            <w:left w:val="none" w:sz="0" w:space="0" w:color="auto"/>
            <w:bottom w:val="none" w:sz="0" w:space="0" w:color="auto"/>
            <w:right w:val="none" w:sz="0" w:space="0" w:color="auto"/>
          </w:divBdr>
          <w:divsChild>
            <w:div w:id="172124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694856">
      <w:marLeft w:val="0"/>
      <w:marRight w:val="0"/>
      <w:marTop w:val="0"/>
      <w:marBottom w:val="0"/>
      <w:divBdr>
        <w:top w:val="none" w:sz="0" w:space="0" w:color="auto"/>
        <w:left w:val="none" w:sz="0" w:space="0" w:color="auto"/>
        <w:bottom w:val="none" w:sz="0" w:space="0" w:color="auto"/>
        <w:right w:val="none" w:sz="0" w:space="0" w:color="auto"/>
      </w:divBdr>
      <w:divsChild>
        <w:div w:id="665744355">
          <w:marLeft w:val="0"/>
          <w:marRight w:val="0"/>
          <w:marTop w:val="0"/>
          <w:marBottom w:val="0"/>
          <w:divBdr>
            <w:top w:val="none" w:sz="0" w:space="0" w:color="auto"/>
            <w:left w:val="none" w:sz="0" w:space="0" w:color="auto"/>
            <w:bottom w:val="none" w:sz="0" w:space="0" w:color="auto"/>
            <w:right w:val="none" w:sz="0" w:space="0" w:color="auto"/>
          </w:divBdr>
          <w:divsChild>
            <w:div w:id="6386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95766">
      <w:marLeft w:val="0"/>
      <w:marRight w:val="0"/>
      <w:marTop w:val="0"/>
      <w:marBottom w:val="0"/>
      <w:divBdr>
        <w:top w:val="none" w:sz="0" w:space="0" w:color="auto"/>
        <w:left w:val="none" w:sz="0" w:space="0" w:color="auto"/>
        <w:bottom w:val="none" w:sz="0" w:space="0" w:color="auto"/>
        <w:right w:val="none" w:sz="0" w:space="0" w:color="auto"/>
      </w:divBdr>
      <w:divsChild>
        <w:div w:id="1119758565">
          <w:marLeft w:val="0"/>
          <w:marRight w:val="0"/>
          <w:marTop w:val="0"/>
          <w:marBottom w:val="0"/>
          <w:divBdr>
            <w:top w:val="none" w:sz="0" w:space="0" w:color="auto"/>
            <w:left w:val="none" w:sz="0" w:space="0" w:color="auto"/>
            <w:bottom w:val="none" w:sz="0" w:space="0" w:color="auto"/>
            <w:right w:val="none" w:sz="0" w:space="0" w:color="auto"/>
          </w:divBdr>
          <w:divsChild>
            <w:div w:id="118444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72372">
      <w:marLeft w:val="0"/>
      <w:marRight w:val="0"/>
      <w:marTop w:val="0"/>
      <w:marBottom w:val="0"/>
      <w:divBdr>
        <w:top w:val="none" w:sz="0" w:space="0" w:color="auto"/>
        <w:left w:val="none" w:sz="0" w:space="0" w:color="auto"/>
        <w:bottom w:val="none" w:sz="0" w:space="0" w:color="auto"/>
        <w:right w:val="none" w:sz="0" w:space="0" w:color="auto"/>
      </w:divBdr>
      <w:divsChild>
        <w:div w:id="858159299">
          <w:marLeft w:val="0"/>
          <w:marRight w:val="0"/>
          <w:marTop w:val="0"/>
          <w:marBottom w:val="0"/>
          <w:divBdr>
            <w:top w:val="none" w:sz="0" w:space="0" w:color="auto"/>
            <w:left w:val="none" w:sz="0" w:space="0" w:color="auto"/>
            <w:bottom w:val="none" w:sz="0" w:space="0" w:color="auto"/>
            <w:right w:val="none" w:sz="0" w:space="0" w:color="auto"/>
          </w:divBdr>
          <w:divsChild>
            <w:div w:id="199475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069">
      <w:marLeft w:val="0"/>
      <w:marRight w:val="0"/>
      <w:marTop w:val="0"/>
      <w:marBottom w:val="0"/>
      <w:divBdr>
        <w:top w:val="none" w:sz="0" w:space="0" w:color="auto"/>
        <w:left w:val="none" w:sz="0" w:space="0" w:color="auto"/>
        <w:bottom w:val="none" w:sz="0" w:space="0" w:color="auto"/>
        <w:right w:val="none" w:sz="0" w:space="0" w:color="auto"/>
      </w:divBdr>
      <w:divsChild>
        <w:div w:id="1485244246">
          <w:marLeft w:val="0"/>
          <w:marRight w:val="0"/>
          <w:marTop w:val="0"/>
          <w:marBottom w:val="0"/>
          <w:divBdr>
            <w:top w:val="none" w:sz="0" w:space="0" w:color="auto"/>
            <w:left w:val="none" w:sz="0" w:space="0" w:color="auto"/>
            <w:bottom w:val="none" w:sz="0" w:space="0" w:color="auto"/>
            <w:right w:val="none" w:sz="0" w:space="0" w:color="auto"/>
          </w:divBdr>
          <w:divsChild>
            <w:div w:id="12250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291555">
      <w:bodyDiv w:val="1"/>
      <w:marLeft w:val="0"/>
      <w:marRight w:val="0"/>
      <w:marTop w:val="0"/>
      <w:marBottom w:val="0"/>
      <w:divBdr>
        <w:top w:val="none" w:sz="0" w:space="0" w:color="auto"/>
        <w:left w:val="none" w:sz="0" w:space="0" w:color="auto"/>
        <w:bottom w:val="none" w:sz="0" w:space="0" w:color="auto"/>
        <w:right w:val="none" w:sz="0" w:space="0" w:color="auto"/>
      </w:divBdr>
    </w:div>
    <w:div w:id="1941136482">
      <w:bodyDiv w:val="1"/>
      <w:marLeft w:val="0"/>
      <w:marRight w:val="0"/>
      <w:marTop w:val="0"/>
      <w:marBottom w:val="0"/>
      <w:divBdr>
        <w:top w:val="none" w:sz="0" w:space="0" w:color="auto"/>
        <w:left w:val="none" w:sz="0" w:space="0" w:color="auto"/>
        <w:bottom w:val="none" w:sz="0" w:space="0" w:color="auto"/>
        <w:right w:val="none" w:sz="0" w:space="0" w:color="auto"/>
      </w:divBdr>
    </w:div>
    <w:div w:id="1950352805">
      <w:marLeft w:val="0"/>
      <w:marRight w:val="0"/>
      <w:marTop w:val="0"/>
      <w:marBottom w:val="0"/>
      <w:divBdr>
        <w:top w:val="none" w:sz="0" w:space="0" w:color="auto"/>
        <w:left w:val="none" w:sz="0" w:space="0" w:color="auto"/>
        <w:bottom w:val="none" w:sz="0" w:space="0" w:color="auto"/>
        <w:right w:val="none" w:sz="0" w:space="0" w:color="auto"/>
      </w:divBdr>
      <w:divsChild>
        <w:div w:id="1155754168">
          <w:marLeft w:val="0"/>
          <w:marRight w:val="0"/>
          <w:marTop w:val="0"/>
          <w:marBottom w:val="0"/>
          <w:divBdr>
            <w:top w:val="none" w:sz="0" w:space="0" w:color="auto"/>
            <w:left w:val="none" w:sz="0" w:space="0" w:color="auto"/>
            <w:bottom w:val="none" w:sz="0" w:space="0" w:color="auto"/>
            <w:right w:val="none" w:sz="0" w:space="0" w:color="auto"/>
          </w:divBdr>
          <w:divsChild>
            <w:div w:id="1898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1965305019">
      <w:marLeft w:val="0"/>
      <w:marRight w:val="0"/>
      <w:marTop w:val="0"/>
      <w:marBottom w:val="0"/>
      <w:divBdr>
        <w:top w:val="none" w:sz="0" w:space="0" w:color="auto"/>
        <w:left w:val="none" w:sz="0" w:space="0" w:color="auto"/>
        <w:bottom w:val="none" w:sz="0" w:space="0" w:color="auto"/>
        <w:right w:val="none" w:sz="0" w:space="0" w:color="auto"/>
      </w:divBdr>
      <w:divsChild>
        <w:div w:id="821431947">
          <w:marLeft w:val="0"/>
          <w:marRight w:val="0"/>
          <w:marTop w:val="0"/>
          <w:marBottom w:val="0"/>
          <w:divBdr>
            <w:top w:val="none" w:sz="0" w:space="0" w:color="auto"/>
            <w:left w:val="none" w:sz="0" w:space="0" w:color="auto"/>
            <w:bottom w:val="none" w:sz="0" w:space="0" w:color="auto"/>
            <w:right w:val="none" w:sz="0" w:space="0" w:color="auto"/>
          </w:divBdr>
          <w:divsChild>
            <w:div w:id="4445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822369">
      <w:marLeft w:val="0"/>
      <w:marRight w:val="0"/>
      <w:marTop w:val="0"/>
      <w:marBottom w:val="0"/>
      <w:divBdr>
        <w:top w:val="none" w:sz="0" w:space="0" w:color="auto"/>
        <w:left w:val="none" w:sz="0" w:space="0" w:color="auto"/>
        <w:bottom w:val="none" w:sz="0" w:space="0" w:color="auto"/>
        <w:right w:val="none" w:sz="0" w:space="0" w:color="auto"/>
      </w:divBdr>
      <w:divsChild>
        <w:div w:id="1990745261">
          <w:marLeft w:val="0"/>
          <w:marRight w:val="0"/>
          <w:marTop w:val="0"/>
          <w:marBottom w:val="0"/>
          <w:divBdr>
            <w:top w:val="none" w:sz="0" w:space="0" w:color="auto"/>
            <w:left w:val="none" w:sz="0" w:space="0" w:color="auto"/>
            <w:bottom w:val="none" w:sz="0" w:space="0" w:color="auto"/>
            <w:right w:val="none" w:sz="0" w:space="0" w:color="auto"/>
          </w:divBdr>
          <w:divsChild>
            <w:div w:id="58576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13607">
      <w:bodyDiv w:val="1"/>
      <w:marLeft w:val="0"/>
      <w:marRight w:val="0"/>
      <w:marTop w:val="0"/>
      <w:marBottom w:val="0"/>
      <w:divBdr>
        <w:top w:val="none" w:sz="0" w:space="0" w:color="auto"/>
        <w:left w:val="none" w:sz="0" w:space="0" w:color="auto"/>
        <w:bottom w:val="none" w:sz="0" w:space="0" w:color="auto"/>
        <w:right w:val="none" w:sz="0" w:space="0" w:color="auto"/>
      </w:divBdr>
      <w:divsChild>
        <w:div w:id="136532043">
          <w:marLeft w:val="0"/>
          <w:marRight w:val="0"/>
          <w:marTop w:val="0"/>
          <w:marBottom w:val="0"/>
          <w:divBdr>
            <w:top w:val="none" w:sz="0" w:space="0" w:color="auto"/>
            <w:left w:val="none" w:sz="0" w:space="0" w:color="auto"/>
            <w:bottom w:val="none" w:sz="0" w:space="0" w:color="auto"/>
            <w:right w:val="none" w:sz="0" w:space="0" w:color="auto"/>
          </w:divBdr>
          <w:divsChild>
            <w:div w:id="2105879295">
              <w:marLeft w:val="0"/>
              <w:marRight w:val="0"/>
              <w:marTop w:val="0"/>
              <w:marBottom w:val="0"/>
              <w:divBdr>
                <w:top w:val="none" w:sz="0" w:space="0" w:color="auto"/>
                <w:left w:val="none" w:sz="0" w:space="0" w:color="auto"/>
                <w:bottom w:val="none" w:sz="0" w:space="0" w:color="auto"/>
                <w:right w:val="none" w:sz="0" w:space="0" w:color="auto"/>
              </w:divBdr>
              <w:divsChild>
                <w:div w:id="1294822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3928549">
      <w:marLeft w:val="0"/>
      <w:marRight w:val="0"/>
      <w:marTop w:val="0"/>
      <w:marBottom w:val="0"/>
      <w:divBdr>
        <w:top w:val="none" w:sz="0" w:space="0" w:color="auto"/>
        <w:left w:val="none" w:sz="0" w:space="0" w:color="auto"/>
        <w:bottom w:val="none" w:sz="0" w:space="0" w:color="auto"/>
        <w:right w:val="none" w:sz="0" w:space="0" w:color="auto"/>
      </w:divBdr>
      <w:divsChild>
        <w:div w:id="307130395">
          <w:marLeft w:val="0"/>
          <w:marRight w:val="0"/>
          <w:marTop w:val="0"/>
          <w:marBottom w:val="0"/>
          <w:divBdr>
            <w:top w:val="none" w:sz="0" w:space="0" w:color="auto"/>
            <w:left w:val="none" w:sz="0" w:space="0" w:color="auto"/>
            <w:bottom w:val="none" w:sz="0" w:space="0" w:color="auto"/>
            <w:right w:val="none" w:sz="0" w:space="0" w:color="auto"/>
          </w:divBdr>
          <w:divsChild>
            <w:div w:id="5964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601740">
      <w:marLeft w:val="0"/>
      <w:marRight w:val="0"/>
      <w:marTop w:val="0"/>
      <w:marBottom w:val="0"/>
      <w:divBdr>
        <w:top w:val="none" w:sz="0" w:space="0" w:color="auto"/>
        <w:left w:val="none" w:sz="0" w:space="0" w:color="auto"/>
        <w:bottom w:val="none" w:sz="0" w:space="0" w:color="auto"/>
        <w:right w:val="none" w:sz="0" w:space="0" w:color="auto"/>
      </w:divBdr>
      <w:divsChild>
        <w:div w:id="1547179546">
          <w:marLeft w:val="0"/>
          <w:marRight w:val="0"/>
          <w:marTop w:val="0"/>
          <w:marBottom w:val="0"/>
          <w:divBdr>
            <w:top w:val="none" w:sz="0" w:space="0" w:color="auto"/>
            <w:left w:val="none" w:sz="0" w:space="0" w:color="auto"/>
            <w:bottom w:val="none" w:sz="0" w:space="0" w:color="auto"/>
            <w:right w:val="none" w:sz="0" w:space="0" w:color="auto"/>
          </w:divBdr>
          <w:divsChild>
            <w:div w:id="140367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52492">
      <w:marLeft w:val="0"/>
      <w:marRight w:val="0"/>
      <w:marTop w:val="0"/>
      <w:marBottom w:val="0"/>
      <w:divBdr>
        <w:top w:val="none" w:sz="0" w:space="0" w:color="auto"/>
        <w:left w:val="none" w:sz="0" w:space="0" w:color="auto"/>
        <w:bottom w:val="none" w:sz="0" w:space="0" w:color="auto"/>
        <w:right w:val="none" w:sz="0" w:space="0" w:color="auto"/>
      </w:divBdr>
      <w:divsChild>
        <w:div w:id="1610578659">
          <w:marLeft w:val="0"/>
          <w:marRight w:val="0"/>
          <w:marTop w:val="0"/>
          <w:marBottom w:val="0"/>
          <w:divBdr>
            <w:top w:val="none" w:sz="0" w:space="0" w:color="auto"/>
            <w:left w:val="none" w:sz="0" w:space="0" w:color="auto"/>
            <w:bottom w:val="none" w:sz="0" w:space="0" w:color="auto"/>
            <w:right w:val="none" w:sz="0" w:space="0" w:color="auto"/>
          </w:divBdr>
          <w:divsChild>
            <w:div w:id="20618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48217517">
      <w:marLeft w:val="0"/>
      <w:marRight w:val="0"/>
      <w:marTop w:val="0"/>
      <w:marBottom w:val="0"/>
      <w:divBdr>
        <w:top w:val="none" w:sz="0" w:space="0" w:color="auto"/>
        <w:left w:val="none" w:sz="0" w:space="0" w:color="auto"/>
        <w:bottom w:val="none" w:sz="0" w:space="0" w:color="auto"/>
        <w:right w:val="none" w:sz="0" w:space="0" w:color="auto"/>
      </w:divBdr>
      <w:divsChild>
        <w:div w:id="1519810014">
          <w:marLeft w:val="0"/>
          <w:marRight w:val="0"/>
          <w:marTop w:val="0"/>
          <w:marBottom w:val="0"/>
          <w:divBdr>
            <w:top w:val="none" w:sz="0" w:space="0" w:color="auto"/>
            <w:left w:val="none" w:sz="0" w:space="0" w:color="auto"/>
            <w:bottom w:val="none" w:sz="0" w:space="0" w:color="auto"/>
            <w:right w:val="none" w:sz="0" w:space="0" w:color="auto"/>
          </w:divBdr>
          <w:divsChild>
            <w:div w:id="83453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6244">
      <w:marLeft w:val="0"/>
      <w:marRight w:val="0"/>
      <w:marTop w:val="0"/>
      <w:marBottom w:val="0"/>
      <w:divBdr>
        <w:top w:val="none" w:sz="0" w:space="0" w:color="auto"/>
        <w:left w:val="none" w:sz="0" w:space="0" w:color="auto"/>
        <w:bottom w:val="none" w:sz="0" w:space="0" w:color="auto"/>
        <w:right w:val="none" w:sz="0" w:space="0" w:color="auto"/>
      </w:divBdr>
      <w:divsChild>
        <w:div w:id="246767522">
          <w:marLeft w:val="0"/>
          <w:marRight w:val="0"/>
          <w:marTop w:val="0"/>
          <w:marBottom w:val="0"/>
          <w:divBdr>
            <w:top w:val="none" w:sz="0" w:space="0" w:color="auto"/>
            <w:left w:val="none" w:sz="0" w:space="0" w:color="auto"/>
            <w:bottom w:val="none" w:sz="0" w:space="0" w:color="auto"/>
            <w:right w:val="none" w:sz="0" w:space="0" w:color="auto"/>
          </w:divBdr>
          <w:divsChild>
            <w:div w:id="20955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071145456">
      <w:marLeft w:val="0"/>
      <w:marRight w:val="0"/>
      <w:marTop w:val="0"/>
      <w:marBottom w:val="0"/>
      <w:divBdr>
        <w:top w:val="none" w:sz="0" w:space="0" w:color="auto"/>
        <w:left w:val="none" w:sz="0" w:space="0" w:color="auto"/>
        <w:bottom w:val="none" w:sz="0" w:space="0" w:color="auto"/>
        <w:right w:val="none" w:sz="0" w:space="0" w:color="auto"/>
      </w:divBdr>
      <w:divsChild>
        <w:div w:id="1377269017">
          <w:marLeft w:val="0"/>
          <w:marRight w:val="0"/>
          <w:marTop w:val="0"/>
          <w:marBottom w:val="0"/>
          <w:divBdr>
            <w:top w:val="none" w:sz="0" w:space="0" w:color="auto"/>
            <w:left w:val="none" w:sz="0" w:space="0" w:color="auto"/>
            <w:bottom w:val="none" w:sz="0" w:space="0" w:color="auto"/>
            <w:right w:val="none" w:sz="0" w:space="0" w:color="auto"/>
          </w:divBdr>
          <w:divsChild>
            <w:div w:id="11408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79976">
      <w:marLeft w:val="0"/>
      <w:marRight w:val="0"/>
      <w:marTop w:val="0"/>
      <w:marBottom w:val="0"/>
      <w:divBdr>
        <w:top w:val="none" w:sz="0" w:space="0" w:color="auto"/>
        <w:left w:val="none" w:sz="0" w:space="0" w:color="auto"/>
        <w:bottom w:val="none" w:sz="0" w:space="0" w:color="auto"/>
        <w:right w:val="none" w:sz="0" w:space="0" w:color="auto"/>
      </w:divBdr>
      <w:divsChild>
        <w:div w:id="1832255634">
          <w:marLeft w:val="0"/>
          <w:marRight w:val="0"/>
          <w:marTop w:val="0"/>
          <w:marBottom w:val="0"/>
          <w:divBdr>
            <w:top w:val="none" w:sz="0" w:space="0" w:color="auto"/>
            <w:left w:val="none" w:sz="0" w:space="0" w:color="auto"/>
            <w:bottom w:val="none" w:sz="0" w:space="0" w:color="auto"/>
            <w:right w:val="none" w:sz="0" w:space="0" w:color="auto"/>
          </w:divBdr>
          <w:divsChild>
            <w:div w:id="19322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010361">
      <w:bodyDiv w:val="1"/>
      <w:marLeft w:val="0"/>
      <w:marRight w:val="0"/>
      <w:marTop w:val="0"/>
      <w:marBottom w:val="0"/>
      <w:divBdr>
        <w:top w:val="none" w:sz="0" w:space="0" w:color="auto"/>
        <w:left w:val="none" w:sz="0" w:space="0" w:color="auto"/>
        <w:bottom w:val="none" w:sz="0" w:space="0" w:color="auto"/>
        <w:right w:val="none" w:sz="0" w:space="0" w:color="auto"/>
      </w:divBdr>
    </w:div>
    <w:div w:id="2084912961">
      <w:marLeft w:val="0"/>
      <w:marRight w:val="0"/>
      <w:marTop w:val="0"/>
      <w:marBottom w:val="0"/>
      <w:divBdr>
        <w:top w:val="none" w:sz="0" w:space="0" w:color="auto"/>
        <w:left w:val="none" w:sz="0" w:space="0" w:color="auto"/>
        <w:bottom w:val="none" w:sz="0" w:space="0" w:color="auto"/>
        <w:right w:val="none" w:sz="0" w:space="0" w:color="auto"/>
      </w:divBdr>
      <w:divsChild>
        <w:div w:id="368771222">
          <w:marLeft w:val="0"/>
          <w:marRight w:val="0"/>
          <w:marTop w:val="0"/>
          <w:marBottom w:val="0"/>
          <w:divBdr>
            <w:top w:val="none" w:sz="0" w:space="0" w:color="auto"/>
            <w:left w:val="none" w:sz="0" w:space="0" w:color="auto"/>
            <w:bottom w:val="none" w:sz="0" w:space="0" w:color="auto"/>
            <w:right w:val="none" w:sz="0" w:space="0" w:color="auto"/>
          </w:divBdr>
          <w:divsChild>
            <w:div w:id="98632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06866">
      <w:marLeft w:val="0"/>
      <w:marRight w:val="0"/>
      <w:marTop w:val="0"/>
      <w:marBottom w:val="0"/>
      <w:divBdr>
        <w:top w:val="none" w:sz="0" w:space="0" w:color="auto"/>
        <w:left w:val="none" w:sz="0" w:space="0" w:color="auto"/>
        <w:bottom w:val="none" w:sz="0" w:space="0" w:color="auto"/>
        <w:right w:val="none" w:sz="0" w:space="0" w:color="auto"/>
      </w:divBdr>
      <w:divsChild>
        <w:div w:id="1864396224">
          <w:marLeft w:val="0"/>
          <w:marRight w:val="0"/>
          <w:marTop w:val="0"/>
          <w:marBottom w:val="0"/>
          <w:divBdr>
            <w:top w:val="none" w:sz="0" w:space="0" w:color="auto"/>
            <w:left w:val="none" w:sz="0" w:space="0" w:color="auto"/>
            <w:bottom w:val="none" w:sz="0" w:space="0" w:color="auto"/>
            <w:right w:val="none" w:sz="0" w:space="0" w:color="auto"/>
          </w:divBdr>
          <w:divsChild>
            <w:div w:id="127926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149326">
      <w:marLeft w:val="0"/>
      <w:marRight w:val="0"/>
      <w:marTop w:val="0"/>
      <w:marBottom w:val="0"/>
      <w:divBdr>
        <w:top w:val="none" w:sz="0" w:space="0" w:color="auto"/>
        <w:left w:val="none" w:sz="0" w:space="0" w:color="auto"/>
        <w:bottom w:val="none" w:sz="0" w:space="0" w:color="auto"/>
        <w:right w:val="none" w:sz="0" w:space="0" w:color="auto"/>
      </w:divBdr>
      <w:divsChild>
        <w:div w:id="1018655155">
          <w:marLeft w:val="0"/>
          <w:marRight w:val="0"/>
          <w:marTop w:val="0"/>
          <w:marBottom w:val="0"/>
          <w:divBdr>
            <w:top w:val="none" w:sz="0" w:space="0" w:color="auto"/>
            <w:left w:val="none" w:sz="0" w:space="0" w:color="auto"/>
            <w:bottom w:val="none" w:sz="0" w:space="0" w:color="auto"/>
            <w:right w:val="none" w:sz="0" w:space="0" w:color="auto"/>
          </w:divBdr>
          <w:divsChild>
            <w:div w:id="1682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71898">
      <w:marLeft w:val="0"/>
      <w:marRight w:val="0"/>
      <w:marTop w:val="0"/>
      <w:marBottom w:val="0"/>
      <w:divBdr>
        <w:top w:val="none" w:sz="0" w:space="0" w:color="auto"/>
        <w:left w:val="none" w:sz="0" w:space="0" w:color="auto"/>
        <w:bottom w:val="none" w:sz="0" w:space="0" w:color="auto"/>
        <w:right w:val="none" w:sz="0" w:space="0" w:color="auto"/>
      </w:divBdr>
      <w:divsChild>
        <w:div w:id="349263201">
          <w:marLeft w:val="0"/>
          <w:marRight w:val="0"/>
          <w:marTop w:val="0"/>
          <w:marBottom w:val="0"/>
          <w:divBdr>
            <w:top w:val="none" w:sz="0" w:space="0" w:color="auto"/>
            <w:left w:val="none" w:sz="0" w:space="0" w:color="auto"/>
            <w:bottom w:val="none" w:sz="0" w:space="0" w:color="auto"/>
            <w:right w:val="none" w:sz="0" w:space="0" w:color="auto"/>
          </w:divBdr>
          <w:divsChild>
            <w:div w:id="201438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 w:id="2142527695">
      <w:marLeft w:val="0"/>
      <w:marRight w:val="0"/>
      <w:marTop w:val="0"/>
      <w:marBottom w:val="0"/>
      <w:divBdr>
        <w:top w:val="none" w:sz="0" w:space="0" w:color="auto"/>
        <w:left w:val="none" w:sz="0" w:space="0" w:color="auto"/>
        <w:bottom w:val="none" w:sz="0" w:space="0" w:color="auto"/>
        <w:right w:val="none" w:sz="0" w:space="0" w:color="auto"/>
      </w:divBdr>
      <w:divsChild>
        <w:div w:id="1444152904">
          <w:marLeft w:val="0"/>
          <w:marRight w:val="0"/>
          <w:marTop w:val="0"/>
          <w:marBottom w:val="0"/>
          <w:divBdr>
            <w:top w:val="none" w:sz="0" w:space="0" w:color="auto"/>
            <w:left w:val="none" w:sz="0" w:space="0" w:color="auto"/>
            <w:bottom w:val="none" w:sz="0" w:space="0" w:color="auto"/>
            <w:right w:val="none" w:sz="0" w:space="0" w:color="auto"/>
          </w:divBdr>
          <w:divsChild>
            <w:div w:id="85454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4.jpg"/><Relationship Id="rId39" Type="http://schemas.openxmlformats.org/officeDocument/2006/relationships/image" Target="media/image8.png"/><Relationship Id="rId21" Type="http://schemas.openxmlformats.org/officeDocument/2006/relationships/header" Target="header8.xml"/><Relationship Id="rId34" Type="http://schemas.openxmlformats.org/officeDocument/2006/relationships/hyperlink" Target="http://202.118.184.201:10001/" TargetMode="External"/><Relationship Id="rId42" Type="http://schemas.openxmlformats.org/officeDocument/2006/relationships/image" Target="media/image11.jpg"/><Relationship Id="rId47" Type="http://schemas.openxmlformats.org/officeDocument/2006/relationships/hyperlink" Target="http://202.118.184.201:10001/" TargetMode="External"/><Relationship Id="rId50" Type="http://schemas.openxmlformats.org/officeDocument/2006/relationships/hyperlink" Target="http://202.118.184.201:10001/" TargetMode="External"/><Relationship Id="rId55" Type="http://schemas.openxmlformats.org/officeDocument/2006/relationships/hyperlink" Target="http://202.118.184.201:10001/"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package" Target="embeddings/Microsoft_Visio_Drawing.vsdx"/><Relationship Id="rId41" Type="http://schemas.openxmlformats.org/officeDocument/2006/relationships/image" Target="media/image10.jpg"/><Relationship Id="rId54" Type="http://schemas.openxmlformats.org/officeDocument/2006/relationships/hyperlink" Target="http://202.118.184.201:1000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2.jpg"/><Relationship Id="rId32" Type="http://schemas.openxmlformats.org/officeDocument/2006/relationships/hyperlink" Target="http://202.118.184.201:10001/" TargetMode="External"/><Relationship Id="rId37" Type="http://schemas.openxmlformats.org/officeDocument/2006/relationships/header" Target="header9.xml"/><Relationship Id="rId40" Type="http://schemas.openxmlformats.org/officeDocument/2006/relationships/image" Target="media/image9.jpg"/><Relationship Id="rId45" Type="http://schemas.openxmlformats.org/officeDocument/2006/relationships/image" Target="media/image14.jpg"/><Relationship Id="rId53" Type="http://schemas.openxmlformats.org/officeDocument/2006/relationships/hyperlink" Target="http://202.118.184.201:10001/" TargetMode="External"/><Relationship Id="rId58" Type="http://schemas.openxmlformats.org/officeDocument/2006/relationships/header" Target="header10.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jpg"/><Relationship Id="rId28" Type="http://schemas.openxmlformats.org/officeDocument/2006/relationships/image" Target="media/image6.emf"/><Relationship Id="rId36" Type="http://schemas.openxmlformats.org/officeDocument/2006/relationships/hyperlink" Target="http://202.118.184.201:10001/" TargetMode="External"/><Relationship Id="rId49" Type="http://schemas.openxmlformats.org/officeDocument/2006/relationships/hyperlink" Target="http://202.118.184.201:10001/" TargetMode="External"/><Relationship Id="rId57" Type="http://schemas.openxmlformats.org/officeDocument/2006/relationships/hyperlink" Target="http://202.118.184.201:10001/" TargetMode="External"/><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hyperlink" Target="http://202.118.184.201:10001/" TargetMode="External"/><Relationship Id="rId44" Type="http://schemas.openxmlformats.org/officeDocument/2006/relationships/image" Target="media/image13.png"/><Relationship Id="rId52" Type="http://schemas.openxmlformats.org/officeDocument/2006/relationships/hyperlink" Target="http://202.118.184.201:10001/"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5.jpg"/><Relationship Id="rId30" Type="http://schemas.openxmlformats.org/officeDocument/2006/relationships/image" Target="media/image7.jpg"/><Relationship Id="rId35" Type="http://schemas.openxmlformats.org/officeDocument/2006/relationships/hyperlink" Target="http://202.118.184.201:10001/" TargetMode="External"/><Relationship Id="rId43" Type="http://schemas.openxmlformats.org/officeDocument/2006/relationships/image" Target="media/image12.png"/><Relationship Id="rId48" Type="http://schemas.openxmlformats.org/officeDocument/2006/relationships/hyperlink" Target="http://202.118.184.201:10001/" TargetMode="External"/><Relationship Id="rId56" Type="http://schemas.openxmlformats.org/officeDocument/2006/relationships/hyperlink" Target="http://202.118.184.201:10001/" TargetMode="External"/><Relationship Id="rId8" Type="http://schemas.openxmlformats.org/officeDocument/2006/relationships/header" Target="header1.xml"/><Relationship Id="rId51" Type="http://schemas.openxmlformats.org/officeDocument/2006/relationships/hyperlink" Target="http://202.118.184.201:10001/"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3.jpg"/><Relationship Id="rId33" Type="http://schemas.openxmlformats.org/officeDocument/2006/relationships/hyperlink" Target="http://202.118.184.201:10001/" TargetMode="External"/><Relationship Id="rId38" Type="http://schemas.openxmlformats.org/officeDocument/2006/relationships/footer" Target="footer7.xml"/><Relationship Id="rId46" Type="http://schemas.openxmlformats.org/officeDocument/2006/relationships/hyperlink" Target="http://202.118.184.201:10001/" TargetMode="External"/><Relationship Id="rId59"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C320D0-D0C4-475A-B145-65E4875CD8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52</TotalTime>
  <Pages>49</Pages>
  <Words>7059</Words>
  <Characters>40237</Characters>
  <Application>Microsoft Office Word</Application>
  <DocSecurity>0</DocSecurity>
  <Lines>335</Lines>
  <Paragraphs>94</Paragraphs>
  <ScaleCrop>false</ScaleCrop>
  <Company/>
  <LinksUpToDate>false</LinksUpToDate>
  <CharactersWithSpaces>47202</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dc:description/>
  <cp:lastModifiedBy>wildpointer</cp:lastModifiedBy>
  <cp:revision>1733</cp:revision>
  <cp:lastPrinted>2004-06-11T00:44:00Z</cp:lastPrinted>
  <dcterms:created xsi:type="dcterms:W3CDTF">2018-05-25T12:39:00Z</dcterms:created>
  <dcterms:modified xsi:type="dcterms:W3CDTF">2019-05-19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